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31E59" w14:textId="1833DCCD" w:rsidR="00C04050" w:rsidRDefault="00C04050" w:rsidP="00C04050">
      <w:pPr>
        <w:ind w:firstLine="420"/>
      </w:pPr>
    </w:p>
    <w:p w14:paraId="18AA58DA" w14:textId="5A1F5565" w:rsidR="00C04050" w:rsidRDefault="00C04050" w:rsidP="00C04050">
      <w:pPr>
        <w:ind w:firstLine="420"/>
      </w:pPr>
    </w:p>
    <w:p w14:paraId="7F1BF85A" w14:textId="6F138DC7" w:rsidR="00C04050" w:rsidRDefault="00C04050" w:rsidP="00C04050">
      <w:pPr>
        <w:ind w:firstLine="420"/>
      </w:pPr>
    </w:p>
    <w:p w14:paraId="5C32F983" w14:textId="2A9AF7EC" w:rsidR="00C04050" w:rsidRDefault="00C04050" w:rsidP="00C04050">
      <w:pPr>
        <w:ind w:firstLine="420"/>
      </w:pPr>
    </w:p>
    <w:p w14:paraId="1625F0B4" w14:textId="488FE64F" w:rsidR="00C04050" w:rsidRDefault="00C04050" w:rsidP="00C04050">
      <w:pPr>
        <w:ind w:firstLine="420"/>
      </w:pPr>
    </w:p>
    <w:p w14:paraId="53833206" w14:textId="6B22FB66" w:rsidR="00C04050" w:rsidRDefault="00C04050" w:rsidP="00C04050">
      <w:pPr>
        <w:ind w:firstLine="420"/>
      </w:pPr>
    </w:p>
    <w:p w14:paraId="3813757C" w14:textId="5D8EF295" w:rsidR="00C04050" w:rsidRDefault="00C04050" w:rsidP="00C04050">
      <w:pPr>
        <w:ind w:firstLine="420"/>
      </w:pPr>
    </w:p>
    <w:p w14:paraId="4FFD247B" w14:textId="3D6D612B" w:rsidR="00C04050" w:rsidRDefault="00C04050" w:rsidP="00C04050">
      <w:pPr>
        <w:ind w:firstLine="420"/>
      </w:pPr>
    </w:p>
    <w:p w14:paraId="28358A56" w14:textId="2908C54F" w:rsidR="00C04050" w:rsidRDefault="00C04050" w:rsidP="00C04050">
      <w:pPr>
        <w:ind w:firstLine="420"/>
      </w:pPr>
    </w:p>
    <w:p w14:paraId="508626CA" w14:textId="458AEAF9" w:rsidR="00C04050" w:rsidRDefault="00C04050" w:rsidP="00C04050">
      <w:pPr>
        <w:ind w:firstLine="420"/>
      </w:pPr>
    </w:p>
    <w:p w14:paraId="7D653941" w14:textId="2F527AE9" w:rsidR="00C04050" w:rsidRDefault="00C04050" w:rsidP="00C04050">
      <w:pPr>
        <w:ind w:firstLine="420"/>
      </w:pPr>
    </w:p>
    <w:p w14:paraId="0A41FFB5" w14:textId="20FB8C09" w:rsidR="00C04050" w:rsidRDefault="00C04050" w:rsidP="00C04050">
      <w:pPr>
        <w:ind w:firstLine="420"/>
      </w:pPr>
    </w:p>
    <w:p w14:paraId="6D380178" w14:textId="189D4E62" w:rsidR="00C04050" w:rsidRDefault="00C04050" w:rsidP="00C04050">
      <w:pPr>
        <w:ind w:firstLine="420"/>
      </w:pPr>
    </w:p>
    <w:p w14:paraId="65D4CDC1" w14:textId="77777777" w:rsidR="00C04050" w:rsidRDefault="00C04050" w:rsidP="00C04050">
      <w:pPr>
        <w:ind w:firstLine="420"/>
      </w:pPr>
    </w:p>
    <w:p w14:paraId="24235F92" w14:textId="77777777" w:rsidR="00C04050" w:rsidRPr="00C04050" w:rsidRDefault="00C04050" w:rsidP="00C04050">
      <w:pPr>
        <w:ind w:firstLine="420"/>
      </w:pPr>
    </w:p>
    <w:p w14:paraId="65D25C4F" w14:textId="73C7C0D3" w:rsidR="00C04050" w:rsidRDefault="00C04050" w:rsidP="00C04050">
      <w:pPr>
        <w:pStyle w:val="10"/>
        <w:spacing w:before="312" w:after="312" w:line="240" w:lineRule="auto"/>
        <w:rPr>
          <w:rFonts w:ascii="方正小标宋简体" w:eastAsia="方正小标宋简体" w:hAnsi="Times New Roman" w:cs="Times New Roman"/>
          <w:b w:val="0"/>
          <w:sz w:val="36"/>
        </w:rPr>
      </w:pPr>
      <w:r>
        <w:rPr>
          <w:rFonts w:ascii="方正小标宋简体" w:eastAsia="方正小标宋简体" w:hAnsi="Times New Roman" w:cs="Times New Roman" w:hint="eastAsia"/>
          <w:b w:val="0"/>
          <w:sz w:val="36"/>
        </w:rPr>
        <w:t>第4篇 嵌入式</w:t>
      </w:r>
      <w:r>
        <w:rPr>
          <w:rFonts w:ascii="方正小标宋简体" w:eastAsia="方正小标宋简体" w:hAnsi="Times New Roman" w:cs="Times New Roman"/>
          <w:b w:val="0"/>
          <w:sz w:val="36"/>
        </w:rPr>
        <w:t>Linux应用开发基础知识</w:t>
      </w:r>
    </w:p>
    <w:p w14:paraId="522C1E30" w14:textId="77777777" w:rsidR="00C04050" w:rsidRDefault="00C04050" w:rsidP="00C04050">
      <w:pPr>
        <w:ind w:firstLine="420"/>
      </w:pPr>
    </w:p>
    <w:p w14:paraId="018EE8F7" w14:textId="77777777" w:rsidR="00C04050" w:rsidRDefault="00C04050" w:rsidP="00C04050">
      <w:pPr>
        <w:ind w:firstLine="420"/>
      </w:pPr>
    </w:p>
    <w:p w14:paraId="628BF0D1" w14:textId="77777777" w:rsidR="00C04050" w:rsidRDefault="00C04050" w:rsidP="00C04050">
      <w:pPr>
        <w:ind w:firstLine="420"/>
      </w:pPr>
    </w:p>
    <w:p w14:paraId="2DA27EC2" w14:textId="77777777" w:rsidR="00C04050" w:rsidRDefault="00C04050" w:rsidP="00C04050">
      <w:pPr>
        <w:ind w:firstLine="420"/>
      </w:pPr>
    </w:p>
    <w:p w14:paraId="4DE5AEF1" w14:textId="77777777" w:rsidR="00C04050" w:rsidRDefault="00C04050" w:rsidP="00C04050">
      <w:pPr>
        <w:ind w:firstLine="420"/>
      </w:pPr>
    </w:p>
    <w:p w14:paraId="7F7544EA" w14:textId="77777777" w:rsidR="00C04050" w:rsidRDefault="00C04050" w:rsidP="00C04050">
      <w:pPr>
        <w:ind w:firstLine="420"/>
      </w:pPr>
    </w:p>
    <w:p w14:paraId="50E1BE64" w14:textId="77777777" w:rsidR="00C04050" w:rsidRDefault="00C04050" w:rsidP="00C04050">
      <w:pPr>
        <w:ind w:firstLine="420"/>
      </w:pPr>
    </w:p>
    <w:p w14:paraId="7F51E60E" w14:textId="77777777" w:rsidR="00C04050" w:rsidRDefault="00C04050" w:rsidP="00C04050">
      <w:pPr>
        <w:ind w:firstLine="420"/>
      </w:pPr>
    </w:p>
    <w:p w14:paraId="03F39E3A" w14:textId="77777777" w:rsidR="00C04050" w:rsidRDefault="00C04050" w:rsidP="00C04050">
      <w:pPr>
        <w:ind w:firstLine="420"/>
      </w:pPr>
    </w:p>
    <w:p w14:paraId="3409C35B" w14:textId="77777777" w:rsidR="00C04050" w:rsidRDefault="00C04050" w:rsidP="00C04050">
      <w:pPr>
        <w:ind w:firstLine="420"/>
      </w:pPr>
    </w:p>
    <w:p w14:paraId="75983AF2" w14:textId="77777777" w:rsidR="00C04050" w:rsidRDefault="00C04050" w:rsidP="00C04050">
      <w:pPr>
        <w:ind w:firstLine="420"/>
      </w:pPr>
    </w:p>
    <w:p w14:paraId="6C1A3B4A" w14:textId="77777777" w:rsidR="00C04050" w:rsidRDefault="00C04050" w:rsidP="00C04050">
      <w:pPr>
        <w:ind w:firstLine="420"/>
      </w:pPr>
    </w:p>
    <w:p w14:paraId="45617CF2" w14:textId="77777777" w:rsidR="00C04050" w:rsidRDefault="00C04050" w:rsidP="00C04050">
      <w:pPr>
        <w:ind w:firstLine="420"/>
      </w:pPr>
    </w:p>
    <w:p w14:paraId="48031B84" w14:textId="77777777" w:rsidR="00C04050" w:rsidRDefault="00C04050" w:rsidP="00C04050">
      <w:pPr>
        <w:ind w:firstLine="420"/>
      </w:pPr>
    </w:p>
    <w:p w14:paraId="3A437B5C" w14:textId="77777777" w:rsidR="00C04050" w:rsidRDefault="00C04050" w:rsidP="00C04050">
      <w:pPr>
        <w:ind w:firstLine="420"/>
      </w:pPr>
    </w:p>
    <w:p w14:paraId="49E03B2F" w14:textId="77777777" w:rsidR="00C04050" w:rsidRDefault="00C04050" w:rsidP="00C04050">
      <w:pPr>
        <w:ind w:firstLine="420"/>
      </w:pPr>
    </w:p>
    <w:p w14:paraId="3A4B4DD8" w14:textId="77777777" w:rsidR="00C04050" w:rsidRDefault="00C04050" w:rsidP="00C04050">
      <w:pPr>
        <w:ind w:firstLine="420"/>
      </w:pPr>
    </w:p>
    <w:p w14:paraId="75F63427" w14:textId="77777777" w:rsidR="00C04050" w:rsidRDefault="00C04050" w:rsidP="00C04050">
      <w:pPr>
        <w:ind w:firstLine="420"/>
      </w:pPr>
    </w:p>
    <w:p w14:paraId="013BB076" w14:textId="77777777" w:rsidR="00C04050" w:rsidRDefault="00C04050" w:rsidP="00C04050">
      <w:pPr>
        <w:ind w:firstLine="420"/>
      </w:pPr>
    </w:p>
    <w:p w14:paraId="69ED4EBE" w14:textId="2FE6623F" w:rsidR="00C04050" w:rsidRDefault="00C04050" w:rsidP="00C04050">
      <w:pPr>
        <w:ind w:firstLine="420"/>
      </w:pPr>
    </w:p>
    <w:p w14:paraId="3453CB67" w14:textId="0DAEF0F5" w:rsidR="00C04050" w:rsidRDefault="00C04050" w:rsidP="00C04050">
      <w:pPr>
        <w:ind w:firstLine="420"/>
      </w:pPr>
    </w:p>
    <w:p w14:paraId="0B5EA5DF" w14:textId="490E1EB3" w:rsidR="00C04050" w:rsidRDefault="00C04050" w:rsidP="00C04050">
      <w:pPr>
        <w:ind w:firstLine="420"/>
      </w:pPr>
    </w:p>
    <w:p w14:paraId="3DBC85D4" w14:textId="0466F6D4" w:rsidR="00C04050" w:rsidRDefault="00C04050" w:rsidP="00C04050">
      <w:pPr>
        <w:ind w:firstLine="420"/>
      </w:pPr>
    </w:p>
    <w:p w14:paraId="7D17CA33" w14:textId="77777777" w:rsidR="00C04050" w:rsidRDefault="00C04050" w:rsidP="00C04050">
      <w:pPr>
        <w:ind w:firstLine="420"/>
      </w:pPr>
    </w:p>
    <w:p w14:paraId="56317C9D" w14:textId="77777777" w:rsidR="00C04050" w:rsidRDefault="00C04050" w:rsidP="00C04050">
      <w:pPr>
        <w:pStyle w:val="21"/>
      </w:pPr>
      <w:r>
        <w:rPr>
          <w:rFonts w:hint="eastAsia"/>
        </w:rPr>
        <w:lastRenderedPageBreak/>
        <w:t>第五章</w:t>
      </w:r>
      <w:r>
        <w:rPr>
          <w:rFonts w:hint="eastAsia"/>
        </w:rPr>
        <w:t xml:space="preserve">   F</w:t>
      </w:r>
      <w:r>
        <w:t>ramebuffer</w:t>
      </w:r>
      <w:r>
        <w:rPr>
          <w:rFonts w:hint="eastAsia"/>
        </w:rPr>
        <w:t>应用编程</w:t>
      </w:r>
      <w:r>
        <w:rPr>
          <w:rFonts w:hint="eastAsia"/>
        </w:rPr>
        <w:t xml:space="preserve"> </w:t>
      </w:r>
    </w:p>
    <w:p w14:paraId="43868021" w14:textId="77777777" w:rsidR="00C04050" w:rsidRDefault="00C04050" w:rsidP="00C04050">
      <w:pPr>
        <w:pStyle w:val="32"/>
      </w:pPr>
      <w:r>
        <w:rPr>
          <w:rFonts w:hint="eastAsia"/>
        </w:rPr>
        <w:t>5</w:t>
      </w:r>
      <w:r>
        <w:t>.1</w:t>
      </w:r>
      <w:r>
        <w:tab/>
      </w:r>
      <w:r>
        <w:rPr>
          <w:rFonts w:hint="eastAsia"/>
        </w:rPr>
        <w:t>L</w:t>
      </w:r>
      <w:r>
        <w:t>CD</w:t>
      </w:r>
      <w:r>
        <w:rPr>
          <w:rFonts w:hint="eastAsia"/>
        </w:rPr>
        <w:t>操作原理</w:t>
      </w:r>
    </w:p>
    <w:p w14:paraId="19EE5DD0" w14:textId="77777777" w:rsidR="00C04050" w:rsidRDefault="00C04050" w:rsidP="00C04050">
      <w:pPr>
        <w:ind w:firstLine="420"/>
      </w:pPr>
      <w:r>
        <w:rPr>
          <w:rFonts w:hint="eastAsia"/>
        </w:rPr>
        <w:t>在L</w:t>
      </w:r>
      <w:r>
        <w:t>inux</w:t>
      </w:r>
      <w:r>
        <w:rPr>
          <w:rFonts w:hint="eastAsia"/>
        </w:rPr>
        <w:t>系统中通过F</w:t>
      </w:r>
      <w:r>
        <w:t>ramebuffer</w:t>
      </w:r>
      <w:r>
        <w:rPr>
          <w:rFonts w:hint="eastAsia"/>
        </w:rPr>
        <w:t>驱动程序来控制L</w:t>
      </w:r>
      <w:r>
        <w:t>CD</w:t>
      </w:r>
      <w:r>
        <w:rPr>
          <w:rFonts w:hint="eastAsia"/>
        </w:rPr>
        <w:t>。F</w:t>
      </w:r>
      <w:r>
        <w:t>rame</w:t>
      </w:r>
      <w:proofErr w:type="gramStart"/>
      <w:r>
        <w:rPr>
          <w:rFonts w:hint="eastAsia"/>
        </w:rPr>
        <w:t>是帧的</w:t>
      </w:r>
      <w:proofErr w:type="gramEnd"/>
      <w:r>
        <w:rPr>
          <w:rFonts w:hint="eastAsia"/>
        </w:rPr>
        <w:t>意思，b</w:t>
      </w:r>
      <w:r>
        <w:t>uffer</w:t>
      </w:r>
      <w:r>
        <w:rPr>
          <w:rFonts w:hint="eastAsia"/>
        </w:rPr>
        <w:t>是缓冲的意思，这意味着F</w:t>
      </w:r>
      <w:r>
        <w:t>ramebuffer</w:t>
      </w:r>
      <w:r>
        <w:rPr>
          <w:rFonts w:hint="eastAsia"/>
        </w:rPr>
        <w:t>就是一块内存，里面保存着一帧图像。F</w:t>
      </w:r>
      <w:r>
        <w:t>ramebuffer</w:t>
      </w:r>
      <w:r>
        <w:rPr>
          <w:rFonts w:hint="eastAsia"/>
        </w:rPr>
        <w:t>中保存着一帧图像的每一个像素颜色值，假设L</w:t>
      </w:r>
      <w:r>
        <w:t>CD</w:t>
      </w:r>
      <w:r>
        <w:rPr>
          <w:rFonts w:hint="eastAsia"/>
        </w:rPr>
        <w:t>的分辨率是</w:t>
      </w:r>
      <w:r>
        <w:t>1024x768</w:t>
      </w:r>
      <w:r>
        <w:rPr>
          <w:rFonts w:hint="eastAsia"/>
        </w:rPr>
        <w:t>，每一个像素的颜色用3</w:t>
      </w:r>
      <w:r>
        <w:t>2</w:t>
      </w:r>
      <w:r>
        <w:rPr>
          <w:rFonts w:hint="eastAsia"/>
        </w:rPr>
        <w:t>位来表示，那么F</w:t>
      </w:r>
      <w:r>
        <w:t>ramebuffer</w:t>
      </w:r>
      <w:r>
        <w:rPr>
          <w:rFonts w:hint="eastAsia"/>
        </w:rPr>
        <w:t>的大小就是：1</w:t>
      </w:r>
      <w:r>
        <w:t>024x768x32/8=</w:t>
      </w:r>
      <w:r w:rsidRPr="009E3EE2">
        <w:t>3145728</w:t>
      </w:r>
      <w:r>
        <w:rPr>
          <w:rFonts w:hint="eastAsia"/>
        </w:rPr>
        <w:t>字节。</w:t>
      </w:r>
    </w:p>
    <w:p w14:paraId="6891B6A6" w14:textId="77777777" w:rsidR="00C04050" w:rsidRDefault="00C04050" w:rsidP="00C04050">
      <w:pPr>
        <w:ind w:firstLine="420"/>
      </w:pPr>
      <w:r>
        <w:rPr>
          <w:rFonts w:hint="eastAsia"/>
        </w:rPr>
        <w:t>简单介绍L</w:t>
      </w:r>
      <w:r>
        <w:t>CD</w:t>
      </w:r>
      <w:r>
        <w:rPr>
          <w:rFonts w:hint="eastAsia"/>
        </w:rPr>
        <w:t>的操作原理：</w:t>
      </w:r>
    </w:p>
    <w:p w14:paraId="3918E016" w14:textId="77777777" w:rsidR="00C04050" w:rsidRDefault="00C04050" w:rsidP="00C04050">
      <w:pPr>
        <w:ind w:firstLineChars="0" w:firstLine="0"/>
      </w:pPr>
      <w:r>
        <w:t xml:space="preserve">① </w:t>
      </w:r>
      <w:r>
        <w:rPr>
          <w:rFonts w:hint="eastAsia"/>
        </w:rPr>
        <w:t>驱动程序设置好L</w:t>
      </w:r>
      <w:r>
        <w:t>CD</w:t>
      </w:r>
      <w:r>
        <w:rPr>
          <w:rFonts w:hint="eastAsia"/>
        </w:rPr>
        <w:t>控制器：</w:t>
      </w:r>
    </w:p>
    <w:p w14:paraId="0A598769" w14:textId="77777777" w:rsidR="00C04050" w:rsidRDefault="00C04050" w:rsidP="00C04050">
      <w:pPr>
        <w:ind w:firstLine="420"/>
      </w:pPr>
      <w:r>
        <w:rPr>
          <w:rFonts w:hint="eastAsia"/>
        </w:rPr>
        <w:t>根据L</w:t>
      </w:r>
      <w:r>
        <w:t>CD</w:t>
      </w:r>
      <w:r>
        <w:rPr>
          <w:rFonts w:hint="eastAsia"/>
        </w:rPr>
        <w:t>的参数设置L</w:t>
      </w:r>
      <w:r>
        <w:t>CD</w:t>
      </w:r>
      <w:r>
        <w:rPr>
          <w:rFonts w:hint="eastAsia"/>
        </w:rPr>
        <w:t>控制器的时序、信号极性；</w:t>
      </w:r>
    </w:p>
    <w:p w14:paraId="27AC6B56" w14:textId="77777777" w:rsidR="00C04050" w:rsidRDefault="00C04050" w:rsidP="00C04050">
      <w:pPr>
        <w:ind w:firstLine="420"/>
      </w:pPr>
      <w:r>
        <w:rPr>
          <w:rFonts w:hint="eastAsia"/>
        </w:rPr>
        <w:t>根据L</w:t>
      </w:r>
      <w:r>
        <w:t>CD</w:t>
      </w:r>
      <w:r>
        <w:rPr>
          <w:rFonts w:hint="eastAsia"/>
        </w:rPr>
        <w:t>分辨率、B</w:t>
      </w:r>
      <w:r>
        <w:t>PP</w:t>
      </w:r>
      <w:r>
        <w:rPr>
          <w:rFonts w:hint="eastAsia"/>
        </w:rPr>
        <w:t>分配F</w:t>
      </w:r>
      <w:r>
        <w:t>ramebuffer</w:t>
      </w:r>
      <w:r>
        <w:rPr>
          <w:rFonts w:hint="eastAsia"/>
        </w:rPr>
        <w:t>。</w:t>
      </w:r>
    </w:p>
    <w:p w14:paraId="1C9E91D2" w14:textId="77777777" w:rsidR="00C04050" w:rsidRDefault="00C04050" w:rsidP="00C04050">
      <w:pPr>
        <w:ind w:firstLineChars="0" w:firstLine="0"/>
      </w:pPr>
      <w:r>
        <w:rPr>
          <w:rFonts w:hint="eastAsia"/>
        </w:rPr>
        <w:t xml:space="preserve">② </w:t>
      </w:r>
      <w:r>
        <w:t>APP</w:t>
      </w:r>
      <w:r>
        <w:rPr>
          <w:rFonts w:hint="eastAsia"/>
        </w:rPr>
        <w:t>使用</w:t>
      </w:r>
      <w:proofErr w:type="spellStart"/>
      <w:r>
        <w:rPr>
          <w:rFonts w:hint="eastAsia"/>
        </w:rPr>
        <w:t>i</w:t>
      </w:r>
      <w:r>
        <w:t>octl</w:t>
      </w:r>
      <w:proofErr w:type="spellEnd"/>
      <w:r>
        <w:rPr>
          <w:rFonts w:hint="eastAsia"/>
        </w:rPr>
        <w:t>获得L</w:t>
      </w:r>
      <w:r>
        <w:t>CD</w:t>
      </w:r>
      <w:r>
        <w:rPr>
          <w:rFonts w:hint="eastAsia"/>
        </w:rPr>
        <w:t>分辨率、B</w:t>
      </w:r>
      <w:r>
        <w:t>PP</w:t>
      </w:r>
    </w:p>
    <w:p w14:paraId="0A4CD506" w14:textId="77777777" w:rsidR="00C04050" w:rsidRDefault="00C04050" w:rsidP="00C04050">
      <w:pPr>
        <w:ind w:firstLineChars="0" w:firstLine="0"/>
      </w:pPr>
      <w:r>
        <w:t>③ APP</w:t>
      </w:r>
      <w:r>
        <w:rPr>
          <w:rFonts w:hint="eastAsia"/>
        </w:rPr>
        <w:t>通过</w:t>
      </w:r>
      <w:proofErr w:type="spellStart"/>
      <w:r>
        <w:rPr>
          <w:rFonts w:hint="eastAsia"/>
        </w:rPr>
        <w:t>m</w:t>
      </w:r>
      <w:r>
        <w:t>map</w:t>
      </w:r>
      <w:proofErr w:type="spellEnd"/>
      <w:r>
        <w:rPr>
          <w:rFonts w:hint="eastAsia"/>
        </w:rPr>
        <w:t>映射F</w:t>
      </w:r>
      <w:r>
        <w:t>ramebuffer</w:t>
      </w:r>
      <w:r>
        <w:rPr>
          <w:rFonts w:hint="eastAsia"/>
        </w:rPr>
        <w:t>，在F</w:t>
      </w:r>
      <w:r>
        <w:t>ramebuffer</w:t>
      </w:r>
      <w:r>
        <w:rPr>
          <w:rFonts w:hint="eastAsia"/>
        </w:rPr>
        <w:t>中写入数据</w:t>
      </w:r>
    </w:p>
    <w:p w14:paraId="4094EF57" w14:textId="77777777" w:rsidR="00C04050" w:rsidRDefault="00C04050" w:rsidP="00C04050">
      <w:pPr>
        <w:ind w:firstLine="420"/>
      </w:pPr>
      <w:r>
        <w:rPr>
          <w:noProof/>
        </w:rPr>
        <w:drawing>
          <wp:inline distT="0" distB="0" distL="0" distR="0" wp14:anchorId="707D98DD" wp14:editId="1D5E3EF6">
            <wp:extent cx="6192520" cy="3286125"/>
            <wp:effectExtent l="0" t="0" r="0" b="9525"/>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92520" cy="3286125"/>
                    </a:xfrm>
                    <a:prstGeom prst="rect">
                      <a:avLst/>
                    </a:prstGeom>
                  </pic:spPr>
                </pic:pic>
              </a:graphicData>
            </a:graphic>
          </wp:inline>
        </w:drawing>
      </w:r>
    </w:p>
    <w:p w14:paraId="2CAEC43C" w14:textId="77777777" w:rsidR="00C04050" w:rsidRDefault="00C04050" w:rsidP="00C04050">
      <w:pPr>
        <w:ind w:firstLine="420"/>
      </w:pPr>
    </w:p>
    <w:p w14:paraId="47AAED4A" w14:textId="77777777" w:rsidR="00C04050" w:rsidRDefault="00C04050" w:rsidP="00C04050">
      <w:pPr>
        <w:ind w:firstLine="420"/>
      </w:pPr>
    </w:p>
    <w:p w14:paraId="035E1245" w14:textId="77777777" w:rsidR="00C04050" w:rsidRDefault="00C04050" w:rsidP="00C04050">
      <w:pPr>
        <w:ind w:firstLine="420"/>
      </w:pPr>
    </w:p>
    <w:p w14:paraId="4AEF8123" w14:textId="77777777" w:rsidR="00C04050" w:rsidRDefault="00C04050" w:rsidP="00C04050">
      <w:pPr>
        <w:ind w:firstLine="420"/>
      </w:pPr>
    </w:p>
    <w:p w14:paraId="6139EBA9" w14:textId="77777777" w:rsidR="00C04050" w:rsidRDefault="00C04050" w:rsidP="00C04050">
      <w:pPr>
        <w:ind w:firstLine="420"/>
      </w:pPr>
    </w:p>
    <w:p w14:paraId="0612AB55" w14:textId="77777777" w:rsidR="00C04050" w:rsidRDefault="00C04050" w:rsidP="00C04050">
      <w:pPr>
        <w:ind w:firstLine="420"/>
      </w:pPr>
    </w:p>
    <w:p w14:paraId="154395CD" w14:textId="77777777" w:rsidR="00C04050" w:rsidRDefault="00C04050" w:rsidP="00C04050">
      <w:pPr>
        <w:ind w:firstLine="420"/>
      </w:pPr>
    </w:p>
    <w:p w14:paraId="5CD69C9B" w14:textId="77777777" w:rsidR="00C04050" w:rsidRDefault="00C04050" w:rsidP="00C04050">
      <w:pPr>
        <w:ind w:firstLine="420"/>
      </w:pPr>
    </w:p>
    <w:p w14:paraId="3042DCEC" w14:textId="77777777" w:rsidR="00C04050" w:rsidRDefault="00C04050" w:rsidP="00C04050">
      <w:pPr>
        <w:ind w:firstLine="420"/>
      </w:pPr>
    </w:p>
    <w:p w14:paraId="102211D2" w14:textId="77777777" w:rsidR="00C04050" w:rsidRDefault="00C04050" w:rsidP="00C04050">
      <w:pPr>
        <w:ind w:firstLine="420"/>
      </w:pPr>
    </w:p>
    <w:p w14:paraId="06124EBA" w14:textId="77777777" w:rsidR="00C04050" w:rsidRDefault="00C04050" w:rsidP="00C04050">
      <w:pPr>
        <w:ind w:firstLine="420"/>
      </w:pPr>
    </w:p>
    <w:p w14:paraId="0762FA35" w14:textId="77777777" w:rsidR="00C04050" w:rsidRDefault="00C04050" w:rsidP="00C04050">
      <w:pPr>
        <w:ind w:firstLine="420"/>
      </w:pPr>
    </w:p>
    <w:p w14:paraId="7B25856A" w14:textId="77777777" w:rsidR="00C04050" w:rsidRDefault="00C04050" w:rsidP="00C04050">
      <w:pPr>
        <w:ind w:firstLine="420"/>
      </w:pPr>
      <w:r>
        <w:rPr>
          <w:rFonts w:hint="eastAsia"/>
        </w:rPr>
        <w:lastRenderedPageBreak/>
        <w:t>假设需要设置L</w:t>
      </w:r>
      <w:r>
        <w:t>CD</w:t>
      </w:r>
      <w:r>
        <w:rPr>
          <w:rFonts w:hint="eastAsia"/>
        </w:rPr>
        <w:t>中坐标(</w:t>
      </w:r>
      <w:proofErr w:type="spellStart"/>
      <w:r>
        <w:t>x,y</w:t>
      </w:r>
      <w:proofErr w:type="spellEnd"/>
      <w:r>
        <w:t>)</w:t>
      </w:r>
      <w:r>
        <w:rPr>
          <w:rFonts w:hint="eastAsia"/>
        </w:rPr>
        <w:t>处像素的颜色，首要</w:t>
      </w:r>
      <w:proofErr w:type="gramStart"/>
      <w:r>
        <w:rPr>
          <w:rFonts w:hint="eastAsia"/>
        </w:rPr>
        <w:t>要</w:t>
      </w:r>
      <w:proofErr w:type="gramEnd"/>
      <w:r>
        <w:rPr>
          <w:rFonts w:hint="eastAsia"/>
        </w:rPr>
        <w:t>找到这个像素对应的内存，然后根据它的</w:t>
      </w:r>
      <w:proofErr w:type="spellStart"/>
      <w:r>
        <w:rPr>
          <w:rFonts w:hint="eastAsia"/>
        </w:rPr>
        <w:t>B</w:t>
      </w:r>
      <w:r>
        <w:t>PP</w:t>
      </w:r>
      <w:proofErr w:type="spellEnd"/>
      <w:r>
        <w:rPr>
          <w:rFonts w:hint="eastAsia"/>
        </w:rPr>
        <w:t>值设置颜色。假设</w:t>
      </w:r>
      <w:proofErr w:type="spellStart"/>
      <w:r>
        <w:rPr>
          <w:rFonts w:hint="eastAsia"/>
        </w:rPr>
        <w:t>f</w:t>
      </w:r>
      <w:r>
        <w:t>b_base</w:t>
      </w:r>
      <w:proofErr w:type="spellEnd"/>
      <w:r>
        <w:rPr>
          <w:rFonts w:hint="eastAsia"/>
        </w:rPr>
        <w:t>是A</w:t>
      </w:r>
      <w:r>
        <w:t>PP</w:t>
      </w:r>
      <w:r>
        <w:rPr>
          <w:rFonts w:hint="eastAsia"/>
        </w:rPr>
        <w:t>执行</w:t>
      </w:r>
      <w:proofErr w:type="spellStart"/>
      <w:r>
        <w:rPr>
          <w:rFonts w:hint="eastAsia"/>
        </w:rPr>
        <w:t>m</w:t>
      </w:r>
      <w:r>
        <w:t>map</w:t>
      </w:r>
      <w:proofErr w:type="spellEnd"/>
      <w:r>
        <w:rPr>
          <w:rFonts w:hint="eastAsia"/>
        </w:rPr>
        <w:t>后得到的F</w:t>
      </w:r>
      <w:r>
        <w:t>ramebuffer</w:t>
      </w:r>
      <w:r>
        <w:rPr>
          <w:rFonts w:hint="eastAsia"/>
        </w:rPr>
        <w:t>地址，如下图所示：</w:t>
      </w:r>
    </w:p>
    <w:p w14:paraId="697C1C41" w14:textId="77777777" w:rsidR="00C04050" w:rsidRDefault="00C04050" w:rsidP="00C04050">
      <w:pPr>
        <w:ind w:firstLine="420"/>
        <w:jc w:val="center"/>
      </w:pPr>
      <w:r>
        <w:rPr>
          <w:noProof/>
        </w:rPr>
        <w:drawing>
          <wp:inline distT="0" distB="0" distL="0" distR="0" wp14:anchorId="43A233C4" wp14:editId="40A8BC39">
            <wp:extent cx="4773953" cy="3728305"/>
            <wp:effectExtent l="0" t="0" r="7620" b="5715"/>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9931" cy="3732973"/>
                    </a:xfrm>
                    <a:prstGeom prst="rect">
                      <a:avLst/>
                    </a:prstGeom>
                  </pic:spPr>
                </pic:pic>
              </a:graphicData>
            </a:graphic>
          </wp:inline>
        </w:drawing>
      </w:r>
    </w:p>
    <w:p w14:paraId="5954E76B" w14:textId="77777777" w:rsidR="00C04050" w:rsidRDefault="00C04050" w:rsidP="00C04050">
      <w:pPr>
        <w:ind w:firstLine="420"/>
      </w:pPr>
    </w:p>
    <w:p w14:paraId="293ECCBD" w14:textId="77777777" w:rsidR="00C04050" w:rsidRDefault="00C04050" w:rsidP="00C04050">
      <w:pPr>
        <w:ind w:firstLine="420"/>
      </w:pPr>
      <w:r>
        <w:rPr>
          <w:rFonts w:hint="eastAsia"/>
        </w:rPr>
        <w:t>可以用以下公式算出(</w:t>
      </w:r>
      <w:proofErr w:type="spellStart"/>
      <w:r>
        <w:t>x,y</w:t>
      </w:r>
      <w:proofErr w:type="spellEnd"/>
      <w:r>
        <w:t>)</w:t>
      </w:r>
      <w:r>
        <w:rPr>
          <w:rFonts w:hint="eastAsia"/>
        </w:rPr>
        <w:t>坐标处像素对应的F</w:t>
      </w:r>
      <w:r>
        <w:t>ramebuffer</w:t>
      </w:r>
      <w:r>
        <w:rPr>
          <w:rFonts w:hint="eastAsia"/>
        </w:rPr>
        <w:t>地址：</w:t>
      </w:r>
    </w:p>
    <w:p w14:paraId="69413278" w14:textId="77777777" w:rsidR="00C04050" w:rsidRDefault="00C04050" w:rsidP="00C04050">
      <w:pPr>
        <w:shd w:val="clear" w:color="auto" w:fill="C0C0C0"/>
        <w:ind w:firstLineChars="0" w:firstLine="0"/>
      </w:pPr>
      <w:r w:rsidRPr="00E90912">
        <w:t>(x，y)像素起始地址=</w:t>
      </w:r>
      <w:proofErr w:type="spellStart"/>
      <w:r w:rsidRPr="00E90912">
        <w:t>fb_base</w:t>
      </w:r>
      <w:proofErr w:type="spellEnd"/>
      <w:r w:rsidRPr="00E90912">
        <w:t>+(</w:t>
      </w:r>
      <w:proofErr w:type="spellStart"/>
      <w:r w:rsidRPr="00E90912">
        <w:t>xres</w:t>
      </w:r>
      <w:proofErr w:type="spellEnd"/>
      <w:r w:rsidRPr="00E90912">
        <w:t>*</w:t>
      </w:r>
      <w:proofErr w:type="spellStart"/>
      <w:r w:rsidRPr="00E90912">
        <w:t>bpp</w:t>
      </w:r>
      <w:proofErr w:type="spellEnd"/>
      <w:r w:rsidRPr="00E90912">
        <w:t>/8)*y + x*</w:t>
      </w:r>
      <w:proofErr w:type="spellStart"/>
      <w:r w:rsidRPr="00E90912">
        <w:t>bpp</w:t>
      </w:r>
      <w:proofErr w:type="spellEnd"/>
      <w:r w:rsidRPr="00E90912">
        <w:t>/8</w:t>
      </w:r>
    </w:p>
    <w:p w14:paraId="053A0E33" w14:textId="77777777" w:rsidR="00C04050" w:rsidRDefault="00C04050" w:rsidP="00C04050">
      <w:pPr>
        <w:ind w:firstLine="420"/>
      </w:pPr>
      <w:r>
        <w:rPr>
          <w:rFonts w:hint="eastAsia"/>
        </w:rPr>
        <w:t>最后一个要解决的问题就是像素的颜色怎么表示？它是用R</w:t>
      </w:r>
      <w:r>
        <w:t>GB</w:t>
      </w:r>
      <w:r>
        <w:rPr>
          <w:rFonts w:hint="eastAsia"/>
        </w:rPr>
        <w:t>三原色(红、绿、蓝</w:t>
      </w:r>
      <w:r>
        <w:t>)</w:t>
      </w:r>
      <w:r>
        <w:rPr>
          <w:rFonts w:hint="eastAsia"/>
        </w:rPr>
        <w:t>来表示的，在不同的B</w:t>
      </w:r>
      <w:r>
        <w:t>PP</w:t>
      </w:r>
      <w:r>
        <w:rPr>
          <w:rFonts w:hint="eastAsia"/>
        </w:rPr>
        <w:t>格式中，用不同的位来分别表示R、G、B，如下图所示：</w:t>
      </w:r>
    </w:p>
    <w:p w14:paraId="1F3F5D85" w14:textId="77777777" w:rsidR="00C04050" w:rsidRPr="008E6CE7" w:rsidRDefault="00C04050" w:rsidP="00C04050">
      <w:pPr>
        <w:ind w:firstLine="420"/>
        <w:jc w:val="center"/>
      </w:pPr>
      <w:r>
        <w:rPr>
          <w:noProof/>
        </w:rPr>
        <w:drawing>
          <wp:inline distT="0" distB="0" distL="0" distR="0" wp14:anchorId="24499E44" wp14:editId="37495C16">
            <wp:extent cx="5615426" cy="1851271"/>
            <wp:effectExtent l="0" t="0" r="4445" b="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6766" cy="1855009"/>
                    </a:xfrm>
                    <a:prstGeom prst="rect">
                      <a:avLst/>
                    </a:prstGeom>
                  </pic:spPr>
                </pic:pic>
              </a:graphicData>
            </a:graphic>
          </wp:inline>
        </w:drawing>
      </w:r>
    </w:p>
    <w:p w14:paraId="5CF38A7C" w14:textId="77777777" w:rsidR="00C04050" w:rsidRDefault="00C04050" w:rsidP="00C04050">
      <w:pPr>
        <w:ind w:firstLine="420"/>
      </w:pPr>
      <w:r>
        <w:rPr>
          <w:rFonts w:hint="eastAsia"/>
        </w:rPr>
        <w:t>对于3</w:t>
      </w:r>
      <w:r>
        <w:t>2BPP</w:t>
      </w:r>
      <w:r>
        <w:rPr>
          <w:rFonts w:hint="eastAsia"/>
        </w:rPr>
        <w:t>，一般只设置其中的低2</w:t>
      </w:r>
      <w:r>
        <w:t>4</w:t>
      </w:r>
      <w:r>
        <w:rPr>
          <w:rFonts w:hint="eastAsia"/>
        </w:rPr>
        <w:t>位，高8位表示透明度，一般的L</w:t>
      </w:r>
      <w:r>
        <w:t>CD</w:t>
      </w:r>
      <w:r>
        <w:rPr>
          <w:rFonts w:hint="eastAsia"/>
        </w:rPr>
        <w:t>都不支持。</w:t>
      </w:r>
    </w:p>
    <w:p w14:paraId="0614A8B8" w14:textId="77777777" w:rsidR="00C04050" w:rsidRDefault="00C04050" w:rsidP="00C04050">
      <w:pPr>
        <w:ind w:firstLine="420"/>
      </w:pPr>
      <w:r>
        <w:rPr>
          <w:rFonts w:hint="eastAsia"/>
        </w:rPr>
        <w:t>对于2</w:t>
      </w:r>
      <w:r>
        <w:t>4BPP</w:t>
      </w:r>
      <w:r>
        <w:rPr>
          <w:rFonts w:hint="eastAsia"/>
        </w:rPr>
        <w:t>，硬件上为了方便处理，在F</w:t>
      </w:r>
      <w:r>
        <w:t>ramebuffer</w:t>
      </w:r>
      <w:r>
        <w:rPr>
          <w:rFonts w:hint="eastAsia"/>
        </w:rPr>
        <w:t>中也是用3</w:t>
      </w:r>
      <w:r>
        <w:t>2</w:t>
      </w:r>
      <w:r>
        <w:rPr>
          <w:rFonts w:hint="eastAsia"/>
        </w:rPr>
        <w:t>位来表示，效果跟3</w:t>
      </w:r>
      <w:r>
        <w:t>2BPP</w:t>
      </w:r>
      <w:r>
        <w:rPr>
          <w:rFonts w:hint="eastAsia"/>
        </w:rPr>
        <w:t>是一样的。</w:t>
      </w:r>
    </w:p>
    <w:p w14:paraId="61993D02" w14:textId="77777777" w:rsidR="00C04050" w:rsidRPr="008E6CE7" w:rsidRDefault="00C04050" w:rsidP="00C04050">
      <w:pPr>
        <w:ind w:firstLine="420"/>
      </w:pPr>
      <w:r>
        <w:rPr>
          <w:rFonts w:hint="eastAsia"/>
        </w:rPr>
        <w:t>对于</w:t>
      </w:r>
      <w:proofErr w:type="spellStart"/>
      <w:r>
        <w:rPr>
          <w:rFonts w:hint="eastAsia"/>
        </w:rPr>
        <w:t>1</w:t>
      </w:r>
      <w:r>
        <w:t>6BPP</w:t>
      </w:r>
      <w:proofErr w:type="spellEnd"/>
      <w:r>
        <w:rPr>
          <w:rFonts w:hint="eastAsia"/>
        </w:rPr>
        <w:t>，常用的是</w:t>
      </w:r>
      <w:proofErr w:type="spellStart"/>
      <w:r>
        <w:rPr>
          <w:rFonts w:hint="eastAsia"/>
        </w:rPr>
        <w:t>R</w:t>
      </w:r>
      <w:r>
        <w:t>GB565</w:t>
      </w:r>
      <w:proofErr w:type="spellEnd"/>
      <w:r>
        <w:rPr>
          <w:rFonts w:hint="eastAsia"/>
        </w:rPr>
        <w:t>；很少的场合会用到</w:t>
      </w:r>
      <w:proofErr w:type="spellStart"/>
      <w:r>
        <w:rPr>
          <w:rFonts w:hint="eastAsia"/>
        </w:rPr>
        <w:t>R</w:t>
      </w:r>
      <w:r>
        <w:t>GB555</w:t>
      </w:r>
      <w:proofErr w:type="spellEnd"/>
      <w:r>
        <w:rPr>
          <w:rFonts w:hint="eastAsia"/>
        </w:rPr>
        <w:t>，这可以通过</w:t>
      </w:r>
      <w:proofErr w:type="spellStart"/>
      <w:r>
        <w:rPr>
          <w:rFonts w:hint="eastAsia"/>
        </w:rPr>
        <w:t>i</w:t>
      </w:r>
      <w:r>
        <w:t>octl</w:t>
      </w:r>
      <w:proofErr w:type="spellEnd"/>
      <w:r>
        <w:rPr>
          <w:rFonts w:hint="eastAsia"/>
        </w:rPr>
        <w:t>读取驱动程序中的</w:t>
      </w:r>
      <w:r>
        <w:t>RGB</w:t>
      </w:r>
      <w:r>
        <w:rPr>
          <w:rFonts w:hint="eastAsia"/>
        </w:rPr>
        <w:t>位偏移来确定使用哪一种格式。</w:t>
      </w:r>
    </w:p>
    <w:p w14:paraId="4EC66F56" w14:textId="77777777" w:rsidR="00C04050" w:rsidRDefault="00C04050" w:rsidP="00C04050">
      <w:pPr>
        <w:ind w:firstLine="420"/>
      </w:pPr>
    </w:p>
    <w:p w14:paraId="2DAA0884" w14:textId="77777777" w:rsidR="00C04050" w:rsidRDefault="00C04050" w:rsidP="00C04050">
      <w:pPr>
        <w:ind w:firstLine="420"/>
      </w:pPr>
    </w:p>
    <w:p w14:paraId="6F15745C" w14:textId="77777777" w:rsidR="00C04050" w:rsidRDefault="00C04050" w:rsidP="00C04050">
      <w:pPr>
        <w:ind w:firstLine="420"/>
      </w:pPr>
    </w:p>
    <w:p w14:paraId="251DE768" w14:textId="77777777" w:rsidR="00C04050" w:rsidRDefault="00C04050" w:rsidP="00C04050">
      <w:pPr>
        <w:pStyle w:val="32"/>
        <w:ind w:firstLine="643"/>
      </w:pPr>
      <w:r>
        <w:rPr>
          <w:rFonts w:hint="eastAsia"/>
        </w:rPr>
        <w:lastRenderedPageBreak/>
        <w:t>5</w:t>
      </w:r>
      <w:r>
        <w:t>.2</w:t>
      </w:r>
      <w:r>
        <w:tab/>
      </w:r>
      <w:r>
        <w:rPr>
          <w:rFonts w:hint="eastAsia"/>
        </w:rPr>
        <w:t>涉及的</w:t>
      </w:r>
      <w:r>
        <w:rPr>
          <w:rFonts w:hint="eastAsia"/>
        </w:rPr>
        <w:t>A</w:t>
      </w:r>
      <w:r>
        <w:t>PI</w:t>
      </w:r>
      <w:r>
        <w:rPr>
          <w:rFonts w:hint="eastAsia"/>
        </w:rPr>
        <w:t>函数</w:t>
      </w:r>
    </w:p>
    <w:p w14:paraId="07434F89" w14:textId="77777777" w:rsidR="00C04050" w:rsidRDefault="00C04050" w:rsidP="00C04050">
      <w:pPr>
        <w:ind w:firstLine="420"/>
      </w:pPr>
      <w:r>
        <w:rPr>
          <w:rFonts w:hint="eastAsia"/>
        </w:rPr>
        <w:t>本节程序的目的是：打开L</w:t>
      </w:r>
      <w:r>
        <w:t>CD</w:t>
      </w:r>
      <w:r>
        <w:rPr>
          <w:rFonts w:hint="eastAsia"/>
        </w:rPr>
        <w:t>设备节点，获取分辨率等参数，映射F</w:t>
      </w:r>
      <w:r>
        <w:t>ramebuffer</w:t>
      </w:r>
      <w:r>
        <w:rPr>
          <w:rFonts w:hint="eastAsia"/>
        </w:rPr>
        <w:t>，最后实现</w:t>
      </w:r>
      <w:proofErr w:type="gramStart"/>
      <w:r>
        <w:rPr>
          <w:rFonts w:hint="eastAsia"/>
        </w:rPr>
        <w:t>描</w:t>
      </w:r>
      <w:proofErr w:type="gramEnd"/>
      <w:r>
        <w:rPr>
          <w:rFonts w:hint="eastAsia"/>
        </w:rPr>
        <w:t>点函数。</w:t>
      </w:r>
    </w:p>
    <w:p w14:paraId="3C4EEA93" w14:textId="77777777" w:rsidR="00C04050" w:rsidRPr="00DA7196" w:rsidRDefault="00C04050" w:rsidP="00C04050">
      <w:pPr>
        <w:ind w:firstLine="420"/>
      </w:pPr>
    </w:p>
    <w:p w14:paraId="3A89DEE5" w14:textId="77777777" w:rsidR="00C04050" w:rsidRDefault="00C04050" w:rsidP="00C04050">
      <w:pPr>
        <w:pStyle w:val="42"/>
      </w:pPr>
      <w:r>
        <w:t>5</w:t>
      </w:r>
      <w:r>
        <w:rPr>
          <w:rFonts w:hint="eastAsia"/>
        </w:rPr>
        <w:t>.</w:t>
      </w:r>
      <w:r>
        <w:t>2</w:t>
      </w:r>
      <w:r>
        <w:rPr>
          <w:rFonts w:hint="eastAsia"/>
        </w:rPr>
        <w:t>.1</w:t>
      </w:r>
      <w:r>
        <w:t xml:space="preserve"> </w:t>
      </w:r>
      <w:r>
        <w:rPr>
          <w:rFonts w:hint="eastAsia"/>
        </w:rPr>
        <w:t>o</w:t>
      </w:r>
      <w:r>
        <w:t>pen</w:t>
      </w:r>
      <w:r>
        <w:rPr>
          <w:rFonts w:hint="eastAsia"/>
        </w:rPr>
        <w:t>函数</w:t>
      </w:r>
    </w:p>
    <w:p w14:paraId="5638DAB2" w14:textId="77777777" w:rsidR="00C04050" w:rsidRDefault="00C04050" w:rsidP="00C04050">
      <w:pPr>
        <w:ind w:firstLine="420"/>
      </w:pPr>
      <w:r>
        <w:rPr>
          <w:rFonts w:hint="eastAsia"/>
        </w:rPr>
        <w:t>在U</w:t>
      </w:r>
      <w:r>
        <w:t>buntu</w:t>
      </w:r>
      <w:r>
        <w:rPr>
          <w:rFonts w:hint="eastAsia"/>
        </w:rPr>
        <w:t>中执行“</w:t>
      </w:r>
      <w:r w:rsidRPr="00740646">
        <w:t>man 2 open</w:t>
      </w:r>
      <w:r>
        <w:rPr>
          <w:rFonts w:hint="eastAsia"/>
        </w:rPr>
        <w:t>”，可以看到o</w:t>
      </w:r>
      <w:r>
        <w:t>pen</w:t>
      </w:r>
      <w:r>
        <w:rPr>
          <w:rFonts w:hint="eastAsia"/>
        </w:rPr>
        <w:t>函数的说明：</w:t>
      </w:r>
    </w:p>
    <w:p w14:paraId="5E2AC0E5" w14:textId="77777777" w:rsidR="00C04050" w:rsidRDefault="00C04050" w:rsidP="00C04050">
      <w:pPr>
        <w:ind w:firstLine="420"/>
        <w:jc w:val="center"/>
      </w:pPr>
      <w:r>
        <w:rPr>
          <w:noProof/>
        </w:rPr>
        <w:drawing>
          <wp:inline distT="0" distB="0" distL="0" distR="0" wp14:anchorId="145E997A" wp14:editId="0C329CDD">
            <wp:extent cx="4198289" cy="2600048"/>
            <wp:effectExtent l="0" t="0" r="0" b="0"/>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99558" cy="2600834"/>
                    </a:xfrm>
                    <a:prstGeom prst="rect">
                      <a:avLst/>
                    </a:prstGeom>
                  </pic:spPr>
                </pic:pic>
              </a:graphicData>
            </a:graphic>
          </wp:inline>
        </w:drawing>
      </w:r>
    </w:p>
    <w:p w14:paraId="2936F00D" w14:textId="77777777" w:rsidR="00C04050" w:rsidRDefault="00C04050" w:rsidP="00C04050">
      <w:pPr>
        <w:ind w:firstLine="420"/>
      </w:pPr>
      <w:r w:rsidRPr="006655EA">
        <w:rPr>
          <w:rFonts w:hint="eastAsia"/>
        </w:rPr>
        <w:t>头文件</w:t>
      </w:r>
      <w:r w:rsidRPr="006655EA">
        <w:t>：</w:t>
      </w:r>
    </w:p>
    <w:p w14:paraId="3BA3FAEA" w14:textId="77777777" w:rsidR="00C04050" w:rsidRDefault="00C04050" w:rsidP="00C04050">
      <w:pPr>
        <w:shd w:val="clear" w:color="auto" w:fill="C0C0C0"/>
        <w:ind w:firstLineChars="0" w:firstLine="0"/>
      </w:pPr>
      <w:r w:rsidRPr="006655EA">
        <w:rPr>
          <w:rFonts w:hint="eastAsia"/>
        </w:rPr>
        <w:t>#include</w:t>
      </w:r>
      <w:r>
        <w:t xml:space="preserve"> </w:t>
      </w:r>
      <w:r w:rsidRPr="006655EA">
        <w:rPr>
          <w:rFonts w:hint="eastAsia"/>
        </w:rPr>
        <w:t>&lt;sys/</w:t>
      </w:r>
      <w:proofErr w:type="spellStart"/>
      <w:r w:rsidRPr="006655EA">
        <w:rPr>
          <w:rFonts w:hint="eastAsia"/>
        </w:rPr>
        <w:t>types.h</w:t>
      </w:r>
      <w:proofErr w:type="spellEnd"/>
      <w:r w:rsidRPr="006655EA">
        <w:rPr>
          <w:rFonts w:hint="eastAsia"/>
        </w:rPr>
        <w:t>&gt;</w:t>
      </w:r>
    </w:p>
    <w:p w14:paraId="1CDDB4D5" w14:textId="77777777" w:rsidR="00C04050" w:rsidRDefault="00C04050" w:rsidP="00C04050">
      <w:pPr>
        <w:shd w:val="clear" w:color="auto" w:fill="C0C0C0"/>
        <w:ind w:firstLineChars="0" w:firstLine="0"/>
      </w:pPr>
      <w:r w:rsidRPr="006655EA">
        <w:rPr>
          <w:rFonts w:hint="eastAsia"/>
        </w:rPr>
        <w:t>#include</w:t>
      </w:r>
      <w:r>
        <w:t xml:space="preserve"> </w:t>
      </w:r>
      <w:r w:rsidRPr="006655EA">
        <w:rPr>
          <w:rFonts w:hint="eastAsia"/>
        </w:rPr>
        <w:t>&lt;sys/</w:t>
      </w:r>
      <w:proofErr w:type="spellStart"/>
      <w:r w:rsidRPr="006655EA">
        <w:rPr>
          <w:rFonts w:hint="eastAsia"/>
        </w:rPr>
        <w:t>stat.h</w:t>
      </w:r>
      <w:proofErr w:type="spellEnd"/>
      <w:r w:rsidRPr="006655EA">
        <w:rPr>
          <w:rFonts w:hint="eastAsia"/>
        </w:rPr>
        <w:t>&gt;</w:t>
      </w:r>
    </w:p>
    <w:p w14:paraId="006F1059" w14:textId="77777777" w:rsidR="00C04050" w:rsidRPr="006655EA" w:rsidRDefault="00C04050" w:rsidP="00C04050">
      <w:pPr>
        <w:shd w:val="clear" w:color="auto" w:fill="C0C0C0"/>
        <w:ind w:firstLineChars="0" w:firstLine="0"/>
      </w:pPr>
      <w:r w:rsidRPr="006655EA">
        <w:rPr>
          <w:rFonts w:hint="eastAsia"/>
        </w:rPr>
        <w:t>#include</w:t>
      </w:r>
      <w:r>
        <w:t xml:space="preserve"> </w:t>
      </w:r>
      <w:r w:rsidRPr="006655EA">
        <w:rPr>
          <w:rFonts w:hint="eastAsia"/>
        </w:rPr>
        <w:t>&lt;</w:t>
      </w:r>
      <w:proofErr w:type="spellStart"/>
      <w:r w:rsidRPr="006655EA">
        <w:rPr>
          <w:rFonts w:hint="eastAsia"/>
        </w:rPr>
        <w:t>fcntl.h</w:t>
      </w:r>
      <w:proofErr w:type="spellEnd"/>
      <w:r w:rsidRPr="006655EA">
        <w:rPr>
          <w:rFonts w:hint="eastAsia"/>
        </w:rPr>
        <w:t>&gt;</w:t>
      </w:r>
    </w:p>
    <w:p w14:paraId="3FD2C5F4" w14:textId="77777777" w:rsidR="00C04050" w:rsidRPr="006655EA" w:rsidRDefault="00C04050" w:rsidP="00C04050">
      <w:pPr>
        <w:ind w:firstLine="420"/>
      </w:pPr>
      <w:r w:rsidRPr="006655EA">
        <w:rPr>
          <w:rFonts w:hint="eastAsia"/>
        </w:rPr>
        <w:t>函数原型</w:t>
      </w:r>
      <w:r w:rsidRPr="006655EA">
        <w:t>：</w:t>
      </w:r>
    </w:p>
    <w:p w14:paraId="1400EE26" w14:textId="77777777" w:rsidR="00C04050" w:rsidRPr="006655EA" w:rsidRDefault="00C04050" w:rsidP="00C04050">
      <w:pPr>
        <w:shd w:val="clear" w:color="auto" w:fill="C0C0C0"/>
        <w:ind w:firstLineChars="0" w:firstLine="0"/>
      </w:pPr>
      <w:r w:rsidRPr="006655EA">
        <w:t xml:space="preserve">int </w:t>
      </w:r>
      <w:proofErr w:type="gramStart"/>
      <w:r w:rsidRPr="006655EA">
        <w:t>open(</w:t>
      </w:r>
      <w:proofErr w:type="gramEnd"/>
      <w:r w:rsidRPr="006655EA">
        <w:t>const char *pathname, int flags);</w:t>
      </w:r>
    </w:p>
    <w:p w14:paraId="02BCD1D8" w14:textId="77777777" w:rsidR="00C04050" w:rsidRPr="006655EA" w:rsidRDefault="00C04050" w:rsidP="00C04050">
      <w:pPr>
        <w:shd w:val="clear" w:color="auto" w:fill="C0C0C0"/>
        <w:ind w:firstLineChars="0" w:firstLine="0"/>
      </w:pPr>
      <w:r w:rsidRPr="006655EA">
        <w:t xml:space="preserve">int </w:t>
      </w:r>
      <w:proofErr w:type="gramStart"/>
      <w:r w:rsidRPr="006655EA">
        <w:t>open(</w:t>
      </w:r>
      <w:proofErr w:type="gramEnd"/>
      <w:r w:rsidRPr="006655EA">
        <w:t xml:space="preserve">const char *pathname, int flags, </w:t>
      </w:r>
      <w:proofErr w:type="spellStart"/>
      <w:r w:rsidRPr="006655EA">
        <w:t>mode_t</w:t>
      </w:r>
      <w:proofErr w:type="spellEnd"/>
      <w:r w:rsidRPr="006655EA">
        <w:t xml:space="preserve"> mode);</w:t>
      </w:r>
    </w:p>
    <w:p w14:paraId="20CAFB20" w14:textId="77777777" w:rsidR="00C04050" w:rsidRDefault="00C04050" w:rsidP="00C04050">
      <w:pPr>
        <w:ind w:firstLine="420"/>
      </w:pPr>
    </w:p>
    <w:p w14:paraId="2610C230" w14:textId="77777777" w:rsidR="00C04050" w:rsidRPr="006655EA" w:rsidRDefault="00C04050" w:rsidP="00C04050">
      <w:pPr>
        <w:ind w:firstLine="420"/>
      </w:pPr>
      <w:r w:rsidRPr="006655EA">
        <w:rPr>
          <w:rFonts w:hint="eastAsia"/>
        </w:rPr>
        <w:t>函数</w:t>
      </w:r>
      <w:r w:rsidRPr="006655EA">
        <w:t>说明：</w:t>
      </w:r>
    </w:p>
    <w:p w14:paraId="6BF66175" w14:textId="77777777" w:rsidR="00C04050" w:rsidRPr="006655EA" w:rsidRDefault="00C04050" w:rsidP="00C04050">
      <w:pPr>
        <w:ind w:firstLineChars="0" w:firstLine="0"/>
      </w:pPr>
      <w:r>
        <w:t xml:space="preserve">① </w:t>
      </w:r>
      <w:r w:rsidRPr="006655EA">
        <w:t>pathname</w:t>
      </w:r>
      <w:r w:rsidRPr="006655EA">
        <w:rPr>
          <w:rFonts w:hint="eastAsia"/>
        </w:rPr>
        <w:t xml:space="preserve"> 表示打开</w:t>
      </w:r>
      <w:r w:rsidRPr="006655EA">
        <w:t>文件的</w:t>
      </w:r>
      <w:r w:rsidRPr="006655EA">
        <w:rPr>
          <w:rFonts w:hint="eastAsia"/>
        </w:rPr>
        <w:t>路径；</w:t>
      </w:r>
    </w:p>
    <w:p w14:paraId="6605C448" w14:textId="77777777" w:rsidR="00C04050" w:rsidRPr="006655EA" w:rsidRDefault="00C04050" w:rsidP="00C04050">
      <w:pPr>
        <w:ind w:firstLineChars="0" w:firstLine="0"/>
      </w:pPr>
      <w:r>
        <w:t xml:space="preserve">② </w:t>
      </w:r>
      <w:r w:rsidRPr="006655EA">
        <w:t>Flags</w:t>
      </w:r>
      <w:r w:rsidRPr="006655EA">
        <w:rPr>
          <w:rFonts w:hint="eastAsia"/>
        </w:rPr>
        <w:t>表示</w:t>
      </w:r>
      <w:r w:rsidRPr="006655EA">
        <w:t>打开文件</w:t>
      </w:r>
      <w:r w:rsidRPr="006655EA">
        <w:rPr>
          <w:rFonts w:hint="eastAsia"/>
        </w:rPr>
        <w:t>的方式，常用</w:t>
      </w:r>
      <w:r w:rsidRPr="006655EA">
        <w:t>的有以下</w:t>
      </w:r>
      <w:r w:rsidRPr="006655EA">
        <w:rPr>
          <w:rFonts w:hint="eastAsia"/>
        </w:rPr>
        <w:t>6种，</w:t>
      </w:r>
    </w:p>
    <w:p w14:paraId="0647E4E3" w14:textId="77777777" w:rsidR="00C04050" w:rsidRPr="006655EA" w:rsidRDefault="00C04050" w:rsidP="00C04050">
      <w:pPr>
        <w:ind w:firstLine="420"/>
      </w:pPr>
      <w:r>
        <w:rPr>
          <w:rFonts w:hint="eastAsia"/>
        </w:rPr>
        <w:t>a</w:t>
      </w:r>
      <w:r>
        <w:t xml:space="preserve">. </w:t>
      </w:r>
      <w:r w:rsidRPr="006655EA">
        <w:t>O_RDWR</w:t>
      </w:r>
      <w:r w:rsidRPr="006655EA">
        <w:rPr>
          <w:rFonts w:hint="eastAsia"/>
        </w:rPr>
        <w:t>表示可读可写方式打开;</w:t>
      </w:r>
    </w:p>
    <w:p w14:paraId="0F248D11" w14:textId="77777777" w:rsidR="00C04050" w:rsidRPr="006655EA" w:rsidRDefault="00C04050" w:rsidP="00C04050">
      <w:pPr>
        <w:ind w:firstLine="420"/>
      </w:pPr>
      <w:r>
        <w:t xml:space="preserve">b. </w:t>
      </w:r>
      <w:r w:rsidRPr="006655EA">
        <w:rPr>
          <w:rFonts w:hint="eastAsia"/>
        </w:rPr>
        <w:t>O_RDONLY表示只读方式打开</w:t>
      </w:r>
      <w:r w:rsidRPr="006655EA">
        <w:t>;</w:t>
      </w:r>
    </w:p>
    <w:p w14:paraId="08448C49" w14:textId="77777777" w:rsidR="00C04050" w:rsidRPr="006655EA" w:rsidRDefault="00C04050" w:rsidP="00C04050">
      <w:pPr>
        <w:ind w:firstLine="420"/>
      </w:pPr>
      <w:r>
        <w:t xml:space="preserve">c. </w:t>
      </w:r>
      <w:r w:rsidRPr="006655EA">
        <w:t>O_WRONLY</w:t>
      </w:r>
      <w:r w:rsidRPr="006655EA">
        <w:rPr>
          <w:rFonts w:hint="eastAsia"/>
        </w:rPr>
        <w:t>表示</w:t>
      </w:r>
      <w:r w:rsidRPr="006655EA">
        <w:t>只写</w:t>
      </w:r>
      <w:r w:rsidRPr="006655EA">
        <w:rPr>
          <w:rFonts w:hint="eastAsia"/>
        </w:rPr>
        <w:t>方式打开;</w:t>
      </w:r>
    </w:p>
    <w:p w14:paraId="48C68E75" w14:textId="77777777" w:rsidR="00C04050" w:rsidRPr="006655EA" w:rsidRDefault="00C04050" w:rsidP="00C04050">
      <w:pPr>
        <w:ind w:firstLine="420"/>
      </w:pPr>
      <w:r>
        <w:t xml:space="preserve">d. </w:t>
      </w:r>
      <w:r w:rsidRPr="006655EA">
        <w:rPr>
          <w:rFonts w:hint="eastAsia"/>
        </w:rPr>
        <w:t>O_APPEND 表示</w:t>
      </w:r>
      <w:r w:rsidRPr="006655EA">
        <w:t>如果这个文件中本来是有内容的，则新写入的内容会接续到原来内容的后面</w:t>
      </w:r>
      <w:r w:rsidRPr="006655EA">
        <w:rPr>
          <w:rFonts w:hint="eastAsia"/>
        </w:rPr>
        <w:t>;</w:t>
      </w:r>
    </w:p>
    <w:p w14:paraId="0453F25A" w14:textId="77777777" w:rsidR="00C04050" w:rsidRPr="006655EA" w:rsidRDefault="00C04050" w:rsidP="00C04050">
      <w:pPr>
        <w:ind w:firstLine="420"/>
      </w:pPr>
      <w:r>
        <w:t xml:space="preserve">e. </w:t>
      </w:r>
      <w:r w:rsidRPr="006655EA">
        <w:t>O_TRUNC</w:t>
      </w:r>
      <w:r w:rsidRPr="006655EA">
        <w:rPr>
          <w:rFonts w:hint="eastAsia"/>
        </w:rPr>
        <w:t>表示</w:t>
      </w:r>
      <w:r w:rsidRPr="006655EA">
        <w:t>如果这个文件中本来是有内容的，则原来的内容会被丢弃</w:t>
      </w:r>
      <w:r w:rsidRPr="006655EA">
        <w:rPr>
          <w:rFonts w:hint="eastAsia"/>
        </w:rPr>
        <w:t>，</w:t>
      </w:r>
      <w:r w:rsidRPr="006655EA">
        <w:t>截断；</w:t>
      </w:r>
    </w:p>
    <w:p w14:paraId="238523FD" w14:textId="77777777" w:rsidR="00C04050" w:rsidRPr="006655EA" w:rsidRDefault="00C04050" w:rsidP="00C04050">
      <w:pPr>
        <w:ind w:firstLine="420"/>
      </w:pPr>
      <w:r>
        <w:rPr>
          <w:rFonts w:hint="eastAsia"/>
        </w:rPr>
        <w:t>f</w:t>
      </w:r>
      <w:r>
        <w:t>.</w:t>
      </w:r>
      <w:r w:rsidRPr="006655EA">
        <w:rPr>
          <w:rFonts w:hint="eastAsia"/>
        </w:rPr>
        <w:t xml:space="preserve"> </w:t>
      </w:r>
      <w:r w:rsidRPr="006655EA">
        <w:t>O_CREAT</w:t>
      </w:r>
      <w:r w:rsidRPr="006655EA">
        <w:rPr>
          <w:rFonts w:hint="eastAsia"/>
        </w:rPr>
        <w:t>表示当前打开</w:t>
      </w:r>
      <w:r w:rsidRPr="006655EA">
        <w:t>文件不存在</w:t>
      </w:r>
      <w:r w:rsidRPr="006655EA">
        <w:rPr>
          <w:rFonts w:hint="eastAsia"/>
        </w:rPr>
        <w:t>，我们</w:t>
      </w:r>
      <w:r w:rsidRPr="006655EA">
        <w:t>创建它并</w:t>
      </w:r>
      <w:r w:rsidRPr="006655EA">
        <w:rPr>
          <w:rFonts w:hint="eastAsia"/>
        </w:rPr>
        <w:t>打开</w:t>
      </w:r>
      <w:r w:rsidRPr="006655EA">
        <w:t>它</w:t>
      </w:r>
      <w:r w:rsidRPr="006655EA">
        <w:rPr>
          <w:rFonts w:hint="eastAsia"/>
        </w:rPr>
        <w:t>，</w:t>
      </w:r>
      <w:r w:rsidRPr="006655EA">
        <w:t>通常与O_EXCL</w:t>
      </w:r>
      <w:r w:rsidRPr="006655EA">
        <w:rPr>
          <w:rFonts w:hint="eastAsia"/>
        </w:rPr>
        <w:t>结合</w:t>
      </w:r>
      <w:r w:rsidRPr="006655EA">
        <w:t>使用</w:t>
      </w:r>
      <w:r w:rsidRPr="006655EA">
        <w:rPr>
          <w:rFonts w:hint="eastAsia"/>
        </w:rPr>
        <w:t>，当</w:t>
      </w:r>
      <w:r w:rsidRPr="006655EA">
        <w:t>没有文件时创建文件，有这个文件时会报错提醒我们</w:t>
      </w:r>
      <w:r w:rsidRPr="006655EA">
        <w:rPr>
          <w:rFonts w:hint="eastAsia"/>
        </w:rPr>
        <w:t>；</w:t>
      </w:r>
    </w:p>
    <w:p w14:paraId="45C26AB7" w14:textId="77777777" w:rsidR="00C04050" w:rsidRPr="006655EA" w:rsidRDefault="00C04050" w:rsidP="00C04050">
      <w:pPr>
        <w:ind w:firstLineChars="0" w:firstLine="0"/>
      </w:pPr>
      <w:r>
        <w:t xml:space="preserve">③ </w:t>
      </w:r>
      <w:r w:rsidRPr="006655EA">
        <w:t>Mode表示</w:t>
      </w:r>
      <w:r w:rsidRPr="006655EA">
        <w:rPr>
          <w:rFonts w:hint="eastAsia"/>
        </w:rPr>
        <w:t>创建</w:t>
      </w:r>
      <w:r w:rsidRPr="006655EA">
        <w:t>文件的权限</w:t>
      </w:r>
      <w:r w:rsidRPr="006655EA">
        <w:rPr>
          <w:rFonts w:hint="eastAsia"/>
        </w:rPr>
        <w:t>，只有</w:t>
      </w:r>
      <w:r w:rsidRPr="006655EA">
        <w:t>在flags中使用了</w:t>
      </w:r>
      <w:r w:rsidRPr="006655EA">
        <w:rPr>
          <w:rFonts w:hint="eastAsia"/>
        </w:rPr>
        <w:t>O_CREAT时才</w:t>
      </w:r>
      <w:r w:rsidRPr="006655EA">
        <w:t>有效，</w:t>
      </w:r>
      <w:r w:rsidRPr="006655EA">
        <w:rPr>
          <w:rFonts w:hint="eastAsia"/>
        </w:rPr>
        <w:t>否则忽略。</w:t>
      </w:r>
    </w:p>
    <w:p w14:paraId="4E84C519" w14:textId="77777777" w:rsidR="00C04050" w:rsidRPr="006655EA" w:rsidRDefault="00C04050" w:rsidP="00C04050">
      <w:pPr>
        <w:ind w:firstLineChars="0" w:firstLine="0"/>
      </w:pPr>
      <w:r>
        <w:t xml:space="preserve">④ </w:t>
      </w:r>
      <w:r w:rsidRPr="006655EA">
        <w:rPr>
          <w:rFonts w:hint="eastAsia"/>
        </w:rPr>
        <w:t>返回值</w:t>
      </w:r>
      <w:r w:rsidRPr="006655EA">
        <w:t>：</w:t>
      </w:r>
      <w:r w:rsidRPr="006655EA">
        <w:rPr>
          <w:rFonts w:hint="eastAsia"/>
        </w:rPr>
        <w:t>打开</w:t>
      </w:r>
      <w:r w:rsidRPr="006655EA">
        <w:t>成功</w:t>
      </w:r>
      <w:r w:rsidRPr="006655EA">
        <w:rPr>
          <w:rFonts w:hint="eastAsia"/>
        </w:rPr>
        <w:t>返回</w:t>
      </w:r>
      <w:r w:rsidRPr="006655EA">
        <w:t>文件描述符，失败</w:t>
      </w:r>
      <w:r w:rsidRPr="006655EA">
        <w:rPr>
          <w:rFonts w:hint="eastAsia"/>
        </w:rPr>
        <w:t>将</w:t>
      </w:r>
      <w:r w:rsidRPr="006655EA">
        <w:t>返回-1</w:t>
      </w:r>
      <w:r w:rsidRPr="006655EA">
        <w:rPr>
          <w:rFonts w:hint="eastAsia"/>
        </w:rPr>
        <w:t>。</w:t>
      </w:r>
    </w:p>
    <w:p w14:paraId="568A2905" w14:textId="77777777" w:rsidR="00C04050" w:rsidRPr="006655EA" w:rsidRDefault="00C04050" w:rsidP="00C04050">
      <w:pPr>
        <w:ind w:firstLine="420"/>
      </w:pPr>
    </w:p>
    <w:p w14:paraId="0D5495F6" w14:textId="77777777" w:rsidR="00C04050" w:rsidRDefault="00C04050" w:rsidP="00C04050">
      <w:pPr>
        <w:ind w:firstLine="420"/>
      </w:pPr>
    </w:p>
    <w:p w14:paraId="0109BC7D" w14:textId="77777777" w:rsidR="00C04050" w:rsidRDefault="00C04050" w:rsidP="00C04050">
      <w:pPr>
        <w:pStyle w:val="42"/>
      </w:pPr>
      <w:r>
        <w:lastRenderedPageBreak/>
        <w:t>5</w:t>
      </w:r>
      <w:r>
        <w:rPr>
          <w:rFonts w:hint="eastAsia"/>
        </w:rPr>
        <w:t>.</w:t>
      </w:r>
      <w:r>
        <w:t>2</w:t>
      </w:r>
      <w:r>
        <w:rPr>
          <w:rFonts w:hint="eastAsia"/>
        </w:rPr>
        <w:t>.</w:t>
      </w:r>
      <w:r>
        <w:t xml:space="preserve">2 </w:t>
      </w:r>
      <w:proofErr w:type="spellStart"/>
      <w:r>
        <w:t>ioctl</w:t>
      </w:r>
      <w:proofErr w:type="spellEnd"/>
      <w:r>
        <w:rPr>
          <w:rFonts w:hint="eastAsia"/>
        </w:rPr>
        <w:t>函数</w:t>
      </w:r>
    </w:p>
    <w:p w14:paraId="6D90AAC6" w14:textId="77777777" w:rsidR="00C04050" w:rsidRDefault="00C04050" w:rsidP="00C04050">
      <w:pPr>
        <w:ind w:firstLine="420"/>
      </w:pPr>
      <w:r>
        <w:rPr>
          <w:rFonts w:hint="eastAsia"/>
        </w:rPr>
        <w:t>在U</w:t>
      </w:r>
      <w:r>
        <w:t>buntu</w:t>
      </w:r>
      <w:r>
        <w:rPr>
          <w:rFonts w:hint="eastAsia"/>
        </w:rPr>
        <w:t>中执行“</w:t>
      </w:r>
      <w:r w:rsidRPr="00740646">
        <w:t xml:space="preserve">man </w:t>
      </w:r>
      <w:proofErr w:type="spellStart"/>
      <w:r>
        <w:t>ioctl</w:t>
      </w:r>
      <w:proofErr w:type="spellEnd"/>
      <w:r>
        <w:rPr>
          <w:rFonts w:hint="eastAsia"/>
        </w:rPr>
        <w:t>”，可以看到</w:t>
      </w:r>
      <w:proofErr w:type="spellStart"/>
      <w:r>
        <w:rPr>
          <w:rFonts w:hint="eastAsia"/>
        </w:rPr>
        <w:t>i</w:t>
      </w:r>
      <w:r>
        <w:t>octl</w:t>
      </w:r>
      <w:proofErr w:type="spellEnd"/>
      <w:r>
        <w:rPr>
          <w:rFonts w:hint="eastAsia"/>
        </w:rPr>
        <w:t>函数的说明：</w:t>
      </w:r>
    </w:p>
    <w:p w14:paraId="61F463F1" w14:textId="77777777" w:rsidR="00C04050" w:rsidRDefault="00C04050" w:rsidP="00C04050">
      <w:pPr>
        <w:ind w:firstLine="420"/>
        <w:jc w:val="center"/>
      </w:pPr>
      <w:r>
        <w:rPr>
          <w:noProof/>
        </w:rPr>
        <w:drawing>
          <wp:inline distT="0" distB="0" distL="0" distR="0" wp14:anchorId="0CB87EF7" wp14:editId="1CEB7172">
            <wp:extent cx="4349363" cy="2897830"/>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49951" cy="2898222"/>
                    </a:xfrm>
                    <a:prstGeom prst="rect">
                      <a:avLst/>
                    </a:prstGeom>
                  </pic:spPr>
                </pic:pic>
              </a:graphicData>
            </a:graphic>
          </wp:inline>
        </w:drawing>
      </w:r>
    </w:p>
    <w:p w14:paraId="77AAFD39" w14:textId="77777777" w:rsidR="00C04050" w:rsidRDefault="00C04050" w:rsidP="00C04050">
      <w:pPr>
        <w:ind w:firstLine="420"/>
      </w:pPr>
    </w:p>
    <w:p w14:paraId="75C16A64" w14:textId="77777777" w:rsidR="00C04050" w:rsidRDefault="00C04050" w:rsidP="00C04050">
      <w:pPr>
        <w:ind w:firstLine="420"/>
      </w:pPr>
      <w:r w:rsidRPr="00E94C81">
        <w:rPr>
          <w:rFonts w:hint="eastAsia"/>
        </w:rPr>
        <w:t>头文件</w:t>
      </w:r>
      <w:r w:rsidRPr="00E94C81">
        <w:t>：</w:t>
      </w:r>
    </w:p>
    <w:p w14:paraId="181B73BE" w14:textId="77777777" w:rsidR="00C04050" w:rsidRPr="00E94C81" w:rsidRDefault="00C04050" w:rsidP="00C04050">
      <w:pPr>
        <w:shd w:val="clear" w:color="auto" w:fill="C0C0C0"/>
        <w:ind w:firstLineChars="0" w:firstLine="0"/>
      </w:pPr>
      <w:r w:rsidRPr="00E94C81">
        <w:t>#include &lt;sys/</w:t>
      </w:r>
      <w:proofErr w:type="spellStart"/>
      <w:r w:rsidRPr="00E94C81">
        <w:t>ioctl.h</w:t>
      </w:r>
      <w:proofErr w:type="spellEnd"/>
      <w:r w:rsidRPr="00E94C81">
        <w:t>&gt;</w:t>
      </w:r>
    </w:p>
    <w:p w14:paraId="70340BC6" w14:textId="77777777" w:rsidR="00C04050" w:rsidRPr="00E94C81" w:rsidRDefault="00C04050" w:rsidP="00C04050">
      <w:pPr>
        <w:ind w:firstLine="420"/>
      </w:pPr>
      <w:r w:rsidRPr="00E94C81">
        <w:rPr>
          <w:rFonts w:hint="eastAsia"/>
        </w:rPr>
        <w:t>函数原型</w:t>
      </w:r>
      <w:r w:rsidRPr="00E94C81">
        <w:t>：</w:t>
      </w:r>
    </w:p>
    <w:p w14:paraId="17B49D46" w14:textId="77777777" w:rsidR="00C04050" w:rsidRPr="00E94C81" w:rsidRDefault="00C04050" w:rsidP="00C04050">
      <w:pPr>
        <w:shd w:val="clear" w:color="auto" w:fill="C0C0C0"/>
        <w:ind w:firstLineChars="0" w:firstLine="0"/>
      </w:pPr>
      <w:r w:rsidRPr="00E94C81">
        <w:t xml:space="preserve">int </w:t>
      </w:r>
      <w:proofErr w:type="spellStart"/>
      <w:proofErr w:type="gramStart"/>
      <w:r w:rsidRPr="00E94C81">
        <w:t>ioctl</w:t>
      </w:r>
      <w:proofErr w:type="spellEnd"/>
      <w:r w:rsidRPr="00E94C81">
        <w:t>(</w:t>
      </w:r>
      <w:proofErr w:type="gramEnd"/>
      <w:r w:rsidRPr="00E94C81">
        <w:t xml:space="preserve">int </w:t>
      </w:r>
      <w:proofErr w:type="spellStart"/>
      <w:r w:rsidRPr="00E94C81">
        <w:t>fd</w:t>
      </w:r>
      <w:proofErr w:type="spellEnd"/>
      <w:r w:rsidRPr="00E94C81">
        <w:t>, unsigned long request, ...);</w:t>
      </w:r>
    </w:p>
    <w:p w14:paraId="0702411A" w14:textId="77777777" w:rsidR="00C04050" w:rsidRDefault="00C04050" w:rsidP="00C04050">
      <w:pPr>
        <w:ind w:firstLine="420"/>
      </w:pPr>
    </w:p>
    <w:p w14:paraId="7C883E89" w14:textId="77777777" w:rsidR="00C04050" w:rsidRPr="00E94C81" w:rsidRDefault="00C04050" w:rsidP="00C04050">
      <w:pPr>
        <w:ind w:firstLine="420"/>
      </w:pPr>
      <w:r w:rsidRPr="00E94C81">
        <w:rPr>
          <w:rFonts w:hint="eastAsia"/>
        </w:rPr>
        <w:t>函数</w:t>
      </w:r>
      <w:r w:rsidRPr="00E94C81">
        <w:t>说明：</w:t>
      </w:r>
    </w:p>
    <w:p w14:paraId="11D40189" w14:textId="77777777" w:rsidR="00C04050" w:rsidRPr="00E94C81" w:rsidRDefault="00C04050" w:rsidP="00C04050">
      <w:pPr>
        <w:ind w:firstLineChars="0" w:firstLine="0"/>
      </w:pPr>
      <w:r>
        <w:t xml:space="preserve">① </w:t>
      </w:r>
      <w:proofErr w:type="spellStart"/>
      <w:r w:rsidRPr="00E94C81">
        <w:t>fd</w:t>
      </w:r>
      <w:proofErr w:type="spellEnd"/>
      <w:r w:rsidRPr="00E94C81">
        <w:rPr>
          <w:rFonts w:hint="eastAsia"/>
        </w:rPr>
        <w:t xml:space="preserve"> 表示文件描述符；</w:t>
      </w:r>
    </w:p>
    <w:p w14:paraId="0D4BB0AD" w14:textId="77777777" w:rsidR="00C04050" w:rsidRPr="00E94C81" w:rsidRDefault="00C04050" w:rsidP="00C04050">
      <w:pPr>
        <w:ind w:firstLineChars="0" w:firstLine="0"/>
      </w:pPr>
      <w:r>
        <w:t xml:space="preserve">② </w:t>
      </w:r>
      <w:r w:rsidRPr="00E94C81">
        <w:t>request</w:t>
      </w:r>
      <w:r w:rsidRPr="00E94C81">
        <w:rPr>
          <w:rFonts w:hint="eastAsia"/>
        </w:rPr>
        <w:t>表示与</w:t>
      </w:r>
      <w:r w:rsidRPr="00E94C81">
        <w:t>驱动程序交互</w:t>
      </w:r>
      <w:r w:rsidRPr="00E94C81">
        <w:rPr>
          <w:rFonts w:hint="eastAsia"/>
        </w:rPr>
        <w:t>的</w:t>
      </w:r>
      <w:r w:rsidRPr="00E94C81">
        <w:t>命令，</w:t>
      </w:r>
      <w:r w:rsidRPr="00E94C81">
        <w:rPr>
          <w:rFonts w:hint="eastAsia"/>
        </w:rPr>
        <w:t>用</w:t>
      </w:r>
      <w:r w:rsidRPr="00E94C81">
        <w:t>不同的命令</w:t>
      </w:r>
      <w:r w:rsidRPr="00E94C81">
        <w:rPr>
          <w:rFonts w:hint="eastAsia"/>
        </w:rPr>
        <w:t>控制</w:t>
      </w:r>
      <w:r w:rsidRPr="00E94C81">
        <w:t>驱动</w:t>
      </w:r>
      <w:r w:rsidRPr="00E94C81">
        <w:rPr>
          <w:rFonts w:hint="eastAsia"/>
        </w:rPr>
        <w:t>程序输出</w:t>
      </w:r>
      <w:r w:rsidRPr="00E94C81">
        <w:t>我们需要的</w:t>
      </w:r>
      <w:r w:rsidRPr="00E94C81">
        <w:rPr>
          <w:rFonts w:hint="eastAsia"/>
        </w:rPr>
        <w:t>数据；</w:t>
      </w:r>
    </w:p>
    <w:p w14:paraId="2BC59066" w14:textId="77777777" w:rsidR="00C04050" w:rsidRPr="00E94C81" w:rsidRDefault="00C04050" w:rsidP="00C04050">
      <w:pPr>
        <w:ind w:firstLineChars="0" w:firstLine="0"/>
      </w:pPr>
      <w:r>
        <w:t xml:space="preserve">③ </w:t>
      </w:r>
      <w:r w:rsidRPr="00E94C81">
        <w:t xml:space="preserve">… </w:t>
      </w:r>
      <w:r w:rsidRPr="00E94C81">
        <w:rPr>
          <w:rFonts w:hint="eastAsia"/>
        </w:rPr>
        <w:t>表示可变</w:t>
      </w:r>
      <w:r w:rsidRPr="00E94C81">
        <w:t>参数</w:t>
      </w:r>
      <w:proofErr w:type="spellStart"/>
      <w:r w:rsidRPr="00E94C81">
        <w:t>arg</w:t>
      </w:r>
      <w:proofErr w:type="spellEnd"/>
      <w:r w:rsidRPr="00E94C81">
        <w:t>，</w:t>
      </w:r>
      <w:r w:rsidRPr="00E94C81">
        <w:rPr>
          <w:rFonts w:hint="eastAsia"/>
        </w:rPr>
        <w:t>根据</w:t>
      </w:r>
      <w:r w:rsidRPr="00E94C81">
        <w:t>request</w:t>
      </w:r>
      <w:r w:rsidRPr="00E94C81">
        <w:rPr>
          <w:rFonts w:hint="eastAsia"/>
        </w:rPr>
        <w:t>命令，设备</w:t>
      </w:r>
      <w:r w:rsidRPr="00E94C81">
        <w:t>驱动</w:t>
      </w:r>
      <w:r w:rsidRPr="00E94C81">
        <w:rPr>
          <w:rFonts w:hint="eastAsia"/>
        </w:rPr>
        <w:t>程序返回</w:t>
      </w:r>
      <w:r w:rsidRPr="00E94C81">
        <w:t>输出的数据</w:t>
      </w:r>
      <w:r w:rsidRPr="00E94C81">
        <w:rPr>
          <w:rFonts w:hint="eastAsia"/>
        </w:rPr>
        <w:t>。</w:t>
      </w:r>
    </w:p>
    <w:p w14:paraId="554171B2" w14:textId="77777777" w:rsidR="00C04050" w:rsidRPr="00E94C81" w:rsidRDefault="00C04050" w:rsidP="00C04050">
      <w:pPr>
        <w:ind w:firstLineChars="0" w:firstLine="0"/>
      </w:pPr>
      <w:r>
        <w:rPr>
          <w:rFonts w:hint="eastAsia"/>
        </w:rPr>
        <w:t xml:space="preserve">④ </w:t>
      </w:r>
      <w:r w:rsidRPr="00E94C81">
        <w:rPr>
          <w:rFonts w:hint="eastAsia"/>
        </w:rPr>
        <w:t>返回值</w:t>
      </w:r>
      <w:r w:rsidRPr="00E94C81">
        <w:t>：</w:t>
      </w:r>
      <w:r w:rsidRPr="00E94C81">
        <w:rPr>
          <w:rFonts w:hint="eastAsia"/>
        </w:rPr>
        <w:t>打开</w:t>
      </w:r>
      <w:r w:rsidRPr="00E94C81">
        <w:t>成功</w:t>
      </w:r>
      <w:r w:rsidRPr="00E94C81">
        <w:rPr>
          <w:rFonts w:hint="eastAsia"/>
        </w:rPr>
        <w:t>返回</w:t>
      </w:r>
      <w:r w:rsidRPr="00E94C81">
        <w:t>文件描述符，失败</w:t>
      </w:r>
      <w:r w:rsidRPr="00E94C81">
        <w:rPr>
          <w:rFonts w:hint="eastAsia"/>
        </w:rPr>
        <w:t>将</w:t>
      </w:r>
      <w:r w:rsidRPr="00E94C81">
        <w:t>返回-1</w:t>
      </w:r>
      <w:r w:rsidRPr="00E94C81">
        <w:rPr>
          <w:rFonts w:hint="eastAsia"/>
        </w:rPr>
        <w:t>。</w:t>
      </w:r>
    </w:p>
    <w:p w14:paraId="4AB38EEF" w14:textId="77777777" w:rsidR="00C04050" w:rsidRDefault="00C04050" w:rsidP="00C04050">
      <w:pPr>
        <w:ind w:firstLine="420"/>
      </w:pPr>
    </w:p>
    <w:p w14:paraId="657F356C" w14:textId="77777777" w:rsidR="00C04050" w:rsidRDefault="00C04050" w:rsidP="00C04050">
      <w:pPr>
        <w:ind w:firstLine="420"/>
      </w:pPr>
      <w:proofErr w:type="spellStart"/>
      <w:r>
        <w:rPr>
          <w:rFonts w:hint="eastAsia"/>
        </w:rPr>
        <w:t>i</w:t>
      </w:r>
      <w:r>
        <w:t>octl</w:t>
      </w:r>
      <w:proofErr w:type="spellEnd"/>
      <w:r>
        <w:rPr>
          <w:rFonts w:hint="eastAsia"/>
        </w:rPr>
        <w:t>的作用非常强大、灵活。不同的驱动程序内部会实现不同的</w:t>
      </w:r>
      <w:proofErr w:type="spellStart"/>
      <w:r>
        <w:rPr>
          <w:rFonts w:hint="eastAsia"/>
        </w:rPr>
        <w:t>i</w:t>
      </w:r>
      <w:r>
        <w:t>octl</w:t>
      </w:r>
      <w:proofErr w:type="spellEnd"/>
      <w:r>
        <w:rPr>
          <w:rFonts w:hint="eastAsia"/>
        </w:rPr>
        <w:t>，A</w:t>
      </w:r>
      <w:r>
        <w:t>PP</w:t>
      </w:r>
      <w:r>
        <w:rPr>
          <w:rFonts w:hint="eastAsia"/>
        </w:rPr>
        <w:t>可以使用各种</w:t>
      </w:r>
      <w:proofErr w:type="spellStart"/>
      <w:r>
        <w:rPr>
          <w:rFonts w:hint="eastAsia"/>
        </w:rPr>
        <w:t>i</w:t>
      </w:r>
      <w:r>
        <w:t>octl</w:t>
      </w:r>
      <w:proofErr w:type="spellEnd"/>
      <w:r>
        <w:rPr>
          <w:rFonts w:hint="eastAsia"/>
        </w:rPr>
        <w:t>跟驱动程序交互：可以传数据给驱动程序，也可以从驱动程序中读出数据。</w:t>
      </w:r>
    </w:p>
    <w:p w14:paraId="5C315ED4" w14:textId="77777777" w:rsidR="00C04050" w:rsidRDefault="00C04050" w:rsidP="00C04050">
      <w:pPr>
        <w:ind w:firstLine="420"/>
      </w:pPr>
    </w:p>
    <w:p w14:paraId="6D0FC8C0" w14:textId="77777777" w:rsidR="00C04050" w:rsidRDefault="00C04050" w:rsidP="00C04050">
      <w:pPr>
        <w:ind w:firstLine="420"/>
      </w:pPr>
    </w:p>
    <w:p w14:paraId="11955082" w14:textId="77777777" w:rsidR="00C04050" w:rsidRDefault="00C04050" w:rsidP="00C04050">
      <w:pPr>
        <w:ind w:firstLine="420"/>
      </w:pPr>
    </w:p>
    <w:p w14:paraId="283E4E4A" w14:textId="77777777" w:rsidR="00C04050" w:rsidRDefault="00C04050" w:rsidP="00C04050">
      <w:pPr>
        <w:ind w:firstLine="420"/>
      </w:pPr>
    </w:p>
    <w:p w14:paraId="794E3629" w14:textId="77777777" w:rsidR="00C04050" w:rsidRDefault="00C04050" w:rsidP="00C04050">
      <w:pPr>
        <w:ind w:firstLine="420"/>
      </w:pPr>
    </w:p>
    <w:p w14:paraId="4880B576" w14:textId="77777777" w:rsidR="00C04050" w:rsidRDefault="00C04050" w:rsidP="00C04050">
      <w:pPr>
        <w:ind w:firstLine="420"/>
      </w:pPr>
    </w:p>
    <w:p w14:paraId="0CBE3F5F" w14:textId="77777777" w:rsidR="00C04050" w:rsidRDefault="00C04050" w:rsidP="00C04050">
      <w:pPr>
        <w:ind w:firstLine="420"/>
      </w:pPr>
    </w:p>
    <w:p w14:paraId="7991C845" w14:textId="77777777" w:rsidR="00C04050" w:rsidRDefault="00C04050" w:rsidP="00C04050">
      <w:pPr>
        <w:ind w:firstLine="420"/>
      </w:pPr>
    </w:p>
    <w:p w14:paraId="68BCF813" w14:textId="77777777" w:rsidR="00C04050" w:rsidRDefault="00C04050" w:rsidP="00C04050">
      <w:pPr>
        <w:ind w:firstLine="420"/>
      </w:pPr>
    </w:p>
    <w:p w14:paraId="3485D83B" w14:textId="77777777" w:rsidR="00C04050" w:rsidRDefault="00C04050" w:rsidP="00C04050">
      <w:pPr>
        <w:ind w:firstLine="420"/>
      </w:pPr>
    </w:p>
    <w:p w14:paraId="0DC5156C" w14:textId="77777777" w:rsidR="00C04050" w:rsidRDefault="00C04050" w:rsidP="00C04050">
      <w:pPr>
        <w:ind w:firstLine="420"/>
      </w:pPr>
    </w:p>
    <w:p w14:paraId="5CD3765F" w14:textId="77777777" w:rsidR="00C04050" w:rsidRPr="00E94C81" w:rsidRDefault="00C04050" w:rsidP="00C04050">
      <w:pPr>
        <w:ind w:firstLine="420"/>
      </w:pPr>
    </w:p>
    <w:p w14:paraId="377105CF" w14:textId="77777777" w:rsidR="00C04050" w:rsidRDefault="00C04050" w:rsidP="00C04050">
      <w:pPr>
        <w:pStyle w:val="42"/>
      </w:pPr>
      <w:r>
        <w:lastRenderedPageBreak/>
        <w:t>5</w:t>
      </w:r>
      <w:r>
        <w:rPr>
          <w:rFonts w:hint="eastAsia"/>
        </w:rPr>
        <w:t>.</w:t>
      </w:r>
      <w:r>
        <w:t>2</w:t>
      </w:r>
      <w:r>
        <w:rPr>
          <w:rFonts w:hint="eastAsia"/>
        </w:rPr>
        <w:t>.</w:t>
      </w:r>
      <w:r>
        <w:t xml:space="preserve">3 </w:t>
      </w:r>
      <w:proofErr w:type="spellStart"/>
      <w:r>
        <w:t>mmap</w:t>
      </w:r>
      <w:proofErr w:type="spellEnd"/>
      <w:r>
        <w:rPr>
          <w:rFonts w:hint="eastAsia"/>
        </w:rPr>
        <w:t>函数</w:t>
      </w:r>
    </w:p>
    <w:p w14:paraId="05F8B43D" w14:textId="77777777" w:rsidR="00C04050" w:rsidRDefault="00C04050" w:rsidP="00C04050">
      <w:pPr>
        <w:ind w:firstLine="420"/>
      </w:pPr>
      <w:r>
        <w:rPr>
          <w:rFonts w:hint="eastAsia"/>
        </w:rPr>
        <w:t>在U</w:t>
      </w:r>
      <w:r>
        <w:t>buntu</w:t>
      </w:r>
      <w:r>
        <w:rPr>
          <w:rFonts w:hint="eastAsia"/>
        </w:rPr>
        <w:t>中执行“</w:t>
      </w:r>
      <w:r w:rsidRPr="00740646">
        <w:t xml:space="preserve">man </w:t>
      </w:r>
      <w:proofErr w:type="spellStart"/>
      <w:r>
        <w:t>mmap</w:t>
      </w:r>
      <w:proofErr w:type="spellEnd"/>
      <w:r>
        <w:rPr>
          <w:rFonts w:hint="eastAsia"/>
        </w:rPr>
        <w:t>”，可以看到</w:t>
      </w:r>
      <w:proofErr w:type="spellStart"/>
      <w:r>
        <w:t>mmap</w:t>
      </w:r>
      <w:proofErr w:type="spellEnd"/>
      <w:r>
        <w:rPr>
          <w:rFonts w:hint="eastAsia"/>
        </w:rPr>
        <w:t>函数的说明：</w:t>
      </w:r>
    </w:p>
    <w:p w14:paraId="31273A10" w14:textId="77777777" w:rsidR="00C04050" w:rsidRDefault="00C04050" w:rsidP="00C04050">
      <w:pPr>
        <w:ind w:firstLine="420"/>
        <w:jc w:val="center"/>
      </w:pPr>
      <w:r w:rsidRPr="009E204C">
        <w:rPr>
          <w:noProof/>
        </w:rPr>
        <w:drawing>
          <wp:inline distT="0" distB="0" distL="0" distR="0" wp14:anchorId="0F6BE03C" wp14:editId="38860BA7">
            <wp:extent cx="4834393" cy="2387513"/>
            <wp:effectExtent l="0" t="0" r="4445"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38059" cy="2389323"/>
                    </a:xfrm>
                    <a:prstGeom prst="rect">
                      <a:avLst/>
                    </a:prstGeom>
                  </pic:spPr>
                </pic:pic>
              </a:graphicData>
            </a:graphic>
          </wp:inline>
        </w:drawing>
      </w:r>
    </w:p>
    <w:p w14:paraId="48EB509A" w14:textId="77777777" w:rsidR="00C04050" w:rsidRDefault="00C04050" w:rsidP="00C04050">
      <w:pPr>
        <w:ind w:firstLine="420"/>
      </w:pPr>
      <w:r>
        <w:rPr>
          <w:rFonts w:hint="eastAsia"/>
        </w:rPr>
        <w:t>想更深刻地理解</w:t>
      </w:r>
      <w:proofErr w:type="spellStart"/>
      <w:r>
        <w:rPr>
          <w:rFonts w:hint="eastAsia"/>
        </w:rPr>
        <w:t>m</w:t>
      </w:r>
      <w:r>
        <w:t>map</w:t>
      </w:r>
      <w:proofErr w:type="spellEnd"/>
      <w:r>
        <w:rPr>
          <w:rFonts w:hint="eastAsia"/>
        </w:rPr>
        <w:t>的内部机制，可以看《嵌入式L</w:t>
      </w:r>
      <w:r>
        <w:t>inux</w:t>
      </w:r>
      <w:r>
        <w:rPr>
          <w:rFonts w:hint="eastAsia"/>
        </w:rPr>
        <w:t>驱动开发基础知识》中关于</w:t>
      </w:r>
      <w:proofErr w:type="spellStart"/>
      <w:r>
        <w:rPr>
          <w:rFonts w:hint="eastAsia"/>
        </w:rPr>
        <w:t>m</w:t>
      </w:r>
      <w:r>
        <w:t>map</w:t>
      </w:r>
      <w:proofErr w:type="spellEnd"/>
      <w:r>
        <w:rPr>
          <w:rFonts w:hint="eastAsia"/>
        </w:rPr>
        <w:t>的介绍。作为A</w:t>
      </w:r>
      <w:r>
        <w:t>PP</w:t>
      </w:r>
      <w:r>
        <w:rPr>
          <w:rFonts w:hint="eastAsia"/>
        </w:rPr>
        <w:t>开发，只需要知道它的用法就可以了。</w:t>
      </w:r>
    </w:p>
    <w:p w14:paraId="06800727" w14:textId="77777777" w:rsidR="00C04050" w:rsidRDefault="00C04050" w:rsidP="00C04050">
      <w:pPr>
        <w:ind w:firstLine="420"/>
      </w:pPr>
      <w:r w:rsidRPr="00EA7C12">
        <w:rPr>
          <w:rFonts w:hint="eastAsia"/>
        </w:rPr>
        <w:t>头文件</w:t>
      </w:r>
      <w:r w:rsidRPr="00EA7C12">
        <w:t>：</w:t>
      </w:r>
    </w:p>
    <w:p w14:paraId="789F2986" w14:textId="77777777" w:rsidR="00C04050" w:rsidRPr="00EA7C12" w:rsidRDefault="00C04050" w:rsidP="00C04050">
      <w:pPr>
        <w:shd w:val="clear" w:color="auto" w:fill="C0C0C0"/>
        <w:ind w:firstLineChars="0" w:firstLine="0"/>
      </w:pPr>
      <w:r w:rsidRPr="00EA7C12">
        <w:t>#include &lt;sys/</w:t>
      </w:r>
      <w:proofErr w:type="spellStart"/>
      <w:r w:rsidRPr="00EA7C12">
        <w:t>mman.h</w:t>
      </w:r>
      <w:proofErr w:type="spellEnd"/>
      <w:r w:rsidRPr="00EA7C12">
        <w:t>&gt;</w:t>
      </w:r>
    </w:p>
    <w:p w14:paraId="0D08E907" w14:textId="77777777" w:rsidR="00C04050" w:rsidRPr="00EA7C12" w:rsidRDefault="00C04050" w:rsidP="00C04050">
      <w:pPr>
        <w:ind w:firstLine="420"/>
      </w:pPr>
      <w:r w:rsidRPr="00EA7C12">
        <w:rPr>
          <w:rFonts w:hint="eastAsia"/>
        </w:rPr>
        <w:t>函数原型</w:t>
      </w:r>
      <w:r w:rsidRPr="00EA7C12">
        <w:t>：</w:t>
      </w:r>
    </w:p>
    <w:p w14:paraId="29E06206" w14:textId="77777777" w:rsidR="00C04050" w:rsidRPr="00EA7C12" w:rsidRDefault="00C04050" w:rsidP="00C04050">
      <w:pPr>
        <w:shd w:val="clear" w:color="auto" w:fill="C0C0C0"/>
        <w:ind w:firstLineChars="0" w:firstLine="0"/>
      </w:pPr>
      <w:r w:rsidRPr="00EA7C12">
        <w:t>void *</w:t>
      </w:r>
      <w:proofErr w:type="spellStart"/>
      <w:proofErr w:type="gramStart"/>
      <w:r w:rsidRPr="00EA7C12">
        <w:t>mmap</w:t>
      </w:r>
      <w:proofErr w:type="spellEnd"/>
      <w:r w:rsidRPr="00EA7C12">
        <w:t>(</w:t>
      </w:r>
      <w:proofErr w:type="gramEnd"/>
      <w:r w:rsidRPr="00EA7C12">
        <w:t>void *</w:t>
      </w:r>
      <w:proofErr w:type="spellStart"/>
      <w:r w:rsidRPr="00EA7C12">
        <w:t>addr</w:t>
      </w:r>
      <w:proofErr w:type="spellEnd"/>
      <w:r w:rsidRPr="00EA7C12">
        <w:t xml:space="preserve">, </w:t>
      </w:r>
      <w:proofErr w:type="spellStart"/>
      <w:r w:rsidRPr="00EA7C12">
        <w:t>size_t</w:t>
      </w:r>
      <w:proofErr w:type="spellEnd"/>
      <w:r w:rsidRPr="00EA7C12">
        <w:t xml:space="preserve"> length, int </w:t>
      </w:r>
      <w:proofErr w:type="spellStart"/>
      <w:r w:rsidRPr="00EA7C12">
        <w:t>prot</w:t>
      </w:r>
      <w:proofErr w:type="spellEnd"/>
      <w:r w:rsidRPr="00EA7C12">
        <w:t xml:space="preserve">, int </w:t>
      </w:r>
      <w:proofErr w:type="spellStart"/>
      <w:r w:rsidRPr="00EA7C12">
        <w:t>flags,int</w:t>
      </w:r>
      <w:proofErr w:type="spellEnd"/>
      <w:r w:rsidRPr="00EA7C12">
        <w:t xml:space="preserve"> </w:t>
      </w:r>
      <w:proofErr w:type="spellStart"/>
      <w:r w:rsidRPr="00EA7C12">
        <w:t>fd</w:t>
      </w:r>
      <w:proofErr w:type="spellEnd"/>
      <w:r w:rsidRPr="00EA7C12">
        <w:t xml:space="preserve">, </w:t>
      </w:r>
      <w:proofErr w:type="spellStart"/>
      <w:r w:rsidRPr="00EA7C12">
        <w:t>off_t</w:t>
      </w:r>
      <w:proofErr w:type="spellEnd"/>
      <w:r w:rsidRPr="00EA7C12">
        <w:t xml:space="preserve"> offset);</w:t>
      </w:r>
    </w:p>
    <w:p w14:paraId="201D47AA" w14:textId="77777777" w:rsidR="00C04050" w:rsidRDefault="00C04050" w:rsidP="00C04050">
      <w:pPr>
        <w:ind w:firstLine="420"/>
      </w:pPr>
    </w:p>
    <w:p w14:paraId="1E53032D" w14:textId="77777777" w:rsidR="00C04050" w:rsidRPr="00EA7C12" w:rsidRDefault="00C04050" w:rsidP="00C04050">
      <w:pPr>
        <w:ind w:firstLine="420"/>
      </w:pPr>
      <w:r w:rsidRPr="00EA7C12">
        <w:rPr>
          <w:rFonts w:hint="eastAsia"/>
        </w:rPr>
        <w:t>函数</w:t>
      </w:r>
      <w:r w:rsidRPr="00EA7C12">
        <w:t>说明：</w:t>
      </w:r>
    </w:p>
    <w:p w14:paraId="71AD9496" w14:textId="77777777" w:rsidR="00C04050" w:rsidRPr="00EA7C12" w:rsidRDefault="00C04050" w:rsidP="00C04050">
      <w:pPr>
        <w:ind w:firstLineChars="0" w:firstLine="0"/>
      </w:pPr>
      <w:r>
        <w:t xml:space="preserve">① </w:t>
      </w:r>
      <w:proofErr w:type="spellStart"/>
      <w:r w:rsidRPr="00EA7C12">
        <w:t>addr</w:t>
      </w:r>
      <w:proofErr w:type="spellEnd"/>
      <w:r w:rsidRPr="00EA7C12">
        <w:rPr>
          <w:rFonts w:hint="eastAsia"/>
        </w:rPr>
        <w:t>表示指定</w:t>
      </w:r>
      <w:r w:rsidRPr="00EA7C12">
        <w:t>映射的</w:t>
      </w:r>
      <w:proofErr w:type="gramStart"/>
      <w:r w:rsidRPr="00EA7C12">
        <w:t>內</w:t>
      </w:r>
      <w:proofErr w:type="gramEnd"/>
      <w:r w:rsidRPr="00EA7C12">
        <w:t>存起始地址，通常</w:t>
      </w:r>
      <w:r w:rsidRPr="00EA7C12">
        <w:rPr>
          <w:rFonts w:hint="eastAsia"/>
        </w:rPr>
        <w:t>设</w:t>
      </w:r>
      <w:r w:rsidRPr="00EA7C12">
        <w:t>为 NULL</w:t>
      </w:r>
      <w:r w:rsidRPr="00EA7C12">
        <w:rPr>
          <w:rFonts w:hint="eastAsia"/>
        </w:rPr>
        <w:t>表示让</w:t>
      </w:r>
      <w:r w:rsidRPr="00EA7C12">
        <w:t>系统自动选定地址，</w:t>
      </w:r>
      <w:r w:rsidRPr="00EA7C12">
        <w:rPr>
          <w:rFonts w:hint="eastAsia"/>
        </w:rPr>
        <w:t>并</w:t>
      </w:r>
      <w:r w:rsidRPr="00EA7C12">
        <w:t>在成功</w:t>
      </w:r>
      <w:r w:rsidRPr="00EA7C12">
        <w:rPr>
          <w:rFonts w:hint="eastAsia"/>
        </w:rPr>
        <w:t>映射</w:t>
      </w:r>
      <w:r w:rsidRPr="00EA7C12">
        <w:t>后</w:t>
      </w:r>
      <w:r w:rsidRPr="00EA7C12">
        <w:rPr>
          <w:rFonts w:hint="eastAsia"/>
        </w:rPr>
        <w:t>返回该</w:t>
      </w:r>
      <w:r w:rsidRPr="00EA7C12">
        <w:t>地址</w:t>
      </w:r>
      <w:r w:rsidRPr="00EA7C12">
        <w:rPr>
          <w:rFonts w:hint="eastAsia"/>
        </w:rPr>
        <w:t>；</w:t>
      </w:r>
    </w:p>
    <w:p w14:paraId="2B2A2406" w14:textId="77777777" w:rsidR="00C04050" w:rsidRPr="00EA7C12" w:rsidRDefault="00C04050" w:rsidP="00C04050">
      <w:pPr>
        <w:ind w:firstLineChars="0" w:firstLine="0"/>
      </w:pPr>
      <w:r>
        <w:t xml:space="preserve">② </w:t>
      </w:r>
      <w:r w:rsidRPr="00EA7C12">
        <w:t>length</w:t>
      </w:r>
      <w:r w:rsidRPr="00EA7C12">
        <w:rPr>
          <w:rFonts w:hint="eastAsia"/>
        </w:rPr>
        <w:t>表示将</w:t>
      </w:r>
      <w:r w:rsidRPr="00EA7C12">
        <w:t>文件中</w:t>
      </w:r>
      <w:r w:rsidRPr="00EA7C12">
        <w:rPr>
          <w:rFonts w:hint="eastAsia"/>
        </w:rPr>
        <w:t>多</w:t>
      </w:r>
      <w:r w:rsidRPr="00EA7C12">
        <w:t>大的内容映射到内存中</w:t>
      </w:r>
      <w:r w:rsidRPr="00EA7C12">
        <w:rPr>
          <w:rFonts w:hint="eastAsia"/>
        </w:rPr>
        <w:t>；</w:t>
      </w:r>
    </w:p>
    <w:p w14:paraId="0AB4B274" w14:textId="77777777" w:rsidR="00C04050" w:rsidRPr="00EA7C12" w:rsidRDefault="00C04050" w:rsidP="00C04050">
      <w:pPr>
        <w:ind w:firstLineChars="0" w:firstLine="0"/>
      </w:pPr>
      <w:r>
        <w:t xml:space="preserve">③ </w:t>
      </w:r>
      <w:proofErr w:type="spellStart"/>
      <w:r w:rsidRPr="00EA7C12">
        <w:t>prot</w:t>
      </w:r>
      <w:proofErr w:type="spellEnd"/>
      <w:r w:rsidRPr="00EA7C12">
        <w:t xml:space="preserve"> </w:t>
      </w:r>
      <w:r w:rsidRPr="00EA7C12">
        <w:rPr>
          <w:rFonts w:hint="eastAsia"/>
        </w:rPr>
        <w:t>表示映射</w:t>
      </w:r>
      <w:r w:rsidRPr="00EA7C12">
        <w:t>区域的保护方式</w:t>
      </w:r>
      <w:r w:rsidRPr="00EA7C12">
        <w:rPr>
          <w:rFonts w:hint="eastAsia"/>
        </w:rPr>
        <w:t>，可以</w:t>
      </w:r>
      <w:r w:rsidRPr="00EA7C12">
        <w:t>为</w:t>
      </w:r>
      <w:r w:rsidRPr="00EA7C12">
        <w:rPr>
          <w:rFonts w:hint="eastAsia"/>
        </w:rPr>
        <w:t>以下4种</w:t>
      </w:r>
      <w:r w:rsidRPr="00EA7C12">
        <w:t>方式的组合</w:t>
      </w:r>
    </w:p>
    <w:p w14:paraId="512ECF6D" w14:textId="77777777" w:rsidR="00C04050" w:rsidRPr="00EA7C12" w:rsidRDefault="00C04050" w:rsidP="00C04050">
      <w:pPr>
        <w:ind w:firstLine="420"/>
      </w:pPr>
      <w:r>
        <w:t xml:space="preserve">a. </w:t>
      </w:r>
      <w:r w:rsidRPr="00EA7C12">
        <w:t>PROT_EXEC </w:t>
      </w:r>
      <w:r w:rsidRPr="00EA7C12">
        <w:rPr>
          <w:rFonts w:hint="eastAsia"/>
        </w:rPr>
        <w:t>映射</w:t>
      </w:r>
      <w:r w:rsidRPr="00EA7C12">
        <w:t>区域可</w:t>
      </w:r>
      <w:r w:rsidRPr="00EA7C12">
        <w:rPr>
          <w:rFonts w:hint="eastAsia"/>
        </w:rPr>
        <w:t>被</w:t>
      </w:r>
      <w:r w:rsidRPr="00EA7C12">
        <w:t>执行</w:t>
      </w:r>
    </w:p>
    <w:p w14:paraId="0BD866C9" w14:textId="77777777" w:rsidR="00C04050" w:rsidRPr="00EA7C12" w:rsidRDefault="00C04050" w:rsidP="00C04050">
      <w:pPr>
        <w:ind w:firstLine="420"/>
      </w:pPr>
      <w:r>
        <w:t xml:space="preserve">b. </w:t>
      </w:r>
      <w:r w:rsidRPr="00EA7C12">
        <w:t>PROT_READ </w:t>
      </w:r>
      <w:r w:rsidRPr="00EA7C12">
        <w:rPr>
          <w:rFonts w:hint="eastAsia"/>
        </w:rPr>
        <w:t>映射</w:t>
      </w:r>
      <w:r w:rsidRPr="00EA7C12">
        <w:t>区域可</w:t>
      </w:r>
      <w:r w:rsidRPr="00EA7C12">
        <w:rPr>
          <w:rFonts w:hint="eastAsia"/>
        </w:rPr>
        <w:t>被</w:t>
      </w:r>
      <w:r w:rsidRPr="00EA7C12">
        <w:t>读</w:t>
      </w:r>
      <w:r>
        <w:rPr>
          <w:rFonts w:hint="eastAsia"/>
        </w:rPr>
        <w:t>出</w:t>
      </w:r>
    </w:p>
    <w:p w14:paraId="07EBECDD" w14:textId="77777777" w:rsidR="00C04050" w:rsidRPr="00EA7C12" w:rsidRDefault="00C04050" w:rsidP="00C04050">
      <w:pPr>
        <w:ind w:firstLine="420"/>
      </w:pPr>
      <w:r>
        <w:t xml:space="preserve">c. </w:t>
      </w:r>
      <w:r w:rsidRPr="00EA7C12">
        <w:t>PROT_WRITE </w:t>
      </w:r>
      <w:r w:rsidRPr="00EA7C12">
        <w:rPr>
          <w:rFonts w:hint="eastAsia"/>
        </w:rPr>
        <w:t>映射</w:t>
      </w:r>
      <w:r w:rsidRPr="00EA7C12">
        <w:t>区域可被写入</w:t>
      </w:r>
    </w:p>
    <w:p w14:paraId="00EA8479" w14:textId="77777777" w:rsidR="00C04050" w:rsidRPr="00EA7C12" w:rsidRDefault="00C04050" w:rsidP="00C04050">
      <w:pPr>
        <w:ind w:firstLine="420"/>
      </w:pPr>
      <w:r>
        <w:t xml:space="preserve">d. </w:t>
      </w:r>
      <w:r w:rsidRPr="00EA7C12">
        <w:t>PROT_NONE </w:t>
      </w:r>
      <w:r w:rsidRPr="00EA7C12">
        <w:rPr>
          <w:rFonts w:hint="eastAsia"/>
        </w:rPr>
        <w:t>映射</w:t>
      </w:r>
      <w:r w:rsidRPr="00EA7C12">
        <w:t>区域不能</w:t>
      </w:r>
      <w:r w:rsidRPr="00EA7C12">
        <w:rPr>
          <w:rFonts w:hint="eastAsia"/>
        </w:rPr>
        <w:t>存取</w:t>
      </w:r>
    </w:p>
    <w:p w14:paraId="3FE8D38C" w14:textId="77777777" w:rsidR="00C04050" w:rsidRPr="00EA7C12" w:rsidRDefault="00C04050" w:rsidP="00C04050">
      <w:pPr>
        <w:ind w:firstLineChars="0" w:firstLine="0"/>
      </w:pPr>
      <w:r>
        <w:t xml:space="preserve">④ </w:t>
      </w:r>
      <w:r w:rsidRPr="00EA7C12">
        <w:t xml:space="preserve">Flags </w:t>
      </w:r>
      <w:r w:rsidRPr="00EA7C12">
        <w:rPr>
          <w:rFonts w:hint="eastAsia"/>
        </w:rPr>
        <w:t>表示影响</w:t>
      </w:r>
      <w:r w:rsidRPr="00EA7C12">
        <w:t>映射</w:t>
      </w:r>
      <w:r w:rsidRPr="00EA7C12">
        <w:rPr>
          <w:rFonts w:hint="eastAsia"/>
        </w:rPr>
        <w:t>区域</w:t>
      </w:r>
      <w:r w:rsidRPr="00EA7C12">
        <w:t>的</w:t>
      </w:r>
      <w:r w:rsidRPr="00EA7C12">
        <w:rPr>
          <w:rFonts w:hint="eastAsia"/>
        </w:rPr>
        <w:t>不同</w:t>
      </w:r>
      <w:r w:rsidRPr="00EA7C12">
        <w:t>特性</w:t>
      </w:r>
      <w:r w:rsidRPr="00EA7C12">
        <w:rPr>
          <w:rFonts w:hint="eastAsia"/>
        </w:rPr>
        <w:t>，常用</w:t>
      </w:r>
      <w:r w:rsidRPr="00EA7C12">
        <w:t>的有以下两种</w:t>
      </w:r>
    </w:p>
    <w:p w14:paraId="62088789" w14:textId="77777777" w:rsidR="00C04050" w:rsidRPr="00EA7C12" w:rsidRDefault="00C04050" w:rsidP="00C04050">
      <w:pPr>
        <w:ind w:firstLine="420"/>
      </w:pPr>
      <w:r>
        <w:t xml:space="preserve">a. </w:t>
      </w:r>
      <w:r w:rsidRPr="00EA7C12">
        <w:t>MAP_SHARED</w:t>
      </w:r>
      <w:r w:rsidRPr="00EA7C12">
        <w:rPr>
          <w:rFonts w:hint="eastAsia"/>
        </w:rPr>
        <w:t xml:space="preserve"> 表示</w:t>
      </w:r>
      <w:r w:rsidRPr="00EA7C12">
        <w:t>对映射区域写入的数据会复制</w:t>
      </w:r>
      <w:r w:rsidRPr="00EA7C12">
        <w:rPr>
          <w:rFonts w:hint="eastAsia"/>
        </w:rPr>
        <w:t>回文件</w:t>
      </w:r>
      <w:r w:rsidRPr="00EA7C12">
        <w:t>内，原来的文件会改变</w:t>
      </w:r>
      <w:r w:rsidRPr="00EA7C12">
        <w:rPr>
          <w:rFonts w:hint="eastAsia"/>
        </w:rPr>
        <w:t>。</w:t>
      </w:r>
    </w:p>
    <w:p w14:paraId="7C448ABA" w14:textId="77777777" w:rsidR="00C04050" w:rsidRPr="00EA7C12" w:rsidRDefault="00C04050" w:rsidP="00C04050">
      <w:pPr>
        <w:ind w:firstLine="420"/>
      </w:pPr>
      <w:r>
        <w:t xml:space="preserve">b. </w:t>
      </w:r>
      <w:r w:rsidRPr="00EA7C12">
        <w:t xml:space="preserve">MAP_PRIVATE </w:t>
      </w:r>
      <w:r w:rsidRPr="00EA7C12">
        <w:rPr>
          <w:rFonts w:hint="eastAsia"/>
        </w:rPr>
        <w:t>表示对</w:t>
      </w:r>
      <w:r w:rsidRPr="00EA7C12">
        <w:t>映射区域的操作会产生一个映射文件的复制，</w:t>
      </w:r>
      <w:r w:rsidRPr="00EA7C12">
        <w:rPr>
          <w:rFonts w:hint="eastAsia"/>
        </w:rPr>
        <w:t>对此</w:t>
      </w:r>
      <w:r w:rsidRPr="00EA7C12">
        <w:t>区域的任何修改都不会写</w:t>
      </w:r>
      <w:r w:rsidRPr="00EA7C12">
        <w:rPr>
          <w:rFonts w:hint="eastAsia"/>
        </w:rPr>
        <w:t>回</w:t>
      </w:r>
      <w:r w:rsidRPr="00EA7C12">
        <w:t>原</w:t>
      </w:r>
      <w:r w:rsidRPr="00EA7C12">
        <w:rPr>
          <w:rFonts w:hint="eastAsia"/>
        </w:rPr>
        <w:t>来</w:t>
      </w:r>
      <w:r w:rsidRPr="00EA7C12">
        <w:t>的文件内容中</w:t>
      </w:r>
      <w:r w:rsidRPr="00EA7C12">
        <w:rPr>
          <w:rFonts w:hint="eastAsia"/>
        </w:rPr>
        <w:t>。</w:t>
      </w:r>
    </w:p>
    <w:p w14:paraId="6C8AFA5A" w14:textId="77777777" w:rsidR="00C04050" w:rsidRPr="00EA7C12" w:rsidRDefault="00C04050" w:rsidP="00C04050">
      <w:pPr>
        <w:ind w:firstLineChars="0" w:firstLine="0"/>
      </w:pPr>
      <w:r>
        <w:rPr>
          <w:rFonts w:hint="eastAsia"/>
        </w:rPr>
        <w:t xml:space="preserve">⑤ </w:t>
      </w:r>
      <w:r w:rsidRPr="00EA7C12">
        <w:rPr>
          <w:rFonts w:hint="eastAsia"/>
        </w:rPr>
        <w:t>返回值</w:t>
      </w:r>
      <w:r w:rsidRPr="00EA7C12">
        <w:t>：</w:t>
      </w:r>
      <w:r w:rsidRPr="00EA7C12">
        <w:rPr>
          <w:rFonts w:hint="eastAsia"/>
        </w:rPr>
        <w:t>若</w:t>
      </w:r>
      <w:r w:rsidRPr="00EA7C12">
        <w:t>成功映射，将返回</w:t>
      </w:r>
      <w:r w:rsidRPr="00EA7C12">
        <w:rPr>
          <w:rFonts w:hint="eastAsia"/>
        </w:rPr>
        <w:t>指向</w:t>
      </w:r>
      <w:r w:rsidRPr="00EA7C12">
        <w:t>映射的</w:t>
      </w:r>
      <w:r w:rsidRPr="00EA7C12">
        <w:rPr>
          <w:rFonts w:hint="eastAsia"/>
        </w:rPr>
        <w:t>区域</w:t>
      </w:r>
      <w:r w:rsidRPr="00EA7C12">
        <w:t>的指针，失败</w:t>
      </w:r>
      <w:r w:rsidRPr="00EA7C12">
        <w:rPr>
          <w:rFonts w:hint="eastAsia"/>
        </w:rPr>
        <w:t>将</w:t>
      </w:r>
      <w:r w:rsidRPr="00EA7C12">
        <w:t>返回-1</w:t>
      </w:r>
      <w:r w:rsidRPr="00EA7C12">
        <w:rPr>
          <w:rFonts w:hint="eastAsia"/>
        </w:rPr>
        <w:t>。</w:t>
      </w:r>
    </w:p>
    <w:p w14:paraId="2AB34768" w14:textId="77777777" w:rsidR="00C04050" w:rsidRPr="00EA7C12" w:rsidRDefault="00C04050" w:rsidP="00C04050">
      <w:pPr>
        <w:ind w:firstLine="420"/>
      </w:pPr>
    </w:p>
    <w:p w14:paraId="3AC72C3C" w14:textId="77777777" w:rsidR="00C04050" w:rsidRDefault="00C04050" w:rsidP="00C04050">
      <w:pPr>
        <w:ind w:firstLine="420"/>
      </w:pPr>
    </w:p>
    <w:p w14:paraId="05F8D045" w14:textId="77777777" w:rsidR="00C04050" w:rsidRDefault="00C04050" w:rsidP="00C04050">
      <w:pPr>
        <w:ind w:firstLine="420"/>
      </w:pPr>
    </w:p>
    <w:p w14:paraId="355A8BB5" w14:textId="77777777" w:rsidR="00C04050" w:rsidRDefault="00C04050" w:rsidP="00C04050">
      <w:pPr>
        <w:ind w:firstLine="420"/>
      </w:pPr>
    </w:p>
    <w:p w14:paraId="6DAE71C6" w14:textId="77777777" w:rsidR="00C04050" w:rsidRDefault="00C04050" w:rsidP="00C04050">
      <w:pPr>
        <w:ind w:firstLine="420"/>
      </w:pPr>
    </w:p>
    <w:p w14:paraId="584F9CA8" w14:textId="77777777" w:rsidR="00C04050" w:rsidRDefault="00C04050" w:rsidP="00C04050">
      <w:pPr>
        <w:ind w:firstLine="420"/>
      </w:pPr>
    </w:p>
    <w:p w14:paraId="0139D03F" w14:textId="77777777" w:rsidR="00C04050" w:rsidRDefault="00C04050" w:rsidP="00C04050">
      <w:pPr>
        <w:ind w:firstLine="420"/>
      </w:pPr>
    </w:p>
    <w:p w14:paraId="21F6B3FD" w14:textId="77777777" w:rsidR="00C04050" w:rsidRDefault="00C04050" w:rsidP="00C04050">
      <w:pPr>
        <w:pStyle w:val="32"/>
        <w:ind w:firstLine="643"/>
      </w:pPr>
      <w:r>
        <w:rPr>
          <w:rFonts w:hint="eastAsia"/>
        </w:rPr>
        <w:lastRenderedPageBreak/>
        <w:t>5</w:t>
      </w:r>
      <w:r>
        <w:t>.3</w:t>
      </w:r>
      <w:r>
        <w:tab/>
      </w:r>
      <w:r>
        <w:rPr>
          <w:rFonts w:hint="eastAsia"/>
        </w:rPr>
        <w:t>F</w:t>
      </w:r>
      <w:r>
        <w:t>ramebuffer</w:t>
      </w:r>
      <w:r>
        <w:rPr>
          <w:rFonts w:hint="eastAsia"/>
        </w:rPr>
        <w:t>程序分析</w:t>
      </w:r>
    </w:p>
    <w:p w14:paraId="1063C61C" w14:textId="77777777" w:rsidR="00C04050" w:rsidRDefault="00C04050" w:rsidP="00C04050">
      <w:pPr>
        <w:ind w:firstLine="420"/>
      </w:pPr>
      <w:r>
        <w:rPr>
          <w:rFonts w:hint="eastAsia"/>
        </w:rPr>
        <w:t>使用G</w:t>
      </w:r>
      <w:r>
        <w:t>IT</w:t>
      </w:r>
      <w:r>
        <w:rPr>
          <w:rFonts w:hint="eastAsia"/>
        </w:rPr>
        <w:t>下载所有源码后，本节源码位于如下目录：</w:t>
      </w:r>
    </w:p>
    <w:p w14:paraId="5EB3CCF1" w14:textId="77777777" w:rsidR="00C04050" w:rsidRDefault="00C04050" w:rsidP="00C04050">
      <w:pPr>
        <w:shd w:val="clear" w:color="auto" w:fill="C0C0C0"/>
        <w:ind w:firstLineChars="0" w:firstLine="0"/>
      </w:pPr>
      <w:r>
        <w:t>01_all_series_quickstart\04_快速入门_正式开始\</w:t>
      </w:r>
    </w:p>
    <w:p w14:paraId="32CA148D" w14:textId="77777777" w:rsidR="00C04050" w:rsidRDefault="00C04050" w:rsidP="00C04050">
      <w:pPr>
        <w:shd w:val="clear" w:color="auto" w:fill="C0C0C0"/>
        <w:ind w:firstLine="420"/>
      </w:pPr>
      <w:r>
        <w:t>01_嵌入式Linux应用开发基础知识\source\</w:t>
      </w:r>
      <w:proofErr w:type="spellStart"/>
      <w:r w:rsidRPr="00C3595F">
        <w:t>07_framebuffer</w:t>
      </w:r>
      <w:proofErr w:type="spellEnd"/>
      <w:r>
        <w:t>\</w:t>
      </w:r>
      <w:proofErr w:type="spellStart"/>
      <w:r w:rsidRPr="00C3595F">
        <w:t>show_pixel</w:t>
      </w:r>
      <w:r>
        <w:t>.c</w:t>
      </w:r>
      <w:proofErr w:type="spellEnd"/>
    </w:p>
    <w:p w14:paraId="0D834309" w14:textId="77777777" w:rsidR="00C04050" w:rsidRPr="00C3595F" w:rsidRDefault="00C04050" w:rsidP="00C04050">
      <w:pPr>
        <w:ind w:firstLine="420"/>
      </w:pPr>
    </w:p>
    <w:p w14:paraId="7FAF73A0" w14:textId="77777777" w:rsidR="00C04050" w:rsidRDefault="00C04050" w:rsidP="00C04050">
      <w:pPr>
        <w:pStyle w:val="42"/>
      </w:pPr>
      <w:r>
        <w:t>5</w:t>
      </w:r>
      <w:r>
        <w:rPr>
          <w:rFonts w:hint="eastAsia"/>
        </w:rPr>
        <w:t>.</w:t>
      </w:r>
      <w:r>
        <w:t>3</w:t>
      </w:r>
      <w:r>
        <w:rPr>
          <w:rFonts w:hint="eastAsia"/>
        </w:rPr>
        <w:t>.1</w:t>
      </w:r>
      <w:r>
        <w:t xml:space="preserve"> </w:t>
      </w:r>
      <w:r>
        <w:rPr>
          <w:rFonts w:hint="eastAsia"/>
        </w:rPr>
        <w:t>打开设备</w:t>
      </w:r>
    </w:p>
    <w:p w14:paraId="08F3CCA5" w14:textId="77777777" w:rsidR="00C04050" w:rsidRDefault="00C04050" w:rsidP="00C04050">
      <w:pPr>
        <w:ind w:firstLine="420"/>
      </w:pPr>
      <w:r>
        <w:rPr>
          <w:rFonts w:hint="eastAsia"/>
        </w:rPr>
        <w:t>首先打开设备节点：</w:t>
      </w:r>
    </w:p>
    <w:p w14:paraId="0BFE91D0" w14:textId="77777777" w:rsidR="00C04050" w:rsidRDefault="00C04050" w:rsidP="00C04050">
      <w:pPr>
        <w:shd w:val="clear" w:color="auto" w:fill="C0C0C0"/>
        <w:ind w:firstLineChars="0" w:firstLine="0"/>
      </w:pPr>
      <w:r>
        <w:t xml:space="preserve">73      </w:t>
      </w:r>
      <w:proofErr w:type="spellStart"/>
      <w:r>
        <w:t>fd_fb</w:t>
      </w:r>
      <w:proofErr w:type="spellEnd"/>
      <w:r>
        <w:t xml:space="preserve"> = </w:t>
      </w:r>
      <w:proofErr w:type="gramStart"/>
      <w:r>
        <w:t>open(</w:t>
      </w:r>
      <w:proofErr w:type="gramEnd"/>
      <w:r>
        <w:t>"/dev/</w:t>
      </w:r>
      <w:proofErr w:type="spellStart"/>
      <w:r>
        <w:t>fb0</w:t>
      </w:r>
      <w:proofErr w:type="spellEnd"/>
      <w:r>
        <w:t xml:space="preserve">", </w:t>
      </w:r>
      <w:proofErr w:type="spellStart"/>
      <w:r>
        <w:t>O_RDWR</w:t>
      </w:r>
      <w:proofErr w:type="spellEnd"/>
      <w:r>
        <w:t>);</w:t>
      </w:r>
    </w:p>
    <w:p w14:paraId="402C910F" w14:textId="77777777" w:rsidR="00C04050" w:rsidRDefault="00C04050" w:rsidP="00C04050">
      <w:pPr>
        <w:shd w:val="clear" w:color="auto" w:fill="C0C0C0"/>
        <w:ind w:firstLineChars="0" w:firstLine="0"/>
      </w:pPr>
      <w:r>
        <w:t>74      if (</w:t>
      </w:r>
      <w:proofErr w:type="spellStart"/>
      <w:r>
        <w:t>fd_fb</w:t>
      </w:r>
      <w:proofErr w:type="spellEnd"/>
      <w:r>
        <w:t xml:space="preserve"> &lt; 0)</w:t>
      </w:r>
    </w:p>
    <w:p w14:paraId="08C5C4A5" w14:textId="77777777" w:rsidR="00C04050" w:rsidRDefault="00C04050" w:rsidP="00C04050">
      <w:pPr>
        <w:shd w:val="clear" w:color="auto" w:fill="C0C0C0"/>
        <w:ind w:firstLineChars="0" w:firstLine="0"/>
      </w:pPr>
      <w:r>
        <w:t xml:space="preserve">75   </w:t>
      </w:r>
      <w:proofErr w:type="gramStart"/>
      <w:r>
        <w:t xml:space="preserve">   {</w:t>
      </w:r>
      <w:proofErr w:type="gramEnd"/>
    </w:p>
    <w:p w14:paraId="26159967" w14:textId="77777777" w:rsidR="00C04050" w:rsidRDefault="00C04050" w:rsidP="00C04050">
      <w:pPr>
        <w:shd w:val="clear" w:color="auto" w:fill="C0C0C0"/>
        <w:ind w:firstLineChars="0" w:firstLine="0"/>
      </w:pPr>
      <w:r>
        <w:t xml:space="preserve">76              </w:t>
      </w:r>
      <w:proofErr w:type="spellStart"/>
      <w:proofErr w:type="gramStart"/>
      <w:r>
        <w:t>printf</w:t>
      </w:r>
      <w:proofErr w:type="spellEnd"/>
      <w:r>
        <w:t>(</w:t>
      </w:r>
      <w:proofErr w:type="gramEnd"/>
      <w:r>
        <w:t>"can't open /dev/</w:t>
      </w:r>
      <w:proofErr w:type="spellStart"/>
      <w:r>
        <w:t>fb0</w:t>
      </w:r>
      <w:proofErr w:type="spellEnd"/>
      <w:r>
        <w:t>\n");</w:t>
      </w:r>
    </w:p>
    <w:p w14:paraId="25AAC562" w14:textId="77777777" w:rsidR="00C04050" w:rsidRDefault="00C04050" w:rsidP="00C04050">
      <w:pPr>
        <w:shd w:val="clear" w:color="auto" w:fill="C0C0C0"/>
        <w:ind w:firstLineChars="0" w:firstLine="0"/>
      </w:pPr>
      <w:r>
        <w:t>77              return -1;</w:t>
      </w:r>
    </w:p>
    <w:p w14:paraId="23630696" w14:textId="77777777" w:rsidR="00C04050" w:rsidRDefault="00C04050" w:rsidP="00C04050">
      <w:pPr>
        <w:shd w:val="clear" w:color="auto" w:fill="C0C0C0"/>
        <w:ind w:firstLineChars="0" w:firstLine="0"/>
      </w:pPr>
      <w:r>
        <w:t xml:space="preserve">78    </w:t>
      </w:r>
      <w:proofErr w:type="gramStart"/>
      <w:r>
        <w:t xml:space="preserve">  }</w:t>
      </w:r>
      <w:proofErr w:type="gramEnd"/>
    </w:p>
    <w:p w14:paraId="290074FF" w14:textId="77777777" w:rsidR="00C04050" w:rsidRDefault="00C04050" w:rsidP="00C04050">
      <w:pPr>
        <w:ind w:firstLine="420"/>
      </w:pPr>
    </w:p>
    <w:p w14:paraId="11951F93" w14:textId="77777777" w:rsidR="00C04050" w:rsidRDefault="00C04050" w:rsidP="00C04050">
      <w:pPr>
        <w:pStyle w:val="42"/>
      </w:pPr>
      <w:r>
        <w:t>5</w:t>
      </w:r>
      <w:r>
        <w:rPr>
          <w:rFonts w:hint="eastAsia"/>
        </w:rPr>
        <w:t>.</w:t>
      </w:r>
      <w:r>
        <w:t>3</w:t>
      </w:r>
      <w:r>
        <w:rPr>
          <w:rFonts w:hint="eastAsia"/>
        </w:rPr>
        <w:t>.</w:t>
      </w:r>
      <w:r>
        <w:t xml:space="preserve">2 </w:t>
      </w:r>
      <w:r>
        <w:rPr>
          <w:rFonts w:hint="eastAsia"/>
        </w:rPr>
        <w:t>获取</w:t>
      </w:r>
      <w:r>
        <w:rPr>
          <w:rFonts w:hint="eastAsia"/>
        </w:rPr>
        <w:t>L</w:t>
      </w:r>
      <w:r>
        <w:t>CD</w:t>
      </w:r>
      <w:r>
        <w:rPr>
          <w:rFonts w:hint="eastAsia"/>
        </w:rPr>
        <w:t>参数</w:t>
      </w:r>
    </w:p>
    <w:p w14:paraId="20E90214" w14:textId="77777777" w:rsidR="00C04050" w:rsidRDefault="00C04050" w:rsidP="00C04050">
      <w:pPr>
        <w:ind w:firstLine="420"/>
      </w:pPr>
      <w:r>
        <w:rPr>
          <w:rFonts w:hint="eastAsia"/>
        </w:rPr>
        <w:t>L</w:t>
      </w:r>
      <w:r>
        <w:t>CD</w:t>
      </w:r>
      <w:r>
        <w:rPr>
          <w:rFonts w:hint="eastAsia"/>
        </w:rPr>
        <w:t>驱动程序给A</w:t>
      </w:r>
      <w:r>
        <w:t>PP</w:t>
      </w:r>
      <w:r>
        <w:rPr>
          <w:rFonts w:hint="eastAsia"/>
        </w:rPr>
        <w:t>提供2类参数：可变的参数</w:t>
      </w:r>
      <w:proofErr w:type="spellStart"/>
      <w:r w:rsidRPr="00596CE7">
        <w:t>fb_var_screeninfo</w:t>
      </w:r>
      <w:proofErr w:type="spellEnd"/>
      <w:r>
        <w:rPr>
          <w:rFonts w:hint="eastAsia"/>
        </w:rPr>
        <w:t>、固定的参数</w:t>
      </w:r>
      <w:proofErr w:type="spellStart"/>
      <w:r w:rsidRPr="00596CE7">
        <w:t>fb_fix_screeninfo</w:t>
      </w:r>
      <w:proofErr w:type="spellEnd"/>
      <w:r>
        <w:rPr>
          <w:rFonts w:hint="eastAsia"/>
        </w:rPr>
        <w:t>。编写应用程序时主要关心可变参数，它的结构体定义如下(</w:t>
      </w:r>
      <w:r w:rsidRPr="00596CE7">
        <w:t>#include &lt;</w:t>
      </w:r>
      <w:proofErr w:type="spellStart"/>
      <w:r w:rsidRPr="00596CE7">
        <w:t>linux</w:t>
      </w:r>
      <w:proofErr w:type="spellEnd"/>
      <w:r w:rsidRPr="00596CE7">
        <w:t>/</w:t>
      </w:r>
      <w:proofErr w:type="spellStart"/>
      <w:r w:rsidRPr="00596CE7">
        <w:t>fb.h</w:t>
      </w:r>
      <w:proofErr w:type="spellEnd"/>
      <w:r w:rsidRPr="00596CE7">
        <w:t>&gt;</w:t>
      </w:r>
      <w:r>
        <w:t>)</w:t>
      </w:r>
      <w:r>
        <w:rPr>
          <w:rFonts w:hint="eastAsia"/>
        </w:rPr>
        <w:t>：</w:t>
      </w:r>
    </w:p>
    <w:p w14:paraId="26016B2B" w14:textId="77777777" w:rsidR="00C04050" w:rsidRDefault="00C04050" w:rsidP="00C04050">
      <w:pPr>
        <w:ind w:firstLine="420"/>
        <w:jc w:val="center"/>
      </w:pPr>
      <w:r>
        <w:rPr>
          <w:noProof/>
        </w:rPr>
        <w:drawing>
          <wp:inline distT="0" distB="0" distL="0" distR="0" wp14:anchorId="0979E5CE" wp14:editId="2471C509">
            <wp:extent cx="3853943" cy="3916779"/>
            <wp:effectExtent l="0" t="0" r="0" b="762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5845" cy="3918712"/>
                    </a:xfrm>
                    <a:prstGeom prst="rect">
                      <a:avLst/>
                    </a:prstGeom>
                  </pic:spPr>
                </pic:pic>
              </a:graphicData>
            </a:graphic>
          </wp:inline>
        </w:drawing>
      </w:r>
    </w:p>
    <w:p w14:paraId="1F79296A" w14:textId="77777777" w:rsidR="00C04050" w:rsidRDefault="00C04050" w:rsidP="00C04050">
      <w:pPr>
        <w:ind w:firstLine="420"/>
      </w:pPr>
    </w:p>
    <w:p w14:paraId="0636845A" w14:textId="77777777" w:rsidR="00C04050" w:rsidRDefault="00C04050" w:rsidP="00C04050">
      <w:pPr>
        <w:ind w:firstLine="420"/>
      </w:pPr>
    </w:p>
    <w:p w14:paraId="7480370D" w14:textId="77777777" w:rsidR="00C04050" w:rsidRDefault="00C04050" w:rsidP="00C04050">
      <w:pPr>
        <w:ind w:firstLine="420"/>
      </w:pPr>
    </w:p>
    <w:p w14:paraId="75CCDD10" w14:textId="77777777" w:rsidR="00C04050" w:rsidRDefault="00C04050" w:rsidP="00C04050">
      <w:pPr>
        <w:ind w:firstLine="420"/>
      </w:pPr>
    </w:p>
    <w:p w14:paraId="4F49AC04" w14:textId="77777777" w:rsidR="00C04050" w:rsidRDefault="00C04050" w:rsidP="00C04050">
      <w:pPr>
        <w:ind w:firstLine="420"/>
      </w:pPr>
      <w:r>
        <w:rPr>
          <w:rFonts w:hint="eastAsia"/>
        </w:rPr>
        <w:lastRenderedPageBreak/>
        <w:t>可以使用以下代码获取</w:t>
      </w:r>
      <w:proofErr w:type="spellStart"/>
      <w:r w:rsidRPr="00596CE7">
        <w:t>fb_var_screeninfo</w:t>
      </w:r>
      <w:proofErr w:type="spellEnd"/>
      <w:r>
        <w:rPr>
          <w:rFonts w:hint="eastAsia"/>
        </w:rPr>
        <w:t>：</w:t>
      </w:r>
    </w:p>
    <w:p w14:paraId="5859035F" w14:textId="77777777" w:rsidR="00C04050" w:rsidRDefault="00C04050" w:rsidP="00C04050">
      <w:pPr>
        <w:shd w:val="clear" w:color="auto" w:fill="C0C0C0"/>
        <w:ind w:firstLineChars="0" w:firstLine="0"/>
      </w:pPr>
      <w:r w:rsidRPr="00C1245D">
        <w:t xml:space="preserve">12 static struct </w:t>
      </w:r>
      <w:proofErr w:type="spellStart"/>
      <w:r w:rsidRPr="00C1245D">
        <w:t>fb_var_screeninfo</w:t>
      </w:r>
      <w:proofErr w:type="spellEnd"/>
      <w:r w:rsidRPr="00C1245D">
        <w:t xml:space="preserve"> var; /* Current var */</w:t>
      </w:r>
    </w:p>
    <w:p w14:paraId="69E33F42" w14:textId="77777777" w:rsidR="00C04050" w:rsidRDefault="00C04050" w:rsidP="00C04050">
      <w:pPr>
        <w:shd w:val="clear" w:color="auto" w:fill="C0C0C0"/>
        <w:ind w:firstLineChars="0" w:firstLine="0"/>
      </w:pPr>
      <w:r>
        <w:rPr>
          <w:rFonts w:hint="eastAsia"/>
        </w:rPr>
        <w:t>……</w:t>
      </w:r>
    </w:p>
    <w:p w14:paraId="4DFEA875" w14:textId="77777777" w:rsidR="00C04050" w:rsidRDefault="00C04050" w:rsidP="00C04050">
      <w:pPr>
        <w:shd w:val="clear" w:color="auto" w:fill="C0C0C0"/>
        <w:ind w:firstLineChars="0" w:firstLine="0"/>
      </w:pPr>
      <w:r>
        <w:t>79      if (</w:t>
      </w:r>
      <w:proofErr w:type="spellStart"/>
      <w:proofErr w:type="gramStart"/>
      <w:r>
        <w:t>ioctl</w:t>
      </w:r>
      <w:proofErr w:type="spellEnd"/>
      <w:r>
        <w:t>(</w:t>
      </w:r>
      <w:proofErr w:type="spellStart"/>
      <w:proofErr w:type="gramEnd"/>
      <w:r>
        <w:t>fd_fb</w:t>
      </w:r>
      <w:proofErr w:type="spellEnd"/>
      <w:r>
        <w:t xml:space="preserve">, </w:t>
      </w:r>
      <w:proofErr w:type="spellStart"/>
      <w:r>
        <w:t>FBIOGET_VSCREENINFO</w:t>
      </w:r>
      <w:proofErr w:type="spellEnd"/>
      <w:r>
        <w:t>, &amp;var))</w:t>
      </w:r>
    </w:p>
    <w:p w14:paraId="3D917668" w14:textId="77777777" w:rsidR="00C04050" w:rsidRDefault="00C04050" w:rsidP="00C04050">
      <w:pPr>
        <w:shd w:val="clear" w:color="auto" w:fill="C0C0C0"/>
        <w:ind w:firstLineChars="0" w:firstLine="0"/>
      </w:pPr>
      <w:r>
        <w:t xml:space="preserve">80   </w:t>
      </w:r>
      <w:proofErr w:type="gramStart"/>
      <w:r>
        <w:t xml:space="preserve">   {</w:t>
      </w:r>
      <w:proofErr w:type="gramEnd"/>
    </w:p>
    <w:p w14:paraId="10784ED3" w14:textId="77777777" w:rsidR="00C04050" w:rsidRDefault="00C04050" w:rsidP="00C04050">
      <w:pPr>
        <w:shd w:val="clear" w:color="auto" w:fill="C0C0C0"/>
        <w:ind w:firstLineChars="0" w:firstLine="0"/>
      </w:pPr>
      <w:r>
        <w:t xml:space="preserve">81              </w:t>
      </w:r>
      <w:proofErr w:type="spellStart"/>
      <w:proofErr w:type="gramStart"/>
      <w:r>
        <w:t>printf</w:t>
      </w:r>
      <w:proofErr w:type="spellEnd"/>
      <w:r>
        <w:t>(</w:t>
      </w:r>
      <w:proofErr w:type="gramEnd"/>
      <w:r>
        <w:t>"can't get var\n");</w:t>
      </w:r>
    </w:p>
    <w:p w14:paraId="72749C5D" w14:textId="77777777" w:rsidR="00C04050" w:rsidRDefault="00C04050" w:rsidP="00C04050">
      <w:pPr>
        <w:shd w:val="clear" w:color="auto" w:fill="C0C0C0"/>
        <w:ind w:firstLineChars="0" w:firstLine="0"/>
      </w:pPr>
      <w:r>
        <w:t>82              return -1;</w:t>
      </w:r>
    </w:p>
    <w:p w14:paraId="7E9F7FF6" w14:textId="77777777" w:rsidR="00C04050" w:rsidRDefault="00C04050" w:rsidP="00C04050">
      <w:pPr>
        <w:shd w:val="clear" w:color="auto" w:fill="C0C0C0"/>
        <w:ind w:firstLineChars="0" w:firstLine="0"/>
      </w:pPr>
      <w:r>
        <w:t xml:space="preserve">83    </w:t>
      </w:r>
      <w:proofErr w:type="gramStart"/>
      <w:r>
        <w:t xml:space="preserve">  }</w:t>
      </w:r>
      <w:proofErr w:type="gramEnd"/>
    </w:p>
    <w:p w14:paraId="47FCFB06" w14:textId="77777777" w:rsidR="00C04050" w:rsidRDefault="00C04050" w:rsidP="00C04050">
      <w:pPr>
        <w:ind w:firstLine="420"/>
      </w:pPr>
      <w:r>
        <w:rPr>
          <w:rFonts w:hint="eastAsia"/>
        </w:rPr>
        <w:t>注意到</w:t>
      </w:r>
      <w:proofErr w:type="spellStart"/>
      <w:r>
        <w:rPr>
          <w:rFonts w:hint="eastAsia"/>
        </w:rPr>
        <w:t>i</w:t>
      </w:r>
      <w:r>
        <w:t>octl</w:t>
      </w:r>
      <w:proofErr w:type="spellEnd"/>
      <w:r>
        <w:rPr>
          <w:rFonts w:hint="eastAsia"/>
        </w:rPr>
        <w:t>里用的参数是：</w:t>
      </w:r>
      <w:r>
        <w:t>FBIOGET_VSCREENINFO</w:t>
      </w:r>
      <w:r>
        <w:rPr>
          <w:rFonts w:hint="eastAsia"/>
        </w:rPr>
        <w:t>，它表示g</w:t>
      </w:r>
      <w:r>
        <w:t>et var screen info</w:t>
      </w:r>
      <w:r>
        <w:rPr>
          <w:rFonts w:hint="eastAsia"/>
        </w:rPr>
        <w:t>，获得屏幕的可变信息；当然也可以使用</w:t>
      </w:r>
      <w:r w:rsidRPr="00496AFD">
        <w:t>FBIOPUT_VSCREENINFO</w:t>
      </w:r>
      <w:r>
        <w:rPr>
          <w:rFonts w:hint="eastAsia"/>
        </w:rPr>
        <w:t>来调整这些参数，但是很少用到。</w:t>
      </w:r>
    </w:p>
    <w:p w14:paraId="4F36FC5B" w14:textId="77777777" w:rsidR="00C04050" w:rsidRDefault="00C04050" w:rsidP="00C04050">
      <w:pPr>
        <w:ind w:firstLine="420"/>
      </w:pPr>
    </w:p>
    <w:p w14:paraId="0B7C0D79" w14:textId="77777777" w:rsidR="00C04050" w:rsidRDefault="00C04050" w:rsidP="00C04050">
      <w:pPr>
        <w:ind w:firstLine="420"/>
      </w:pPr>
      <w:r>
        <w:rPr>
          <w:rFonts w:hint="eastAsia"/>
        </w:rPr>
        <w:t>对于固定的参数</w:t>
      </w:r>
      <w:proofErr w:type="spellStart"/>
      <w:r w:rsidRPr="00596CE7">
        <w:t>fb_fix_screeninfo</w:t>
      </w:r>
      <w:proofErr w:type="spellEnd"/>
      <w:r>
        <w:rPr>
          <w:rFonts w:hint="eastAsia"/>
        </w:rPr>
        <w:t>，在应用编程中很少用到。它的结构体定义如下：</w:t>
      </w:r>
    </w:p>
    <w:p w14:paraId="311D8957" w14:textId="77777777" w:rsidR="00C04050" w:rsidRPr="00282A7F" w:rsidRDefault="00C04050" w:rsidP="00C04050">
      <w:pPr>
        <w:ind w:firstLine="420"/>
        <w:jc w:val="center"/>
      </w:pPr>
      <w:r>
        <w:rPr>
          <w:noProof/>
        </w:rPr>
        <w:drawing>
          <wp:inline distT="0" distB="0" distL="0" distR="0" wp14:anchorId="3BA0C2C3" wp14:editId="215C7A2C">
            <wp:extent cx="4773953" cy="2559783"/>
            <wp:effectExtent l="0" t="0" r="762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9580" cy="2562800"/>
                    </a:xfrm>
                    <a:prstGeom prst="rect">
                      <a:avLst/>
                    </a:prstGeom>
                  </pic:spPr>
                </pic:pic>
              </a:graphicData>
            </a:graphic>
          </wp:inline>
        </w:drawing>
      </w:r>
    </w:p>
    <w:p w14:paraId="552A92CA" w14:textId="77777777" w:rsidR="00C04050" w:rsidRDefault="00C04050" w:rsidP="00C04050">
      <w:pPr>
        <w:ind w:firstLine="420"/>
      </w:pPr>
      <w:r>
        <w:rPr>
          <w:rFonts w:hint="eastAsia"/>
        </w:rPr>
        <w:t>可以使用</w:t>
      </w:r>
      <w:proofErr w:type="spellStart"/>
      <w:r>
        <w:rPr>
          <w:rFonts w:hint="eastAsia"/>
        </w:rPr>
        <w:t>i</w:t>
      </w:r>
      <w:r>
        <w:t>octl</w:t>
      </w:r>
      <w:proofErr w:type="spellEnd"/>
      <w:r>
        <w:t xml:space="preserve"> </w:t>
      </w:r>
      <w:proofErr w:type="spellStart"/>
      <w:r w:rsidRPr="00282A7F">
        <w:t>FBIOGET_FSCREENINFO</w:t>
      </w:r>
      <w:proofErr w:type="spellEnd"/>
      <w:r>
        <w:rPr>
          <w:rFonts w:hint="eastAsia"/>
        </w:rPr>
        <w:t>来读出这些信息，但是很少用到。</w:t>
      </w:r>
    </w:p>
    <w:p w14:paraId="5D4E3476" w14:textId="77777777" w:rsidR="00C04050" w:rsidRDefault="00C04050" w:rsidP="00C04050">
      <w:pPr>
        <w:ind w:firstLine="420"/>
      </w:pPr>
    </w:p>
    <w:p w14:paraId="1C3F6DFC" w14:textId="77777777" w:rsidR="00C04050" w:rsidRDefault="00C04050" w:rsidP="00C04050">
      <w:pPr>
        <w:pStyle w:val="42"/>
      </w:pPr>
      <w:r>
        <w:t>5</w:t>
      </w:r>
      <w:r>
        <w:rPr>
          <w:rFonts w:hint="eastAsia"/>
        </w:rPr>
        <w:t>.</w:t>
      </w:r>
      <w:r>
        <w:t>3</w:t>
      </w:r>
      <w:r>
        <w:rPr>
          <w:rFonts w:hint="eastAsia"/>
        </w:rPr>
        <w:t>.</w:t>
      </w:r>
      <w:r>
        <w:t xml:space="preserve">3 </w:t>
      </w:r>
      <w:r>
        <w:rPr>
          <w:rFonts w:hint="eastAsia"/>
        </w:rPr>
        <w:t>映射</w:t>
      </w:r>
      <w:r>
        <w:t>Framebuffer</w:t>
      </w:r>
    </w:p>
    <w:p w14:paraId="486B0B3A" w14:textId="77777777" w:rsidR="00C04050" w:rsidRDefault="00C04050" w:rsidP="00C04050">
      <w:pPr>
        <w:ind w:firstLine="420"/>
      </w:pPr>
      <w:r>
        <w:rPr>
          <w:rFonts w:hint="eastAsia"/>
        </w:rPr>
        <w:t>要映射一块内存，需要知道它的地址──这由驱动程序来设置，需要知道它的大小──这由应用程序决定。代码如下：</w:t>
      </w:r>
    </w:p>
    <w:p w14:paraId="4D9A9021" w14:textId="77777777" w:rsidR="00C04050" w:rsidRDefault="00C04050" w:rsidP="00C04050">
      <w:pPr>
        <w:shd w:val="clear" w:color="auto" w:fill="C0C0C0"/>
        <w:ind w:firstLineChars="0" w:firstLine="0"/>
      </w:pPr>
      <w:r>
        <w:t xml:space="preserve">85      </w:t>
      </w:r>
      <w:proofErr w:type="spellStart"/>
      <w:r>
        <w:t>line_</w:t>
      </w:r>
      <w:proofErr w:type="gramStart"/>
      <w:r>
        <w:t>width</w:t>
      </w:r>
      <w:proofErr w:type="spellEnd"/>
      <w:r>
        <w:t xml:space="preserve">  =</w:t>
      </w:r>
      <w:proofErr w:type="gramEnd"/>
      <w:r>
        <w:t xml:space="preserve"> </w:t>
      </w:r>
      <w:proofErr w:type="spellStart"/>
      <w:r>
        <w:t>var.xres</w:t>
      </w:r>
      <w:proofErr w:type="spellEnd"/>
      <w:r>
        <w:t xml:space="preserve"> * </w:t>
      </w:r>
      <w:proofErr w:type="spellStart"/>
      <w:r>
        <w:t>var.bits_per_pixel</w:t>
      </w:r>
      <w:proofErr w:type="spellEnd"/>
      <w:r>
        <w:t xml:space="preserve"> / 8;</w:t>
      </w:r>
    </w:p>
    <w:p w14:paraId="3D981695" w14:textId="77777777" w:rsidR="00C04050" w:rsidRDefault="00C04050" w:rsidP="00C04050">
      <w:pPr>
        <w:shd w:val="clear" w:color="auto" w:fill="C0C0C0"/>
        <w:ind w:firstLineChars="0" w:firstLine="0"/>
      </w:pPr>
      <w:r>
        <w:t xml:space="preserve">86      </w:t>
      </w:r>
      <w:proofErr w:type="spellStart"/>
      <w:r>
        <w:t>pixel_width</w:t>
      </w:r>
      <w:proofErr w:type="spellEnd"/>
      <w:r>
        <w:t xml:space="preserve"> = </w:t>
      </w:r>
      <w:proofErr w:type="spellStart"/>
      <w:proofErr w:type="gramStart"/>
      <w:r>
        <w:t>var.bits</w:t>
      </w:r>
      <w:proofErr w:type="gramEnd"/>
      <w:r>
        <w:t>_per_pixel</w:t>
      </w:r>
      <w:proofErr w:type="spellEnd"/>
      <w:r>
        <w:t xml:space="preserve"> / 8;</w:t>
      </w:r>
    </w:p>
    <w:p w14:paraId="0EA72EBE" w14:textId="77777777" w:rsidR="00C04050" w:rsidRDefault="00C04050" w:rsidP="00C04050">
      <w:pPr>
        <w:shd w:val="clear" w:color="auto" w:fill="C0C0C0"/>
        <w:ind w:firstLineChars="0" w:firstLine="0"/>
      </w:pPr>
      <w:r>
        <w:t xml:space="preserve">87      </w:t>
      </w:r>
      <w:proofErr w:type="spellStart"/>
      <w:r>
        <w:t>screen_size</w:t>
      </w:r>
      <w:proofErr w:type="spellEnd"/>
      <w:r>
        <w:t xml:space="preserve"> = </w:t>
      </w:r>
      <w:proofErr w:type="spellStart"/>
      <w:proofErr w:type="gramStart"/>
      <w:r>
        <w:t>var.xres</w:t>
      </w:r>
      <w:proofErr w:type="spellEnd"/>
      <w:proofErr w:type="gramEnd"/>
      <w:r>
        <w:t xml:space="preserve"> * </w:t>
      </w:r>
      <w:proofErr w:type="spellStart"/>
      <w:r>
        <w:t>var.yres</w:t>
      </w:r>
      <w:proofErr w:type="spellEnd"/>
      <w:r>
        <w:t xml:space="preserve"> * </w:t>
      </w:r>
      <w:proofErr w:type="spellStart"/>
      <w:r>
        <w:t>var.bits_per_pixel</w:t>
      </w:r>
      <w:proofErr w:type="spellEnd"/>
      <w:r>
        <w:t xml:space="preserve"> / 8;</w:t>
      </w:r>
    </w:p>
    <w:p w14:paraId="3EB8F5FB" w14:textId="77777777" w:rsidR="00C04050" w:rsidRDefault="00C04050" w:rsidP="00C04050">
      <w:pPr>
        <w:shd w:val="clear" w:color="auto" w:fill="C0C0C0"/>
        <w:ind w:firstLineChars="0" w:firstLine="0"/>
      </w:pPr>
      <w:r>
        <w:t xml:space="preserve">88      </w:t>
      </w:r>
      <w:proofErr w:type="spellStart"/>
      <w:r>
        <w:t>fb_base</w:t>
      </w:r>
      <w:proofErr w:type="spellEnd"/>
      <w:r>
        <w:t xml:space="preserve"> = (unsigned char </w:t>
      </w:r>
      <w:proofErr w:type="gramStart"/>
      <w:r>
        <w:t>*)</w:t>
      </w:r>
      <w:proofErr w:type="spellStart"/>
      <w:r>
        <w:t>mmap</w:t>
      </w:r>
      <w:proofErr w:type="spellEnd"/>
      <w:proofErr w:type="gramEnd"/>
      <w:r>
        <w:t xml:space="preserve">(NULL , </w:t>
      </w:r>
      <w:proofErr w:type="spellStart"/>
      <w:r>
        <w:t>screen_size</w:t>
      </w:r>
      <w:proofErr w:type="spellEnd"/>
      <w:r>
        <w:t xml:space="preserve">, </w:t>
      </w:r>
      <w:proofErr w:type="spellStart"/>
      <w:r>
        <w:t>PROT_READ</w:t>
      </w:r>
      <w:proofErr w:type="spellEnd"/>
      <w:r>
        <w:t xml:space="preserve"> | </w:t>
      </w:r>
      <w:proofErr w:type="spellStart"/>
      <w:r>
        <w:t>PROT_WRITE</w:t>
      </w:r>
      <w:proofErr w:type="spellEnd"/>
      <w:r>
        <w:t xml:space="preserve">, </w:t>
      </w:r>
      <w:proofErr w:type="spellStart"/>
      <w:r>
        <w:t>MAP_SHARED</w:t>
      </w:r>
      <w:proofErr w:type="spellEnd"/>
      <w:r>
        <w:t xml:space="preserve">, </w:t>
      </w:r>
      <w:proofErr w:type="spellStart"/>
      <w:r>
        <w:t>fd_fb</w:t>
      </w:r>
      <w:proofErr w:type="spellEnd"/>
      <w:r>
        <w:t>, 0);</w:t>
      </w:r>
    </w:p>
    <w:p w14:paraId="58C1788C" w14:textId="77777777" w:rsidR="00C04050" w:rsidRDefault="00C04050" w:rsidP="00C04050">
      <w:pPr>
        <w:shd w:val="clear" w:color="auto" w:fill="C0C0C0"/>
        <w:ind w:firstLineChars="0" w:firstLine="0"/>
      </w:pPr>
      <w:r>
        <w:t>89      if (</w:t>
      </w:r>
      <w:proofErr w:type="spellStart"/>
      <w:r>
        <w:t>fb_base</w:t>
      </w:r>
      <w:proofErr w:type="spellEnd"/>
      <w:r>
        <w:t xml:space="preserve"> == (unsigned char *)-1)</w:t>
      </w:r>
    </w:p>
    <w:p w14:paraId="113A6EF3" w14:textId="77777777" w:rsidR="00C04050" w:rsidRDefault="00C04050" w:rsidP="00C04050">
      <w:pPr>
        <w:shd w:val="clear" w:color="auto" w:fill="C0C0C0"/>
        <w:ind w:firstLineChars="0" w:firstLine="0"/>
      </w:pPr>
      <w:r>
        <w:t xml:space="preserve">90   </w:t>
      </w:r>
      <w:proofErr w:type="gramStart"/>
      <w:r>
        <w:t xml:space="preserve">   {</w:t>
      </w:r>
      <w:proofErr w:type="gramEnd"/>
    </w:p>
    <w:p w14:paraId="09BF1CD3" w14:textId="77777777" w:rsidR="00C04050" w:rsidRDefault="00C04050" w:rsidP="00C04050">
      <w:pPr>
        <w:shd w:val="clear" w:color="auto" w:fill="C0C0C0"/>
        <w:ind w:firstLineChars="0" w:firstLine="0"/>
      </w:pPr>
      <w:r>
        <w:t xml:space="preserve">91              </w:t>
      </w:r>
      <w:proofErr w:type="spellStart"/>
      <w:proofErr w:type="gramStart"/>
      <w:r>
        <w:t>printf</w:t>
      </w:r>
      <w:proofErr w:type="spellEnd"/>
      <w:r>
        <w:t>(</w:t>
      </w:r>
      <w:proofErr w:type="gramEnd"/>
      <w:r>
        <w:t xml:space="preserve">"can't </w:t>
      </w:r>
      <w:proofErr w:type="spellStart"/>
      <w:r>
        <w:t>mmap</w:t>
      </w:r>
      <w:proofErr w:type="spellEnd"/>
      <w:r>
        <w:t>\n");</w:t>
      </w:r>
    </w:p>
    <w:p w14:paraId="03C17524" w14:textId="77777777" w:rsidR="00C04050" w:rsidRDefault="00C04050" w:rsidP="00C04050">
      <w:pPr>
        <w:shd w:val="clear" w:color="auto" w:fill="C0C0C0"/>
        <w:ind w:firstLineChars="0" w:firstLine="0"/>
      </w:pPr>
      <w:r>
        <w:t>92              return -1;</w:t>
      </w:r>
    </w:p>
    <w:p w14:paraId="2FB7992E" w14:textId="77777777" w:rsidR="00C04050" w:rsidRDefault="00C04050" w:rsidP="00C04050">
      <w:pPr>
        <w:shd w:val="clear" w:color="auto" w:fill="C0C0C0"/>
        <w:ind w:firstLineChars="0" w:firstLine="0"/>
      </w:pPr>
      <w:r>
        <w:t xml:space="preserve">93    </w:t>
      </w:r>
      <w:proofErr w:type="gramStart"/>
      <w:r>
        <w:t xml:space="preserve">  }</w:t>
      </w:r>
      <w:proofErr w:type="gramEnd"/>
    </w:p>
    <w:p w14:paraId="317C4EE8" w14:textId="77777777" w:rsidR="00C04050" w:rsidRDefault="00C04050" w:rsidP="00C04050">
      <w:pPr>
        <w:ind w:firstLine="420"/>
      </w:pPr>
      <w:r>
        <w:rPr>
          <w:rFonts w:hint="eastAsia"/>
        </w:rPr>
        <w:t>第</w:t>
      </w:r>
      <w:r>
        <w:t>88</w:t>
      </w:r>
      <w:r>
        <w:rPr>
          <w:rFonts w:hint="eastAsia"/>
        </w:rPr>
        <w:t>行中，</w:t>
      </w:r>
      <w:proofErr w:type="spellStart"/>
      <w:r>
        <w:t>screen_size</w:t>
      </w:r>
      <w:proofErr w:type="spellEnd"/>
      <w:r>
        <w:rPr>
          <w:rFonts w:hint="eastAsia"/>
        </w:rPr>
        <w:t>是整个F</w:t>
      </w:r>
      <w:r>
        <w:t>ramebuffer</w:t>
      </w:r>
      <w:r>
        <w:rPr>
          <w:rFonts w:hint="eastAsia"/>
        </w:rPr>
        <w:t>的大小；</w:t>
      </w:r>
      <w:proofErr w:type="spellStart"/>
      <w:r>
        <w:t>PROT_READ</w:t>
      </w:r>
      <w:proofErr w:type="spellEnd"/>
      <w:r>
        <w:t xml:space="preserve"> | </w:t>
      </w:r>
      <w:proofErr w:type="spellStart"/>
      <w:r>
        <w:t>PROT_WRITE</w:t>
      </w:r>
      <w:proofErr w:type="spellEnd"/>
      <w:r>
        <w:rPr>
          <w:rFonts w:hint="eastAsia"/>
        </w:rPr>
        <w:t>表示该区域可读、可写；</w:t>
      </w:r>
      <w:proofErr w:type="spellStart"/>
      <w:r>
        <w:t>MAP_SHARED</w:t>
      </w:r>
      <w:proofErr w:type="spellEnd"/>
      <w:r>
        <w:rPr>
          <w:rFonts w:hint="eastAsia"/>
        </w:rPr>
        <w:t>表示该区域是共享的，A</w:t>
      </w:r>
      <w:r>
        <w:t>PP</w:t>
      </w:r>
      <w:r>
        <w:rPr>
          <w:rFonts w:hint="eastAsia"/>
        </w:rPr>
        <w:t>写入数据时，会直达驱动程序，这个参数的更深刻理解可以参考后面驱动基础中讲到的</w:t>
      </w:r>
      <w:proofErr w:type="spellStart"/>
      <w:r>
        <w:rPr>
          <w:rFonts w:hint="eastAsia"/>
        </w:rPr>
        <w:t>m</w:t>
      </w:r>
      <w:r>
        <w:t>map</w:t>
      </w:r>
      <w:proofErr w:type="spellEnd"/>
      <w:r>
        <w:rPr>
          <w:rFonts w:hint="eastAsia"/>
        </w:rPr>
        <w:t>知识。</w:t>
      </w:r>
    </w:p>
    <w:p w14:paraId="08EBE1EB" w14:textId="77777777" w:rsidR="00C04050" w:rsidRDefault="00C04050" w:rsidP="00C04050">
      <w:pPr>
        <w:pStyle w:val="42"/>
      </w:pPr>
      <w:r>
        <w:lastRenderedPageBreak/>
        <w:t>5</w:t>
      </w:r>
      <w:r>
        <w:rPr>
          <w:rFonts w:hint="eastAsia"/>
        </w:rPr>
        <w:t>.</w:t>
      </w:r>
      <w:r>
        <w:t>3</w:t>
      </w:r>
      <w:r>
        <w:rPr>
          <w:rFonts w:hint="eastAsia"/>
        </w:rPr>
        <w:t>.</w:t>
      </w:r>
      <w:r>
        <w:t xml:space="preserve">4 </w:t>
      </w:r>
      <w:r>
        <w:rPr>
          <w:rFonts w:hint="eastAsia"/>
        </w:rPr>
        <w:t>描点函数</w:t>
      </w:r>
    </w:p>
    <w:p w14:paraId="5C469A5C" w14:textId="77777777" w:rsidR="00C04050" w:rsidRDefault="00C04050" w:rsidP="00C04050">
      <w:pPr>
        <w:ind w:firstLine="420"/>
      </w:pPr>
      <w:r>
        <w:rPr>
          <w:rFonts w:hint="eastAsia"/>
        </w:rPr>
        <w:t>能够在L</w:t>
      </w:r>
      <w:r>
        <w:t>CD</w:t>
      </w:r>
      <w:r>
        <w:rPr>
          <w:rFonts w:hint="eastAsia"/>
        </w:rPr>
        <w:t>上描绘指定像素后，就可以写字、画图，描点函数是基础。代码如下：</w:t>
      </w:r>
    </w:p>
    <w:p w14:paraId="1B9C98C9" w14:textId="77777777" w:rsidR="00C04050" w:rsidRDefault="00C04050" w:rsidP="00C04050">
      <w:pPr>
        <w:shd w:val="clear" w:color="auto" w:fill="C0C0C0"/>
        <w:ind w:firstLineChars="0" w:firstLine="0"/>
      </w:pPr>
      <w:r>
        <w:t xml:space="preserve">28 void </w:t>
      </w:r>
      <w:proofErr w:type="spellStart"/>
      <w:r>
        <w:t>lcd_put_</w:t>
      </w:r>
      <w:proofErr w:type="gramStart"/>
      <w:r>
        <w:t>pixel</w:t>
      </w:r>
      <w:proofErr w:type="spellEnd"/>
      <w:r>
        <w:t>(</w:t>
      </w:r>
      <w:proofErr w:type="gramEnd"/>
      <w:r>
        <w:t>int x, int y, unsigned int color)</w:t>
      </w:r>
    </w:p>
    <w:p w14:paraId="619E16EF" w14:textId="77777777" w:rsidR="00C04050" w:rsidRDefault="00C04050" w:rsidP="00C04050">
      <w:pPr>
        <w:shd w:val="clear" w:color="auto" w:fill="C0C0C0"/>
        <w:ind w:firstLineChars="0" w:firstLine="0"/>
      </w:pPr>
      <w:r>
        <w:t>29 {</w:t>
      </w:r>
    </w:p>
    <w:p w14:paraId="08E2A658" w14:textId="77777777" w:rsidR="00C04050" w:rsidRDefault="00C04050" w:rsidP="00C04050">
      <w:pPr>
        <w:shd w:val="clear" w:color="auto" w:fill="C0C0C0"/>
        <w:ind w:firstLineChars="0" w:firstLine="0"/>
      </w:pPr>
      <w:r>
        <w:t>30      unsigned char *</w:t>
      </w:r>
      <w:proofErr w:type="spellStart"/>
      <w:r>
        <w:t>pen_8</w:t>
      </w:r>
      <w:proofErr w:type="spellEnd"/>
      <w:r>
        <w:t xml:space="preserve"> = </w:t>
      </w:r>
      <w:proofErr w:type="spellStart"/>
      <w:r>
        <w:t>fb_base+y</w:t>
      </w:r>
      <w:proofErr w:type="spellEnd"/>
      <w:r>
        <w:t>*</w:t>
      </w:r>
      <w:proofErr w:type="spellStart"/>
      <w:r>
        <w:t>line_width+x</w:t>
      </w:r>
      <w:proofErr w:type="spellEnd"/>
      <w:r>
        <w:t>*</w:t>
      </w:r>
      <w:proofErr w:type="spellStart"/>
      <w:r>
        <w:t>pixel_width</w:t>
      </w:r>
      <w:proofErr w:type="spellEnd"/>
      <w:r>
        <w:t>;</w:t>
      </w:r>
    </w:p>
    <w:p w14:paraId="7A14376F" w14:textId="77777777" w:rsidR="00C04050" w:rsidRDefault="00C04050" w:rsidP="00C04050">
      <w:pPr>
        <w:shd w:val="clear" w:color="auto" w:fill="C0C0C0"/>
        <w:ind w:firstLineChars="0" w:firstLine="0"/>
      </w:pPr>
      <w:r>
        <w:t>31      unsigned short *pen_16;</w:t>
      </w:r>
    </w:p>
    <w:p w14:paraId="749FA9BD" w14:textId="77777777" w:rsidR="00C04050" w:rsidRDefault="00C04050" w:rsidP="00C04050">
      <w:pPr>
        <w:shd w:val="clear" w:color="auto" w:fill="C0C0C0"/>
        <w:ind w:firstLineChars="0" w:firstLine="0"/>
      </w:pPr>
      <w:r>
        <w:t>32      unsigned int *pen_32;</w:t>
      </w:r>
    </w:p>
    <w:p w14:paraId="2C3FA0C9" w14:textId="77777777" w:rsidR="00C04050" w:rsidRDefault="00C04050" w:rsidP="00C04050">
      <w:pPr>
        <w:shd w:val="clear" w:color="auto" w:fill="C0C0C0"/>
        <w:ind w:firstLineChars="0" w:firstLine="0"/>
      </w:pPr>
      <w:r>
        <w:t>33</w:t>
      </w:r>
    </w:p>
    <w:p w14:paraId="200812DE" w14:textId="77777777" w:rsidR="00C04050" w:rsidRDefault="00C04050" w:rsidP="00C04050">
      <w:pPr>
        <w:shd w:val="clear" w:color="auto" w:fill="C0C0C0"/>
        <w:ind w:firstLineChars="0" w:firstLine="0"/>
      </w:pPr>
      <w:r>
        <w:t>34      unsigned int red, green, blue;</w:t>
      </w:r>
    </w:p>
    <w:p w14:paraId="70C88BF0" w14:textId="77777777" w:rsidR="00C04050" w:rsidRDefault="00C04050" w:rsidP="00C04050">
      <w:pPr>
        <w:shd w:val="clear" w:color="auto" w:fill="C0C0C0"/>
        <w:ind w:firstLineChars="0" w:firstLine="0"/>
      </w:pPr>
      <w:r>
        <w:t>35</w:t>
      </w:r>
    </w:p>
    <w:p w14:paraId="58AD665B" w14:textId="77777777" w:rsidR="00C04050" w:rsidRDefault="00C04050" w:rsidP="00C04050">
      <w:pPr>
        <w:shd w:val="clear" w:color="auto" w:fill="C0C0C0"/>
        <w:ind w:firstLineChars="0" w:firstLine="0"/>
      </w:pPr>
      <w:r>
        <w:t xml:space="preserve">36      pen_16 = (unsigned short </w:t>
      </w:r>
      <w:proofErr w:type="gramStart"/>
      <w:r>
        <w:t>*)pen</w:t>
      </w:r>
      <w:proofErr w:type="gramEnd"/>
      <w:r>
        <w:t>_8;</w:t>
      </w:r>
    </w:p>
    <w:p w14:paraId="0F3C87C1" w14:textId="77777777" w:rsidR="00C04050" w:rsidRDefault="00C04050" w:rsidP="00C04050">
      <w:pPr>
        <w:shd w:val="clear" w:color="auto" w:fill="C0C0C0"/>
        <w:ind w:firstLineChars="0" w:firstLine="0"/>
      </w:pPr>
      <w:r>
        <w:t xml:space="preserve">37      pen_32 = (unsigned int </w:t>
      </w:r>
      <w:proofErr w:type="gramStart"/>
      <w:r>
        <w:t>*)pen</w:t>
      </w:r>
      <w:proofErr w:type="gramEnd"/>
      <w:r>
        <w:t>_8;</w:t>
      </w:r>
    </w:p>
    <w:p w14:paraId="2030B0A9" w14:textId="77777777" w:rsidR="00C04050" w:rsidRDefault="00C04050" w:rsidP="00C04050">
      <w:pPr>
        <w:shd w:val="clear" w:color="auto" w:fill="C0C0C0"/>
        <w:ind w:firstLineChars="0" w:firstLine="0"/>
      </w:pPr>
      <w:r>
        <w:t>38</w:t>
      </w:r>
    </w:p>
    <w:p w14:paraId="06F60A0E" w14:textId="77777777" w:rsidR="00C04050" w:rsidRDefault="00C04050" w:rsidP="00C04050">
      <w:pPr>
        <w:shd w:val="clear" w:color="auto" w:fill="C0C0C0"/>
        <w:ind w:firstLineChars="0" w:firstLine="0"/>
      </w:pPr>
      <w:r>
        <w:t>39      switch (</w:t>
      </w:r>
      <w:proofErr w:type="spellStart"/>
      <w:proofErr w:type="gramStart"/>
      <w:r>
        <w:t>var.bits</w:t>
      </w:r>
      <w:proofErr w:type="gramEnd"/>
      <w:r>
        <w:t>_per_pixel</w:t>
      </w:r>
      <w:proofErr w:type="spellEnd"/>
      <w:r>
        <w:t>)</w:t>
      </w:r>
    </w:p>
    <w:p w14:paraId="27EC7994" w14:textId="77777777" w:rsidR="00C04050" w:rsidRDefault="00C04050" w:rsidP="00C04050">
      <w:pPr>
        <w:shd w:val="clear" w:color="auto" w:fill="C0C0C0"/>
        <w:ind w:firstLineChars="0" w:firstLine="0"/>
      </w:pPr>
      <w:r>
        <w:t xml:space="preserve">40   </w:t>
      </w:r>
      <w:proofErr w:type="gramStart"/>
      <w:r>
        <w:t xml:space="preserve">   {</w:t>
      </w:r>
      <w:proofErr w:type="gramEnd"/>
    </w:p>
    <w:p w14:paraId="3600E8F9" w14:textId="77777777" w:rsidR="00C04050" w:rsidRDefault="00C04050" w:rsidP="00C04050">
      <w:pPr>
        <w:shd w:val="clear" w:color="auto" w:fill="C0C0C0"/>
        <w:ind w:firstLineChars="0" w:firstLine="0"/>
      </w:pPr>
      <w:r>
        <w:t>41              case 8:</w:t>
      </w:r>
    </w:p>
    <w:p w14:paraId="5BF679DD" w14:textId="77777777" w:rsidR="00C04050" w:rsidRDefault="00C04050" w:rsidP="00C04050">
      <w:pPr>
        <w:shd w:val="clear" w:color="auto" w:fill="C0C0C0"/>
        <w:ind w:firstLineChars="0" w:firstLine="0"/>
      </w:pPr>
      <w:r>
        <w:t xml:space="preserve">42           </w:t>
      </w:r>
      <w:proofErr w:type="gramStart"/>
      <w:r>
        <w:t xml:space="preserve">   {</w:t>
      </w:r>
      <w:proofErr w:type="gramEnd"/>
    </w:p>
    <w:p w14:paraId="19ADF239" w14:textId="77777777" w:rsidR="00C04050" w:rsidRDefault="00C04050" w:rsidP="00C04050">
      <w:pPr>
        <w:shd w:val="clear" w:color="auto" w:fill="C0C0C0"/>
        <w:ind w:firstLineChars="0" w:firstLine="0"/>
      </w:pPr>
      <w:r>
        <w:t>43                      *pen_8 = color;</w:t>
      </w:r>
    </w:p>
    <w:p w14:paraId="41322D81" w14:textId="77777777" w:rsidR="00C04050" w:rsidRDefault="00C04050" w:rsidP="00C04050">
      <w:pPr>
        <w:shd w:val="clear" w:color="auto" w:fill="C0C0C0"/>
        <w:ind w:firstLineChars="0" w:firstLine="0"/>
      </w:pPr>
      <w:r>
        <w:t xml:space="preserve">44                      </w:t>
      </w:r>
      <w:proofErr w:type="gramStart"/>
      <w:r>
        <w:t>break</w:t>
      </w:r>
      <w:proofErr w:type="gramEnd"/>
      <w:r>
        <w:t>;</w:t>
      </w:r>
    </w:p>
    <w:p w14:paraId="3D087B90" w14:textId="77777777" w:rsidR="00C04050" w:rsidRDefault="00C04050" w:rsidP="00C04050">
      <w:pPr>
        <w:shd w:val="clear" w:color="auto" w:fill="C0C0C0"/>
        <w:ind w:firstLineChars="0" w:firstLine="0"/>
      </w:pPr>
      <w:r>
        <w:t xml:space="preserve">45            </w:t>
      </w:r>
      <w:proofErr w:type="gramStart"/>
      <w:r>
        <w:t xml:space="preserve">  }</w:t>
      </w:r>
      <w:proofErr w:type="gramEnd"/>
    </w:p>
    <w:p w14:paraId="09792B04" w14:textId="77777777" w:rsidR="00C04050" w:rsidRDefault="00C04050" w:rsidP="00C04050">
      <w:pPr>
        <w:shd w:val="clear" w:color="auto" w:fill="C0C0C0"/>
        <w:ind w:firstLineChars="0" w:firstLine="0"/>
      </w:pPr>
      <w:r>
        <w:t>46              case 16:</w:t>
      </w:r>
    </w:p>
    <w:p w14:paraId="0873FAEB" w14:textId="77777777" w:rsidR="00C04050" w:rsidRDefault="00C04050" w:rsidP="00C04050">
      <w:pPr>
        <w:shd w:val="clear" w:color="auto" w:fill="C0C0C0"/>
        <w:ind w:firstLineChars="0" w:firstLine="0"/>
      </w:pPr>
      <w:r>
        <w:t xml:space="preserve">47           </w:t>
      </w:r>
      <w:proofErr w:type="gramStart"/>
      <w:r>
        <w:t xml:space="preserve">   {</w:t>
      </w:r>
      <w:proofErr w:type="gramEnd"/>
    </w:p>
    <w:p w14:paraId="646DC144" w14:textId="77777777" w:rsidR="00C04050" w:rsidRDefault="00C04050" w:rsidP="00C04050">
      <w:pPr>
        <w:shd w:val="clear" w:color="auto" w:fill="C0C0C0"/>
        <w:ind w:firstLineChars="0" w:firstLine="0"/>
      </w:pPr>
      <w:r>
        <w:t>48                      /* 565 */</w:t>
      </w:r>
    </w:p>
    <w:p w14:paraId="619C3ADF" w14:textId="77777777" w:rsidR="00C04050" w:rsidRDefault="00C04050" w:rsidP="00C04050">
      <w:pPr>
        <w:shd w:val="clear" w:color="auto" w:fill="C0C0C0"/>
        <w:ind w:firstLineChars="0" w:firstLine="0"/>
      </w:pPr>
      <w:r>
        <w:t>49                      red   = (color &gt;&gt; 16) &amp; 0xff;</w:t>
      </w:r>
    </w:p>
    <w:p w14:paraId="418B6FCD" w14:textId="77777777" w:rsidR="00C04050" w:rsidRDefault="00C04050" w:rsidP="00C04050">
      <w:pPr>
        <w:shd w:val="clear" w:color="auto" w:fill="C0C0C0"/>
        <w:ind w:firstLineChars="0" w:firstLine="0"/>
      </w:pPr>
      <w:r>
        <w:t>50                      green = (color &gt;&gt; 8) &amp; 0xff;</w:t>
      </w:r>
    </w:p>
    <w:p w14:paraId="1D4CEFCE" w14:textId="77777777" w:rsidR="00C04050" w:rsidRDefault="00C04050" w:rsidP="00C04050">
      <w:pPr>
        <w:shd w:val="clear" w:color="auto" w:fill="C0C0C0"/>
        <w:ind w:firstLineChars="0" w:firstLine="0"/>
      </w:pPr>
      <w:r>
        <w:t xml:space="preserve">51                      </w:t>
      </w:r>
      <w:proofErr w:type="gramStart"/>
      <w:r>
        <w:t>blue  =</w:t>
      </w:r>
      <w:proofErr w:type="gramEnd"/>
      <w:r>
        <w:t xml:space="preserve"> (color &gt;&gt; 0) &amp; 0xff;</w:t>
      </w:r>
    </w:p>
    <w:p w14:paraId="2B986DA1" w14:textId="77777777" w:rsidR="00C04050" w:rsidRDefault="00C04050" w:rsidP="00C04050">
      <w:pPr>
        <w:shd w:val="clear" w:color="auto" w:fill="C0C0C0"/>
        <w:ind w:firstLineChars="0" w:firstLine="0"/>
      </w:pPr>
      <w:r>
        <w:t>52                      color = ((red &gt;&gt; 3) &lt;&lt; 11) | ((green &gt;&gt; 2) &lt;&lt; 5) | (blue &gt;&gt; 3);</w:t>
      </w:r>
    </w:p>
    <w:p w14:paraId="11B29162" w14:textId="77777777" w:rsidR="00C04050" w:rsidRDefault="00C04050" w:rsidP="00C04050">
      <w:pPr>
        <w:shd w:val="clear" w:color="auto" w:fill="C0C0C0"/>
        <w:ind w:firstLineChars="0" w:firstLine="0"/>
      </w:pPr>
      <w:r>
        <w:t>53                      *pen_16 = color;</w:t>
      </w:r>
    </w:p>
    <w:p w14:paraId="0A80128E" w14:textId="77777777" w:rsidR="00C04050" w:rsidRDefault="00C04050" w:rsidP="00C04050">
      <w:pPr>
        <w:shd w:val="clear" w:color="auto" w:fill="C0C0C0"/>
        <w:ind w:firstLineChars="0" w:firstLine="0"/>
      </w:pPr>
      <w:r>
        <w:t xml:space="preserve">54                      </w:t>
      </w:r>
      <w:proofErr w:type="gramStart"/>
      <w:r>
        <w:t>break</w:t>
      </w:r>
      <w:proofErr w:type="gramEnd"/>
      <w:r>
        <w:t>;</w:t>
      </w:r>
    </w:p>
    <w:p w14:paraId="6E547CAB" w14:textId="77777777" w:rsidR="00C04050" w:rsidRDefault="00C04050" w:rsidP="00C04050">
      <w:pPr>
        <w:shd w:val="clear" w:color="auto" w:fill="C0C0C0"/>
        <w:ind w:firstLineChars="0" w:firstLine="0"/>
      </w:pPr>
      <w:r>
        <w:t xml:space="preserve">55            </w:t>
      </w:r>
      <w:proofErr w:type="gramStart"/>
      <w:r>
        <w:t xml:space="preserve">  }</w:t>
      </w:r>
      <w:proofErr w:type="gramEnd"/>
    </w:p>
    <w:p w14:paraId="3A3F96F8" w14:textId="77777777" w:rsidR="00C04050" w:rsidRDefault="00C04050" w:rsidP="00C04050">
      <w:pPr>
        <w:shd w:val="clear" w:color="auto" w:fill="C0C0C0"/>
        <w:ind w:firstLineChars="0" w:firstLine="0"/>
      </w:pPr>
      <w:r>
        <w:t>56              case 32:</w:t>
      </w:r>
    </w:p>
    <w:p w14:paraId="348F82D5" w14:textId="77777777" w:rsidR="00C04050" w:rsidRDefault="00C04050" w:rsidP="00C04050">
      <w:pPr>
        <w:shd w:val="clear" w:color="auto" w:fill="C0C0C0"/>
        <w:ind w:firstLineChars="0" w:firstLine="0"/>
      </w:pPr>
      <w:r>
        <w:t xml:space="preserve">57           </w:t>
      </w:r>
      <w:proofErr w:type="gramStart"/>
      <w:r>
        <w:t xml:space="preserve">   {</w:t>
      </w:r>
      <w:proofErr w:type="gramEnd"/>
    </w:p>
    <w:p w14:paraId="009AFDF3" w14:textId="77777777" w:rsidR="00C04050" w:rsidRDefault="00C04050" w:rsidP="00C04050">
      <w:pPr>
        <w:shd w:val="clear" w:color="auto" w:fill="C0C0C0"/>
        <w:ind w:firstLineChars="0" w:firstLine="0"/>
      </w:pPr>
      <w:r>
        <w:t>58                      *pen_32 = color;</w:t>
      </w:r>
    </w:p>
    <w:p w14:paraId="550CFB37" w14:textId="77777777" w:rsidR="00C04050" w:rsidRDefault="00C04050" w:rsidP="00C04050">
      <w:pPr>
        <w:shd w:val="clear" w:color="auto" w:fill="C0C0C0"/>
        <w:ind w:firstLineChars="0" w:firstLine="0"/>
      </w:pPr>
      <w:r>
        <w:t xml:space="preserve">59                      </w:t>
      </w:r>
      <w:proofErr w:type="gramStart"/>
      <w:r>
        <w:t>break</w:t>
      </w:r>
      <w:proofErr w:type="gramEnd"/>
      <w:r>
        <w:t>;</w:t>
      </w:r>
    </w:p>
    <w:p w14:paraId="6E0E3FB3" w14:textId="77777777" w:rsidR="00C04050" w:rsidRDefault="00C04050" w:rsidP="00C04050">
      <w:pPr>
        <w:shd w:val="clear" w:color="auto" w:fill="C0C0C0"/>
        <w:ind w:firstLineChars="0" w:firstLine="0"/>
      </w:pPr>
      <w:r>
        <w:t xml:space="preserve">60            </w:t>
      </w:r>
      <w:proofErr w:type="gramStart"/>
      <w:r>
        <w:t xml:space="preserve">  }</w:t>
      </w:r>
      <w:proofErr w:type="gramEnd"/>
    </w:p>
    <w:p w14:paraId="33AEAFB6" w14:textId="77777777" w:rsidR="00C04050" w:rsidRDefault="00C04050" w:rsidP="00C04050">
      <w:pPr>
        <w:shd w:val="clear" w:color="auto" w:fill="C0C0C0"/>
        <w:ind w:firstLineChars="0" w:firstLine="0"/>
      </w:pPr>
      <w:r>
        <w:t>61              default:</w:t>
      </w:r>
    </w:p>
    <w:p w14:paraId="4F97B25B" w14:textId="77777777" w:rsidR="00C04050" w:rsidRDefault="00C04050" w:rsidP="00C04050">
      <w:pPr>
        <w:shd w:val="clear" w:color="auto" w:fill="C0C0C0"/>
        <w:ind w:firstLineChars="0" w:firstLine="0"/>
      </w:pPr>
      <w:r>
        <w:t xml:space="preserve">62           </w:t>
      </w:r>
      <w:proofErr w:type="gramStart"/>
      <w:r>
        <w:t xml:space="preserve">   {</w:t>
      </w:r>
      <w:proofErr w:type="gramEnd"/>
    </w:p>
    <w:p w14:paraId="09A233B7" w14:textId="77777777" w:rsidR="00C04050" w:rsidRDefault="00C04050" w:rsidP="00C04050">
      <w:pPr>
        <w:shd w:val="clear" w:color="auto" w:fill="C0C0C0"/>
        <w:ind w:firstLineChars="0" w:firstLine="0"/>
      </w:pPr>
      <w:r>
        <w:t xml:space="preserve">63                      </w:t>
      </w:r>
      <w:proofErr w:type="spellStart"/>
      <w:proofErr w:type="gramStart"/>
      <w:r>
        <w:t>printf</w:t>
      </w:r>
      <w:proofErr w:type="spellEnd"/>
      <w:r>
        <w:t>(</w:t>
      </w:r>
      <w:proofErr w:type="gramEnd"/>
      <w:r>
        <w:t xml:space="preserve">"can't </w:t>
      </w:r>
      <w:proofErr w:type="spellStart"/>
      <w:r>
        <w:t>surport</w:t>
      </w:r>
      <w:proofErr w:type="spellEnd"/>
      <w:r>
        <w:t xml:space="preserve"> %</w:t>
      </w:r>
      <w:proofErr w:type="spellStart"/>
      <w:r>
        <w:t>dbpp</w:t>
      </w:r>
      <w:proofErr w:type="spellEnd"/>
      <w:r>
        <w:t xml:space="preserve">\n", </w:t>
      </w:r>
      <w:proofErr w:type="spellStart"/>
      <w:r>
        <w:t>var.bits_per_pixel</w:t>
      </w:r>
      <w:proofErr w:type="spellEnd"/>
      <w:r>
        <w:t>);</w:t>
      </w:r>
    </w:p>
    <w:p w14:paraId="2EA6A11D" w14:textId="77777777" w:rsidR="00C04050" w:rsidRDefault="00C04050" w:rsidP="00C04050">
      <w:pPr>
        <w:shd w:val="clear" w:color="auto" w:fill="C0C0C0"/>
        <w:ind w:firstLineChars="0" w:firstLine="0"/>
      </w:pPr>
      <w:r>
        <w:t xml:space="preserve">64                      </w:t>
      </w:r>
      <w:proofErr w:type="gramStart"/>
      <w:r>
        <w:t>break</w:t>
      </w:r>
      <w:proofErr w:type="gramEnd"/>
      <w:r>
        <w:t>;</w:t>
      </w:r>
    </w:p>
    <w:p w14:paraId="497FA0C3" w14:textId="77777777" w:rsidR="00C04050" w:rsidRDefault="00C04050" w:rsidP="00C04050">
      <w:pPr>
        <w:shd w:val="clear" w:color="auto" w:fill="C0C0C0"/>
        <w:ind w:firstLineChars="0" w:firstLine="0"/>
      </w:pPr>
      <w:r>
        <w:t xml:space="preserve">65            </w:t>
      </w:r>
      <w:proofErr w:type="gramStart"/>
      <w:r>
        <w:t xml:space="preserve">  }</w:t>
      </w:r>
      <w:proofErr w:type="gramEnd"/>
    </w:p>
    <w:p w14:paraId="404740C4" w14:textId="77777777" w:rsidR="00C04050" w:rsidRDefault="00C04050" w:rsidP="00C04050">
      <w:pPr>
        <w:shd w:val="clear" w:color="auto" w:fill="C0C0C0"/>
        <w:ind w:firstLineChars="0" w:firstLine="0"/>
      </w:pPr>
      <w:r>
        <w:t xml:space="preserve">66    </w:t>
      </w:r>
      <w:proofErr w:type="gramStart"/>
      <w:r>
        <w:t xml:space="preserve">  }</w:t>
      </w:r>
      <w:proofErr w:type="gramEnd"/>
    </w:p>
    <w:p w14:paraId="088C7693" w14:textId="77777777" w:rsidR="00C04050" w:rsidRDefault="00C04050" w:rsidP="00C04050">
      <w:pPr>
        <w:shd w:val="clear" w:color="auto" w:fill="C0C0C0"/>
        <w:ind w:firstLineChars="0" w:firstLine="0"/>
      </w:pPr>
      <w:proofErr w:type="gramStart"/>
      <w:r>
        <w:t>67 }</w:t>
      </w:r>
      <w:proofErr w:type="gramEnd"/>
    </w:p>
    <w:p w14:paraId="0FAD90F0" w14:textId="77777777" w:rsidR="00C04050" w:rsidRDefault="00C04050" w:rsidP="00C04050">
      <w:pPr>
        <w:ind w:firstLine="420"/>
      </w:pPr>
    </w:p>
    <w:p w14:paraId="109E0F1F" w14:textId="77777777" w:rsidR="00C04050" w:rsidRDefault="00C04050" w:rsidP="00C04050">
      <w:pPr>
        <w:ind w:firstLine="420"/>
      </w:pPr>
      <w:r>
        <w:rPr>
          <w:rFonts w:hint="eastAsia"/>
        </w:rPr>
        <w:lastRenderedPageBreak/>
        <w:t>第2</w:t>
      </w:r>
      <w:r>
        <w:t>8</w:t>
      </w:r>
      <w:r>
        <w:rPr>
          <w:rFonts w:hint="eastAsia"/>
        </w:rPr>
        <w:t>行中传入的c</w:t>
      </w:r>
      <w:r>
        <w:t>olor</w:t>
      </w:r>
      <w:r>
        <w:rPr>
          <w:rFonts w:hint="eastAsia"/>
        </w:rPr>
        <w:t>表示颜色，它的格式永远是0</w:t>
      </w:r>
      <w:r>
        <w:t>x00RRGGBB</w:t>
      </w:r>
      <w:r>
        <w:rPr>
          <w:rFonts w:hint="eastAsia"/>
        </w:rPr>
        <w:t>，即R</w:t>
      </w:r>
      <w:r>
        <w:t>GB888</w:t>
      </w:r>
      <w:r>
        <w:rPr>
          <w:rFonts w:hint="eastAsia"/>
        </w:rPr>
        <w:t>。当L</w:t>
      </w:r>
      <w:r>
        <w:t>CD</w:t>
      </w:r>
      <w:r>
        <w:rPr>
          <w:rFonts w:hint="eastAsia"/>
        </w:rPr>
        <w:t>是1</w:t>
      </w:r>
      <w:r>
        <w:t>6bpp</w:t>
      </w:r>
      <w:r>
        <w:rPr>
          <w:rFonts w:hint="eastAsia"/>
        </w:rPr>
        <w:t>时，要把c</w:t>
      </w:r>
      <w:r>
        <w:t>olor</w:t>
      </w:r>
      <w:r>
        <w:rPr>
          <w:rFonts w:hint="eastAsia"/>
        </w:rPr>
        <w:t>变量中的R、G、B抽出来再合并成R</w:t>
      </w:r>
      <w:r>
        <w:t>GB565</w:t>
      </w:r>
      <w:r>
        <w:rPr>
          <w:rFonts w:hint="eastAsia"/>
        </w:rPr>
        <w:t>格式。</w:t>
      </w:r>
    </w:p>
    <w:p w14:paraId="1AB6DA20" w14:textId="77777777" w:rsidR="00C04050" w:rsidRDefault="00C04050" w:rsidP="00C04050">
      <w:pPr>
        <w:ind w:firstLine="420"/>
      </w:pPr>
      <w:r>
        <w:rPr>
          <w:rFonts w:hint="eastAsia"/>
        </w:rPr>
        <w:t>第3</w:t>
      </w:r>
      <w:r>
        <w:t>0</w:t>
      </w:r>
      <w:r>
        <w:rPr>
          <w:rFonts w:hint="eastAsia"/>
        </w:rPr>
        <w:t>行计算(</w:t>
      </w:r>
      <w:proofErr w:type="spellStart"/>
      <w:r>
        <w:t>x,y</w:t>
      </w:r>
      <w:proofErr w:type="spellEnd"/>
      <w:r>
        <w:t>)</w:t>
      </w:r>
      <w:r>
        <w:rPr>
          <w:rFonts w:hint="eastAsia"/>
        </w:rPr>
        <w:t>坐标上像素对应的F</w:t>
      </w:r>
      <w:r>
        <w:t>ramebuffer</w:t>
      </w:r>
      <w:r>
        <w:rPr>
          <w:rFonts w:hint="eastAsia"/>
        </w:rPr>
        <w:t>地址。</w:t>
      </w:r>
    </w:p>
    <w:p w14:paraId="73DACA80" w14:textId="77777777" w:rsidR="00C04050" w:rsidRDefault="00C04050" w:rsidP="00C04050">
      <w:pPr>
        <w:ind w:firstLine="420"/>
      </w:pPr>
      <w:r>
        <w:rPr>
          <w:rFonts w:hint="eastAsia"/>
        </w:rPr>
        <w:t>第4</w:t>
      </w:r>
      <w:r>
        <w:t>3</w:t>
      </w:r>
      <w:r>
        <w:rPr>
          <w:rFonts w:hint="eastAsia"/>
        </w:rPr>
        <w:t>行，对于8</w:t>
      </w:r>
      <w:r>
        <w:t>bpp</w:t>
      </w:r>
      <w:r>
        <w:rPr>
          <w:rFonts w:hint="eastAsia"/>
        </w:rPr>
        <w:t>，c</w:t>
      </w:r>
      <w:r>
        <w:t>olor</w:t>
      </w:r>
      <w:r>
        <w:rPr>
          <w:rFonts w:hint="eastAsia"/>
        </w:rPr>
        <w:t>就不再表示R</w:t>
      </w:r>
      <w:r>
        <w:t>BG</w:t>
      </w:r>
      <w:r>
        <w:rPr>
          <w:rFonts w:hint="eastAsia"/>
        </w:rPr>
        <w:t>三原色了，这涉及调色板的概念，c</w:t>
      </w:r>
      <w:r>
        <w:t>olor</w:t>
      </w:r>
      <w:r>
        <w:rPr>
          <w:rFonts w:hint="eastAsia"/>
        </w:rPr>
        <w:t>是调色板的值。</w:t>
      </w:r>
    </w:p>
    <w:p w14:paraId="2B977847" w14:textId="77777777" w:rsidR="00C04050" w:rsidRDefault="00C04050" w:rsidP="00C04050">
      <w:pPr>
        <w:ind w:firstLine="420"/>
      </w:pPr>
      <w:r>
        <w:rPr>
          <w:rFonts w:hint="eastAsia"/>
        </w:rPr>
        <w:t>第4</w:t>
      </w:r>
      <w:r>
        <w:t>9</w:t>
      </w:r>
      <w:r>
        <w:rPr>
          <w:rFonts w:hint="eastAsia"/>
        </w:rPr>
        <w:t>～5</w:t>
      </w:r>
      <w:r>
        <w:t>1</w:t>
      </w:r>
      <w:r>
        <w:rPr>
          <w:rFonts w:hint="eastAsia"/>
        </w:rPr>
        <w:t>行，先从c</w:t>
      </w:r>
      <w:r>
        <w:t>olor</w:t>
      </w:r>
      <w:r>
        <w:rPr>
          <w:rFonts w:hint="eastAsia"/>
        </w:rPr>
        <w:t>变量中把R、</w:t>
      </w:r>
      <w:r>
        <w:t>G</w:t>
      </w:r>
      <w:r>
        <w:rPr>
          <w:rFonts w:hint="eastAsia"/>
        </w:rPr>
        <w:t>、B抽出来。</w:t>
      </w:r>
    </w:p>
    <w:p w14:paraId="6CEE054C" w14:textId="77777777" w:rsidR="00C04050" w:rsidRDefault="00C04050" w:rsidP="00C04050">
      <w:pPr>
        <w:ind w:firstLine="420"/>
      </w:pPr>
      <w:r>
        <w:rPr>
          <w:rFonts w:hint="eastAsia"/>
        </w:rPr>
        <w:t>第5</w:t>
      </w:r>
      <w:r>
        <w:t>2</w:t>
      </w:r>
      <w:r>
        <w:rPr>
          <w:rFonts w:hint="eastAsia"/>
        </w:rPr>
        <w:t>行，把r</w:t>
      </w:r>
      <w:r>
        <w:t>ed</w:t>
      </w:r>
      <w:r>
        <w:rPr>
          <w:rFonts w:hint="eastAsia"/>
        </w:rPr>
        <w:t>、g</w:t>
      </w:r>
      <w:r>
        <w:t>reen</w:t>
      </w:r>
      <w:r>
        <w:rPr>
          <w:rFonts w:hint="eastAsia"/>
        </w:rPr>
        <w:t>、b</w:t>
      </w:r>
      <w:r>
        <w:t>lue</w:t>
      </w:r>
      <w:r>
        <w:rPr>
          <w:rFonts w:hint="eastAsia"/>
        </w:rPr>
        <w:t>这三种8位颜色值，根据</w:t>
      </w:r>
      <w:r>
        <w:t>RGB565</w:t>
      </w:r>
      <w:r>
        <w:rPr>
          <w:rFonts w:hint="eastAsia"/>
        </w:rPr>
        <w:t>的格式，只保留r</w:t>
      </w:r>
      <w:r>
        <w:t>ed</w:t>
      </w:r>
      <w:r>
        <w:rPr>
          <w:rFonts w:hint="eastAsia"/>
        </w:rPr>
        <w:t>中的高</w:t>
      </w:r>
      <w:r>
        <w:t>5</w:t>
      </w:r>
      <w:r>
        <w:rPr>
          <w:rFonts w:hint="eastAsia"/>
        </w:rPr>
        <w:t>位、g</w:t>
      </w:r>
      <w:r>
        <w:t>reen</w:t>
      </w:r>
      <w:r>
        <w:rPr>
          <w:rFonts w:hint="eastAsia"/>
        </w:rPr>
        <w:t>中的高6位、b</w:t>
      </w:r>
      <w:r>
        <w:t>lue</w:t>
      </w:r>
      <w:r>
        <w:rPr>
          <w:rFonts w:hint="eastAsia"/>
        </w:rPr>
        <w:t>中的高5位，组合成一个新的1</w:t>
      </w:r>
      <w:r>
        <w:t>6</w:t>
      </w:r>
      <w:r>
        <w:rPr>
          <w:rFonts w:hint="eastAsia"/>
        </w:rPr>
        <w:t>位颜色值。</w:t>
      </w:r>
    </w:p>
    <w:p w14:paraId="024E15B8" w14:textId="77777777" w:rsidR="00C04050" w:rsidRDefault="00C04050" w:rsidP="00C04050">
      <w:pPr>
        <w:ind w:firstLine="420"/>
      </w:pPr>
      <w:r>
        <w:rPr>
          <w:rFonts w:hint="eastAsia"/>
        </w:rPr>
        <w:t>第5</w:t>
      </w:r>
      <w:r>
        <w:t>3</w:t>
      </w:r>
      <w:r>
        <w:rPr>
          <w:rFonts w:hint="eastAsia"/>
        </w:rPr>
        <w:t>行，把新的1</w:t>
      </w:r>
      <w:r>
        <w:t>6</w:t>
      </w:r>
      <w:r>
        <w:rPr>
          <w:rFonts w:hint="eastAsia"/>
        </w:rPr>
        <w:t>位颜色值写入F</w:t>
      </w:r>
      <w:r>
        <w:t>ramebuffer</w:t>
      </w:r>
      <w:r>
        <w:rPr>
          <w:rFonts w:hint="eastAsia"/>
        </w:rPr>
        <w:t>。</w:t>
      </w:r>
    </w:p>
    <w:p w14:paraId="08A3F6E9" w14:textId="77777777" w:rsidR="00C04050" w:rsidRDefault="00C04050" w:rsidP="00C04050">
      <w:pPr>
        <w:ind w:firstLine="420"/>
      </w:pPr>
      <w:r>
        <w:rPr>
          <w:rFonts w:hint="eastAsia"/>
        </w:rPr>
        <w:t>第5</w:t>
      </w:r>
      <w:r>
        <w:t>8</w:t>
      </w:r>
      <w:r>
        <w:rPr>
          <w:rFonts w:hint="eastAsia"/>
        </w:rPr>
        <w:t>行，对于3</w:t>
      </w:r>
      <w:r>
        <w:t>2bpp</w:t>
      </w:r>
      <w:r>
        <w:rPr>
          <w:rFonts w:hint="eastAsia"/>
        </w:rPr>
        <w:t>，颜色格式跟c</w:t>
      </w:r>
      <w:r>
        <w:t>olor</w:t>
      </w:r>
      <w:r>
        <w:rPr>
          <w:rFonts w:hint="eastAsia"/>
        </w:rPr>
        <w:t>参数一致，可以直接写入F</w:t>
      </w:r>
      <w:r>
        <w:t>ramebuffer</w:t>
      </w:r>
      <w:r>
        <w:rPr>
          <w:rFonts w:hint="eastAsia"/>
        </w:rPr>
        <w:t>。</w:t>
      </w:r>
    </w:p>
    <w:p w14:paraId="1543EB91" w14:textId="77777777" w:rsidR="00C04050" w:rsidRDefault="00C04050" w:rsidP="00C04050">
      <w:pPr>
        <w:ind w:firstLine="420"/>
      </w:pPr>
    </w:p>
    <w:p w14:paraId="69B0D682" w14:textId="77777777" w:rsidR="00C04050" w:rsidRDefault="00C04050" w:rsidP="00C04050">
      <w:pPr>
        <w:pStyle w:val="42"/>
      </w:pPr>
      <w:r>
        <w:t>5</w:t>
      </w:r>
      <w:r>
        <w:rPr>
          <w:rFonts w:hint="eastAsia"/>
        </w:rPr>
        <w:t>.</w:t>
      </w:r>
      <w:r>
        <w:t>3</w:t>
      </w:r>
      <w:r>
        <w:rPr>
          <w:rFonts w:hint="eastAsia"/>
        </w:rPr>
        <w:t>.</w:t>
      </w:r>
      <w:r>
        <w:t xml:space="preserve">5 </w:t>
      </w:r>
      <w:r>
        <w:rPr>
          <w:rFonts w:hint="eastAsia"/>
        </w:rPr>
        <w:t>随便画几个点</w:t>
      </w:r>
    </w:p>
    <w:p w14:paraId="402216B3" w14:textId="77777777" w:rsidR="00C04050" w:rsidRDefault="00C04050" w:rsidP="00C04050">
      <w:pPr>
        <w:ind w:firstLine="420"/>
      </w:pPr>
      <w:r>
        <w:rPr>
          <w:rFonts w:hint="eastAsia"/>
        </w:rPr>
        <w:t>本程序的m</w:t>
      </w:r>
      <w:r>
        <w:t>ain</w:t>
      </w:r>
      <w:r>
        <w:rPr>
          <w:rFonts w:hint="eastAsia"/>
        </w:rPr>
        <w:t>函数，在最后只是简单地画了几个点：</w:t>
      </w:r>
    </w:p>
    <w:p w14:paraId="76CDAE89" w14:textId="77777777" w:rsidR="00C04050" w:rsidRDefault="00C04050" w:rsidP="00C04050">
      <w:pPr>
        <w:shd w:val="clear" w:color="auto" w:fill="C0C0C0"/>
        <w:ind w:firstLineChars="0" w:firstLine="0"/>
      </w:pPr>
      <w:r>
        <w:t>95      /* 清屏: 全部设为白色 */</w:t>
      </w:r>
    </w:p>
    <w:p w14:paraId="4BADB1FC" w14:textId="77777777" w:rsidR="00C04050" w:rsidRDefault="00C04050" w:rsidP="00C04050">
      <w:pPr>
        <w:shd w:val="clear" w:color="auto" w:fill="C0C0C0"/>
        <w:ind w:firstLineChars="0" w:firstLine="0"/>
      </w:pPr>
      <w:r>
        <w:t xml:space="preserve">96      </w:t>
      </w:r>
      <w:proofErr w:type="spellStart"/>
      <w:proofErr w:type="gramStart"/>
      <w:r>
        <w:t>memset</w:t>
      </w:r>
      <w:proofErr w:type="spellEnd"/>
      <w:r>
        <w:t>(</w:t>
      </w:r>
      <w:proofErr w:type="spellStart"/>
      <w:proofErr w:type="gramEnd"/>
      <w:r>
        <w:t>fbmem</w:t>
      </w:r>
      <w:proofErr w:type="spellEnd"/>
      <w:r>
        <w:t xml:space="preserve">, </w:t>
      </w:r>
      <w:proofErr w:type="spellStart"/>
      <w:r>
        <w:t>0xff</w:t>
      </w:r>
      <w:proofErr w:type="spellEnd"/>
      <w:r>
        <w:t xml:space="preserve">, </w:t>
      </w:r>
      <w:proofErr w:type="spellStart"/>
      <w:r>
        <w:t>screen_size</w:t>
      </w:r>
      <w:proofErr w:type="spellEnd"/>
      <w:r>
        <w:t>);</w:t>
      </w:r>
    </w:p>
    <w:p w14:paraId="6191DFE5" w14:textId="77777777" w:rsidR="00C04050" w:rsidRDefault="00C04050" w:rsidP="00C04050">
      <w:pPr>
        <w:shd w:val="clear" w:color="auto" w:fill="C0C0C0"/>
        <w:ind w:firstLineChars="0" w:firstLine="0"/>
      </w:pPr>
      <w:r>
        <w:t>97</w:t>
      </w:r>
    </w:p>
    <w:p w14:paraId="34473BBE" w14:textId="77777777" w:rsidR="00C04050" w:rsidRDefault="00C04050" w:rsidP="00C04050">
      <w:pPr>
        <w:shd w:val="clear" w:color="auto" w:fill="C0C0C0"/>
        <w:ind w:firstLineChars="0" w:firstLine="0"/>
      </w:pPr>
      <w:r>
        <w:t>98      /* 随便设置出100个为红色 */</w:t>
      </w:r>
    </w:p>
    <w:p w14:paraId="2BCBC2EA" w14:textId="77777777" w:rsidR="00C04050" w:rsidRDefault="00C04050" w:rsidP="00C04050">
      <w:pPr>
        <w:shd w:val="clear" w:color="auto" w:fill="C0C0C0"/>
        <w:ind w:firstLineChars="0" w:firstLine="0"/>
      </w:pPr>
      <w:r>
        <w:t>99      for (</w:t>
      </w:r>
      <w:proofErr w:type="spellStart"/>
      <w:r>
        <w:t>i</w:t>
      </w:r>
      <w:proofErr w:type="spellEnd"/>
      <w:r>
        <w:t xml:space="preserve"> = 0; </w:t>
      </w:r>
      <w:proofErr w:type="spellStart"/>
      <w:r>
        <w:t>i</w:t>
      </w:r>
      <w:proofErr w:type="spellEnd"/>
      <w:r>
        <w:t xml:space="preserve"> &lt; 100; </w:t>
      </w:r>
      <w:proofErr w:type="spellStart"/>
      <w:r>
        <w:t>i</w:t>
      </w:r>
      <w:proofErr w:type="spellEnd"/>
      <w:r>
        <w:t>++)</w:t>
      </w:r>
    </w:p>
    <w:p w14:paraId="43014B26" w14:textId="77777777" w:rsidR="00C04050" w:rsidRDefault="00C04050" w:rsidP="00C04050">
      <w:pPr>
        <w:shd w:val="clear" w:color="auto" w:fill="C0C0C0"/>
        <w:ind w:firstLineChars="0" w:firstLine="0"/>
      </w:pPr>
      <w:r>
        <w:t xml:space="preserve">100             </w:t>
      </w:r>
      <w:proofErr w:type="spellStart"/>
      <w:r>
        <w:t>lcd_put_</w:t>
      </w:r>
      <w:proofErr w:type="gramStart"/>
      <w:r>
        <w:t>pixel</w:t>
      </w:r>
      <w:proofErr w:type="spellEnd"/>
      <w:r>
        <w:t>(</w:t>
      </w:r>
      <w:proofErr w:type="spellStart"/>
      <w:proofErr w:type="gramEnd"/>
      <w:r>
        <w:t>var.xres</w:t>
      </w:r>
      <w:proofErr w:type="spellEnd"/>
      <w:r>
        <w:t>/</w:t>
      </w:r>
      <w:proofErr w:type="spellStart"/>
      <w:r>
        <w:t>2+i</w:t>
      </w:r>
      <w:proofErr w:type="spellEnd"/>
      <w:r>
        <w:t xml:space="preserve">, </w:t>
      </w:r>
      <w:proofErr w:type="spellStart"/>
      <w:r>
        <w:t>var.yres</w:t>
      </w:r>
      <w:proofErr w:type="spellEnd"/>
      <w:r>
        <w:t xml:space="preserve">/2, </w:t>
      </w:r>
      <w:proofErr w:type="spellStart"/>
      <w:r>
        <w:t>0xFF0000</w:t>
      </w:r>
      <w:proofErr w:type="spellEnd"/>
      <w:r>
        <w:t>);</w:t>
      </w:r>
    </w:p>
    <w:p w14:paraId="23ACB6DD" w14:textId="77777777" w:rsidR="00C04050" w:rsidRDefault="00C04050" w:rsidP="00C04050">
      <w:pPr>
        <w:ind w:firstLine="420"/>
      </w:pPr>
    </w:p>
    <w:p w14:paraId="33F00FC2" w14:textId="77777777" w:rsidR="00C04050" w:rsidRDefault="00C04050" w:rsidP="00C04050">
      <w:pPr>
        <w:ind w:firstLine="420"/>
      </w:pPr>
    </w:p>
    <w:p w14:paraId="1B99464B" w14:textId="77777777" w:rsidR="00C04050" w:rsidRDefault="00C04050" w:rsidP="00C04050">
      <w:pPr>
        <w:pStyle w:val="32"/>
        <w:ind w:firstLine="643"/>
      </w:pPr>
      <w:r>
        <w:rPr>
          <w:rFonts w:hint="eastAsia"/>
        </w:rPr>
        <w:t>5</w:t>
      </w:r>
      <w:r>
        <w:t>.4</w:t>
      </w:r>
      <w:r>
        <w:tab/>
      </w:r>
      <w:r>
        <w:rPr>
          <w:rFonts w:hint="eastAsia"/>
        </w:rPr>
        <w:t>上机实验</w:t>
      </w:r>
    </w:p>
    <w:p w14:paraId="622A634A" w14:textId="77777777" w:rsidR="00C04050" w:rsidRDefault="00C04050" w:rsidP="00C04050">
      <w:pPr>
        <w:ind w:firstLine="420"/>
      </w:pPr>
      <w:r>
        <w:rPr>
          <w:rFonts w:hint="eastAsia"/>
        </w:rPr>
        <w:t>在U</w:t>
      </w:r>
      <w:r>
        <w:t>buntu</w:t>
      </w:r>
      <w:r>
        <w:rPr>
          <w:rFonts w:hint="eastAsia"/>
        </w:rPr>
        <w:t>中编译程序，先设置交叉编译工具链，再执行以下命令：</w:t>
      </w:r>
    </w:p>
    <w:p w14:paraId="0F3008FE" w14:textId="77777777" w:rsidR="00C04050" w:rsidRPr="006B5D95" w:rsidRDefault="00C04050" w:rsidP="00C04050">
      <w:pPr>
        <w:shd w:val="clear" w:color="auto" w:fill="C0C0C0"/>
        <w:ind w:firstLineChars="0" w:firstLine="0"/>
      </w:pPr>
      <w:r w:rsidRPr="007A598C">
        <w:t>arm-</w:t>
      </w:r>
      <w:proofErr w:type="spellStart"/>
      <w:r w:rsidRPr="007A598C">
        <w:t>linux</w:t>
      </w:r>
      <w:proofErr w:type="spellEnd"/>
      <w:r w:rsidRPr="007A598C">
        <w:t>-</w:t>
      </w:r>
      <w:proofErr w:type="spellStart"/>
      <w:r w:rsidRPr="007A598C">
        <w:t>gnueabihf-gcc</w:t>
      </w:r>
      <w:proofErr w:type="spellEnd"/>
      <w:r w:rsidRPr="007A598C">
        <w:t xml:space="preserve"> -o </w:t>
      </w:r>
      <w:proofErr w:type="spellStart"/>
      <w:r w:rsidRPr="007A598C">
        <w:t>show_pixel</w:t>
      </w:r>
      <w:proofErr w:type="spellEnd"/>
      <w:r w:rsidRPr="007A598C">
        <w:t xml:space="preserve"> </w:t>
      </w:r>
      <w:proofErr w:type="spellStart"/>
      <w:r w:rsidRPr="007A598C">
        <w:t>show_pixel.c</w:t>
      </w:r>
      <w:proofErr w:type="spellEnd"/>
    </w:p>
    <w:p w14:paraId="40D5BC75" w14:textId="77777777" w:rsidR="00C04050" w:rsidRDefault="00C04050" w:rsidP="00C04050">
      <w:pPr>
        <w:ind w:firstLine="420"/>
      </w:pPr>
    </w:p>
    <w:p w14:paraId="62ABB995" w14:textId="77777777" w:rsidR="00C04050" w:rsidRDefault="00C04050" w:rsidP="00C04050">
      <w:pPr>
        <w:ind w:firstLine="420"/>
      </w:pPr>
      <w:r>
        <w:rPr>
          <w:rFonts w:hint="eastAsia"/>
        </w:rPr>
        <w:t>然后在开发板上执行</w:t>
      </w:r>
      <w:proofErr w:type="spellStart"/>
      <w:r w:rsidRPr="007A598C">
        <w:t>show_pixel</w:t>
      </w:r>
      <w:proofErr w:type="spellEnd"/>
      <w:r>
        <w:rPr>
          <w:rFonts w:hint="eastAsia"/>
        </w:rPr>
        <w:t>程序。</w:t>
      </w:r>
    </w:p>
    <w:p w14:paraId="70FB643D" w14:textId="77777777" w:rsidR="00C04050" w:rsidRDefault="00C04050" w:rsidP="00C04050">
      <w:pPr>
        <w:ind w:firstLine="420"/>
      </w:pPr>
    </w:p>
    <w:p w14:paraId="77417390" w14:textId="77777777" w:rsidR="00C04050" w:rsidRDefault="00C04050" w:rsidP="00C04050">
      <w:pPr>
        <w:ind w:firstLine="422"/>
      </w:pPr>
      <w:r w:rsidRPr="007A598C">
        <w:rPr>
          <w:rFonts w:hint="eastAsia"/>
          <w:b/>
          <w:bCs/>
          <w:color w:val="FF0000"/>
        </w:rPr>
        <w:t>注意</w:t>
      </w:r>
      <w:r>
        <w:rPr>
          <w:rFonts w:hint="eastAsia"/>
        </w:rPr>
        <w:t>：板子的出厂程序中一般都有G</w:t>
      </w:r>
      <w:r>
        <w:t>UI</w:t>
      </w:r>
      <w:r>
        <w:rPr>
          <w:rFonts w:hint="eastAsia"/>
        </w:rPr>
        <w:t>，所以可能需要把G</w:t>
      </w:r>
      <w:r>
        <w:t>UI</w:t>
      </w:r>
      <w:r>
        <w:rPr>
          <w:rFonts w:hint="eastAsia"/>
        </w:rPr>
        <w:t>程序禁止掉。具体方法请看本文档，以后会补充禁止G</w:t>
      </w:r>
      <w:r>
        <w:t>UI</w:t>
      </w:r>
      <w:r>
        <w:rPr>
          <w:rFonts w:hint="eastAsia"/>
        </w:rPr>
        <w:t>的方法。你可以先不禁止G</w:t>
      </w:r>
      <w:r>
        <w:t>UI</w:t>
      </w:r>
      <w:r>
        <w:rPr>
          <w:rFonts w:hint="eastAsia"/>
        </w:rPr>
        <w:t>，直接执行</w:t>
      </w:r>
      <w:proofErr w:type="spellStart"/>
      <w:r w:rsidRPr="007A598C">
        <w:t>show_pixel</w:t>
      </w:r>
      <w:proofErr w:type="spellEnd"/>
      <w:r>
        <w:rPr>
          <w:rFonts w:hint="eastAsia"/>
        </w:rPr>
        <w:t>看看L</w:t>
      </w:r>
      <w:r>
        <w:t>CD</w:t>
      </w:r>
      <w:r>
        <w:rPr>
          <w:rFonts w:hint="eastAsia"/>
        </w:rPr>
        <w:t>有无现象。</w:t>
      </w:r>
    </w:p>
    <w:p w14:paraId="24FB61D0" w14:textId="77777777" w:rsidR="00C04050" w:rsidRDefault="00C04050" w:rsidP="00C04050">
      <w:pPr>
        <w:ind w:firstLine="420"/>
      </w:pPr>
    </w:p>
    <w:p w14:paraId="5AE41DD6" w14:textId="77777777" w:rsidR="00C04050" w:rsidRDefault="00C04050" w:rsidP="00C04050">
      <w:pPr>
        <w:ind w:firstLine="420"/>
      </w:pPr>
    </w:p>
    <w:p w14:paraId="7C597A33" w14:textId="77777777" w:rsidR="00C04050" w:rsidRDefault="00C04050" w:rsidP="00C04050">
      <w:pPr>
        <w:ind w:firstLine="420"/>
      </w:pPr>
    </w:p>
    <w:p w14:paraId="0FB1E01B" w14:textId="77777777" w:rsidR="00C04050" w:rsidRDefault="00C04050" w:rsidP="00C04050">
      <w:pPr>
        <w:ind w:firstLine="420"/>
      </w:pPr>
    </w:p>
    <w:p w14:paraId="35EF1CBD" w14:textId="77777777" w:rsidR="00C04050" w:rsidRDefault="00C04050" w:rsidP="00C04050">
      <w:pPr>
        <w:ind w:firstLine="420"/>
      </w:pPr>
    </w:p>
    <w:p w14:paraId="312E4997" w14:textId="77777777" w:rsidR="00C04050" w:rsidRDefault="00C04050" w:rsidP="00C04050">
      <w:pPr>
        <w:ind w:firstLine="420"/>
      </w:pPr>
    </w:p>
    <w:p w14:paraId="57C9F1E8" w14:textId="77777777" w:rsidR="00C04050" w:rsidRDefault="00C04050" w:rsidP="00C04050">
      <w:pPr>
        <w:ind w:firstLine="420"/>
      </w:pPr>
    </w:p>
    <w:p w14:paraId="79523921" w14:textId="77777777" w:rsidR="00C04050" w:rsidRDefault="00C04050" w:rsidP="00C04050">
      <w:pPr>
        <w:ind w:firstLine="420"/>
      </w:pPr>
    </w:p>
    <w:p w14:paraId="62669DBF" w14:textId="77777777" w:rsidR="00C04050" w:rsidRDefault="00C04050" w:rsidP="00C04050">
      <w:pPr>
        <w:ind w:firstLine="420"/>
      </w:pPr>
    </w:p>
    <w:p w14:paraId="15BEA4D8" w14:textId="77777777" w:rsidR="00C04050" w:rsidRDefault="00C04050" w:rsidP="00C04050">
      <w:pPr>
        <w:ind w:firstLine="420"/>
      </w:pPr>
    </w:p>
    <w:p w14:paraId="4DC6C0FE" w14:textId="77777777" w:rsidR="00C04050" w:rsidRDefault="00C04050" w:rsidP="00C04050">
      <w:pPr>
        <w:ind w:firstLine="420"/>
      </w:pPr>
    </w:p>
    <w:p w14:paraId="5CE6B7E6" w14:textId="77777777" w:rsidR="00C04050" w:rsidRDefault="00C04050" w:rsidP="00C04050">
      <w:pPr>
        <w:ind w:firstLine="420"/>
      </w:pPr>
    </w:p>
    <w:p w14:paraId="1A29D46A" w14:textId="3E888BC1" w:rsidR="00C04050" w:rsidRDefault="00C04050" w:rsidP="00C04050">
      <w:pPr>
        <w:ind w:firstLine="420"/>
      </w:pPr>
    </w:p>
    <w:p w14:paraId="176648ED" w14:textId="4A086F75" w:rsidR="00E60293" w:rsidRDefault="00E60293" w:rsidP="00C04050">
      <w:pPr>
        <w:ind w:firstLine="420"/>
      </w:pPr>
    </w:p>
    <w:p w14:paraId="6CD9EE7E" w14:textId="77777777" w:rsidR="00E60293" w:rsidRDefault="00E60293" w:rsidP="00E60293">
      <w:pPr>
        <w:pStyle w:val="21"/>
      </w:pPr>
      <w:r>
        <w:rPr>
          <w:rFonts w:hint="eastAsia"/>
        </w:rPr>
        <w:lastRenderedPageBreak/>
        <w:t>第六章</w:t>
      </w:r>
      <w:r>
        <w:rPr>
          <w:rFonts w:hint="eastAsia"/>
        </w:rPr>
        <w:t xml:space="preserve">   </w:t>
      </w:r>
      <w:r>
        <w:rPr>
          <w:rFonts w:hint="eastAsia"/>
        </w:rPr>
        <w:t>文字显示</w:t>
      </w:r>
    </w:p>
    <w:p w14:paraId="7F9F54E6" w14:textId="77777777" w:rsidR="00E60293" w:rsidRDefault="00E60293" w:rsidP="00E60293">
      <w:pPr>
        <w:pStyle w:val="32"/>
      </w:pPr>
      <w:r>
        <w:t xml:space="preserve">6.1 </w:t>
      </w:r>
      <w:r>
        <w:rPr>
          <w:rFonts w:hint="eastAsia"/>
        </w:rPr>
        <w:t>字符的编码方式</w:t>
      </w:r>
    </w:p>
    <w:p w14:paraId="1E8908F2" w14:textId="77777777" w:rsidR="00E60293" w:rsidRDefault="00E60293" w:rsidP="00E60293">
      <w:pPr>
        <w:pStyle w:val="42"/>
      </w:pPr>
      <w:r>
        <w:t>6</w:t>
      </w:r>
      <w:r>
        <w:rPr>
          <w:rFonts w:hint="eastAsia"/>
        </w:rPr>
        <w:t>.</w:t>
      </w:r>
      <w:r>
        <w:t>1</w:t>
      </w:r>
      <w:r>
        <w:rPr>
          <w:rFonts w:hint="eastAsia"/>
        </w:rPr>
        <w:t>.1</w:t>
      </w:r>
      <w:r>
        <w:t xml:space="preserve"> </w:t>
      </w:r>
      <w:r>
        <w:rPr>
          <w:rFonts w:hint="eastAsia"/>
        </w:rPr>
        <w:t>编码与字体</w:t>
      </w:r>
    </w:p>
    <w:p w14:paraId="0A28FC77" w14:textId="77777777" w:rsidR="00E60293" w:rsidRPr="00E07A3A" w:rsidRDefault="00E60293" w:rsidP="00E60293">
      <w:pPr>
        <w:ind w:firstLine="420"/>
      </w:pPr>
      <w:r>
        <w:rPr>
          <w:rFonts w:hint="eastAsia"/>
        </w:rPr>
        <w:t>在计算机上，我们看到的字符“A”可能长这样：</w:t>
      </w:r>
    </w:p>
    <w:p w14:paraId="616A1ED2" w14:textId="77777777" w:rsidR="00E60293" w:rsidRDefault="00E60293" w:rsidP="00E60293">
      <w:pPr>
        <w:ind w:firstLine="420"/>
        <w:jc w:val="center"/>
      </w:pPr>
      <w:r>
        <w:rPr>
          <w:noProof/>
        </w:rPr>
        <w:drawing>
          <wp:inline distT="0" distB="0" distL="0" distR="0" wp14:anchorId="6AE59B99" wp14:editId="058F1AFF">
            <wp:extent cx="419100" cy="428625"/>
            <wp:effectExtent l="0" t="0" r="0" b="9525"/>
            <wp:docPr id="2013" name="图片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9100" cy="428625"/>
                    </a:xfrm>
                    <a:prstGeom prst="rect">
                      <a:avLst/>
                    </a:prstGeom>
                  </pic:spPr>
                </pic:pic>
              </a:graphicData>
            </a:graphic>
          </wp:inline>
        </w:drawing>
      </w:r>
    </w:p>
    <w:p w14:paraId="3F2D43F8" w14:textId="77777777" w:rsidR="00E60293" w:rsidRDefault="00E60293" w:rsidP="00E60293">
      <w:pPr>
        <w:ind w:firstLine="420"/>
      </w:pPr>
      <w:r>
        <w:rPr>
          <w:rFonts w:hint="eastAsia"/>
        </w:rPr>
        <w:t>也可能长这样：</w:t>
      </w:r>
    </w:p>
    <w:p w14:paraId="4695473A" w14:textId="77777777" w:rsidR="00E60293" w:rsidRDefault="00E60293" w:rsidP="00E60293">
      <w:pPr>
        <w:ind w:firstLine="420"/>
        <w:jc w:val="center"/>
      </w:pPr>
      <w:r>
        <w:rPr>
          <w:noProof/>
        </w:rPr>
        <w:drawing>
          <wp:inline distT="0" distB="0" distL="0" distR="0" wp14:anchorId="5E0B5704" wp14:editId="74161F00">
            <wp:extent cx="400050" cy="381000"/>
            <wp:effectExtent l="0" t="0" r="0" b="0"/>
            <wp:docPr id="2014" name="图片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050" cy="381000"/>
                    </a:xfrm>
                    <a:prstGeom prst="rect">
                      <a:avLst/>
                    </a:prstGeom>
                  </pic:spPr>
                </pic:pic>
              </a:graphicData>
            </a:graphic>
          </wp:inline>
        </w:drawing>
      </w:r>
    </w:p>
    <w:p w14:paraId="67DA5682" w14:textId="77777777" w:rsidR="00E60293" w:rsidRDefault="00E60293" w:rsidP="00E60293">
      <w:pPr>
        <w:ind w:firstLine="420"/>
      </w:pPr>
      <w:r>
        <w:rPr>
          <w:rFonts w:hint="eastAsia"/>
        </w:rPr>
        <w:t>对于同一个T</w:t>
      </w:r>
      <w:r>
        <w:t>XT</w:t>
      </w:r>
      <w:r>
        <w:rPr>
          <w:rFonts w:hint="eastAsia"/>
        </w:rPr>
        <w:t>文件中的内容，你在N</w:t>
      </w:r>
      <w:r>
        <w:t>otepad</w:t>
      </w:r>
      <w:r>
        <w:rPr>
          <w:rFonts w:hint="eastAsia"/>
        </w:rPr>
        <w:t>上选择不同字体时，字符显示的形状不一样。</w:t>
      </w:r>
    </w:p>
    <w:p w14:paraId="3E359C48" w14:textId="77777777" w:rsidR="00E60293" w:rsidRDefault="00E60293" w:rsidP="00E60293">
      <w:pPr>
        <w:ind w:firstLine="420"/>
      </w:pPr>
      <w:r>
        <w:rPr>
          <w:rFonts w:hint="eastAsia"/>
        </w:rPr>
        <w:t>所以T</w:t>
      </w:r>
      <w:r>
        <w:t>XT</w:t>
      </w:r>
      <w:r>
        <w:rPr>
          <w:rFonts w:hint="eastAsia"/>
        </w:rPr>
        <w:t>文件中保存的是字符的核心：它的编码值。而N</w:t>
      </w:r>
      <w:r>
        <w:t>otepad</w:t>
      </w:r>
      <w:r>
        <w:rPr>
          <w:rFonts w:hint="eastAsia"/>
        </w:rPr>
        <w:t>上显示时，这些字符对应什么样的形状态，这是由字符文件决定的。编码值，字体是两个不一样的东西，比如A的编码值是</w:t>
      </w:r>
      <w:proofErr w:type="spellStart"/>
      <w:r>
        <w:rPr>
          <w:rFonts w:hint="eastAsia"/>
        </w:rPr>
        <w:t>0</w:t>
      </w:r>
      <w:r>
        <w:t>x41</w:t>
      </w:r>
      <w:proofErr w:type="spellEnd"/>
      <w:r>
        <w:rPr>
          <w:rFonts w:hint="eastAsia"/>
        </w:rPr>
        <w:t>，但是在屏幕上显示出来时可以使用不同的形状。</w:t>
      </w:r>
    </w:p>
    <w:p w14:paraId="29B954F1" w14:textId="77777777" w:rsidR="00E60293" w:rsidRPr="00881E19" w:rsidRDefault="00E60293" w:rsidP="00E60293">
      <w:pPr>
        <w:ind w:firstLine="420"/>
      </w:pPr>
    </w:p>
    <w:p w14:paraId="45FC72C6" w14:textId="77777777" w:rsidR="00E60293" w:rsidRDefault="00E60293" w:rsidP="00E60293">
      <w:pPr>
        <w:ind w:firstLine="420"/>
      </w:pPr>
      <w:r>
        <w:rPr>
          <w:rFonts w:hint="eastAsia"/>
        </w:rPr>
        <w:t>什么叫编码？就是一个字符用什么数字来表示。在计算机里一切都是用数字来表示，比如字符A，用</w:t>
      </w:r>
      <w:proofErr w:type="spellStart"/>
      <w:r>
        <w:rPr>
          <w:rFonts w:hint="eastAsia"/>
        </w:rPr>
        <w:t>0</w:t>
      </w:r>
      <w:r>
        <w:t>x01</w:t>
      </w:r>
      <w:proofErr w:type="spellEnd"/>
      <w:r>
        <w:rPr>
          <w:rFonts w:hint="eastAsia"/>
        </w:rPr>
        <w:t>还是</w:t>
      </w:r>
      <w:proofErr w:type="spellStart"/>
      <w:r>
        <w:rPr>
          <w:rFonts w:hint="eastAsia"/>
        </w:rPr>
        <w:t>0</w:t>
      </w:r>
      <w:r>
        <w:t>x02</w:t>
      </w:r>
      <w:proofErr w:type="spellEnd"/>
      <w:r>
        <w:rPr>
          <w:rFonts w:hint="eastAsia"/>
        </w:rPr>
        <w:t>来表示它？我们使用</w:t>
      </w:r>
      <w:proofErr w:type="spellStart"/>
      <w:r>
        <w:rPr>
          <w:rFonts w:hint="eastAsia"/>
        </w:rPr>
        <w:t>0</w:t>
      </w:r>
      <w:r>
        <w:t>x41</w:t>
      </w:r>
      <w:proofErr w:type="spellEnd"/>
      <w:r>
        <w:rPr>
          <w:rFonts w:hint="eastAsia"/>
        </w:rPr>
        <w:t>来表示它。当你去打开一个T</w:t>
      </w:r>
      <w:r>
        <w:t>XT</w:t>
      </w:r>
      <w:r>
        <w:rPr>
          <w:rFonts w:hint="eastAsia"/>
        </w:rPr>
        <w:t>文件时，发现里面含有数值</w:t>
      </w:r>
      <w:proofErr w:type="spellStart"/>
      <w:r>
        <w:rPr>
          <w:rFonts w:hint="eastAsia"/>
        </w:rPr>
        <w:t>0</w:t>
      </w:r>
      <w:r>
        <w:t>x41</w:t>
      </w:r>
      <w:proofErr w:type="spellEnd"/>
      <w:r>
        <w:rPr>
          <w:rFonts w:hint="eastAsia"/>
        </w:rPr>
        <w:t>，你就知道了：哦，这里有一个字符A。</w:t>
      </w:r>
    </w:p>
    <w:p w14:paraId="00CBEBE0" w14:textId="77777777" w:rsidR="00E60293" w:rsidRDefault="00E60293" w:rsidP="00E60293">
      <w:pPr>
        <w:ind w:firstLine="420"/>
      </w:pPr>
    </w:p>
    <w:p w14:paraId="2A24B0F7" w14:textId="77777777" w:rsidR="00E60293" w:rsidRDefault="00E60293" w:rsidP="00E60293">
      <w:pPr>
        <w:ind w:firstLine="420"/>
      </w:pPr>
      <w:r>
        <w:rPr>
          <w:rFonts w:hint="eastAsia"/>
        </w:rPr>
        <w:t>一个字符用哪个数字来表示？有很多标准，举例讲解。</w:t>
      </w:r>
    </w:p>
    <w:p w14:paraId="5CA5BD3C" w14:textId="77777777" w:rsidR="00E60293" w:rsidRPr="00251E3B" w:rsidRDefault="00E60293" w:rsidP="00E60293">
      <w:pPr>
        <w:pStyle w:val="51"/>
      </w:pPr>
      <w:r w:rsidRPr="00251E3B">
        <w:t>1</w:t>
      </w:r>
      <w:r>
        <w:t>.</w:t>
      </w:r>
      <w:r w:rsidRPr="00251E3B">
        <w:t xml:space="preserve"> </w:t>
      </w:r>
      <w:r>
        <w:t>ASCII</w:t>
      </w:r>
    </w:p>
    <w:p w14:paraId="5D599367" w14:textId="77777777" w:rsidR="00E60293" w:rsidRDefault="00E60293" w:rsidP="00E60293">
      <w:pPr>
        <w:ind w:firstLine="420"/>
      </w:pPr>
      <w:r>
        <w:rPr>
          <w:rFonts w:hint="eastAsia"/>
        </w:rPr>
        <w:t>是“</w:t>
      </w:r>
      <w:r w:rsidRPr="007F3AA3">
        <w:t>American Standard Code for Information Interchange</w:t>
      </w:r>
      <w:r>
        <w:rPr>
          <w:rFonts w:hint="eastAsia"/>
        </w:rPr>
        <w:t>”的缩写，</w:t>
      </w:r>
      <w:r w:rsidRPr="002917CD">
        <w:rPr>
          <w:rFonts w:hint="eastAsia"/>
        </w:rPr>
        <w:t>美国信息交换标准代码</w:t>
      </w:r>
      <w:r>
        <w:rPr>
          <w:rFonts w:hint="eastAsia"/>
        </w:rPr>
        <w:t>。</w:t>
      </w:r>
    </w:p>
    <w:p w14:paraId="5078CE74" w14:textId="77777777" w:rsidR="00E60293" w:rsidRDefault="00E60293" w:rsidP="00E60293">
      <w:pPr>
        <w:ind w:firstLine="420"/>
      </w:pPr>
      <w:r>
        <w:rPr>
          <w:rFonts w:hint="eastAsia"/>
        </w:rPr>
        <w:t>电脑毕竟是西方人发明的，他们常用字母就2</w:t>
      </w:r>
      <w:r>
        <w:t>6</w:t>
      </w:r>
      <w:r>
        <w:rPr>
          <w:rFonts w:hint="eastAsia"/>
        </w:rPr>
        <w:t>个，区分大小写、加上标点符号也没超过1</w:t>
      </w:r>
      <w:r>
        <w:t>27</w:t>
      </w:r>
      <w:r>
        <w:rPr>
          <w:rFonts w:hint="eastAsia"/>
        </w:rPr>
        <w:t>个，每个字符用一个字节来表示就足够了。一个字节的7位就可以表示1</w:t>
      </w:r>
      <w:r>
        <w:t>28</w:t>
      </w:r>
      <w:r>
        <w:rPr>
          <w:rFonts w:hint="eastAsia"/>
        </w:rPr>
        <w:t>个数值，在A</w:t>
      </w:r>
      <w:r>
        <w:t>SCII</w:t>
      </w:r>
      <w:r>
        <w:rPr>
          <w:rFonts w:hint="eastAsia"/>
        </w:rPr>
        <w:t>码中最高位永远是0。</w:t>
      </w:r>
    </w:p>
    <w:p w14:paraId="45951188" w14:textId="77777777" w:rsidR="00E60293" w:rsidRDefault="00E60293" w:rsidP="00E60293">
      <w:pPr>
        <w:ind w:firstLine="420"/>
      </w:pPr>
      <w:r>
        <w:rPr>
          <w:rFonts w:hint="eastAsia"/>
        </w:rPr>
        <w:t>字符和数值的对应关系可以参考：</w:t>
      </w:r>
      <w:hyperlink r:id="rId19" w:history="1">
        <w:r w:rsidRPr="00430893">
          <w:rPr>
            <w:color w:val="0000FF"/>
            <w:u w:val="single"/>
          </w:rPr>
          <w:t>https://</w:t>
        </w:r>
        <w:proofErr w:type="spellStart"/>
        <w:r w:rsidRPr="00430893">
          <w:rPr>
            <w:color w:val="0000FF"/>
            <w:u w:val="single"/>
          </w:rPr>
          <w:t>baike.baidu.com</w:t>
        </w:r>
        <w:proofErr w:type="spellEnd"/>
        <w:r w:rsidRPr="00430893">
          <w:rPr>
            <w:color w:val="0000FF"/>
            <w:u w:val="single"/>
          </w:rPr>
          <w:t>/item/ASCII</w:t>
        </w:r>
      </w:hyperlink>
    </w:p>
    <w:p w14:paraId="02CE5CA3" w14:textId="77777777" w:rsidR="00E60293" w:rsidRDefault="00E60293" w:rsidP="00E60293">
      <w:pPr>
        <w:ind w:firstLine="420"/>
      </w:pPr>
      <w:r>
        <w:rPr>
          <w:rFonts w:hint="eastAsia"/>
        </w:rPr>
        <w:t>下面摘录部分给大家一个印象：</w:t>
      </w:r>
    </w:p>
    <w:p w14:paraId="41C47E9B" w14:textId="77777777" w:rsidR="00E60293" w:rsidRPr="00430893" w:rsidRDefault="00E60293" w:rsidP="00E60293">
      <w:pPr>
        <w:ind w:firstLine="420"/>
      </w:pPr>
      <w:r>
        <w:rPr>
          <w:noProof/>
        </w:rPr>
        <w:drawing>
          <wp:inline distT="0" distB="0" distL="0" distR="0" wp14:anchorId="0FB02815" wp14:editId="73FE6273">
            <wp:extent cx="5598596" cy="2425561"/>
            <wp:effectExtent l="0" t="0" r="254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03853" cy="2427838"/>
                    </a:xfrm>
                    <a:prstGeom prst="rect">
                      <a:avLst/>
                    </a:prstGeom>
                  </pic:spPr>
                </pic:pic>
              </a:graphicData>
            </a:graphic>
          </wp:inline>
        </w:drawing>
      </w:r>
    </w:p>
    <w:p w14:paraId="2A39CC4A" w14:textId="77777777" w:rsidR="00E60293" w:rsidRDefault="00E60293" w:rsidP="00E60293">
      <w:pPr>
        <w:ind w:firstLine="420"/>
      </w:pPr>
    </w:p>
    <w:p w14:paraId="065F0469" w14:textId="77777777" w:rsidR="00E60293" w:rsidRDefault="00E60293" w:rsidP="00E60293">
      <w:pPr>
        <w:ind w:firstLine="420"/>
      </w:pPr>
    </w:p>
    <w:p w14:paraId="0638D53D" w14:textId="77777777" w:rsidR="00E60293" w:rsidRPr="00251E3B" w:rsidRDefault="00E60293" w:rsidP="00E60293">
      <w:pPr>
        <w:pStyle w:val="51"/>
      </w:pPr>
      <w:r>
        <w:lastRenderedPageBreak/>
        <w:t>2.</w:t>
      </w:r>
      <w:r w:rsidRPr="00251E3B">
        <w:t xml:space="preserve"> </w:t>
      </w:r>
      <w:r>
        <w:t>ANSI</w:t>
      </w:r>
    </w:p>
    <w:p w14:paraId="4D593543" w14:textId="77777777" w:rsidR="00E60293" w:rsidRDefault="00E60293" w:rsidP="00E60293">
      <w:pPr>
        <w:ind w:firstLine="420"/>
      </w:pPr>
      <w:r>
        <w:rPr>
          <w:rFonts w:hint="eastAsia"/>
        </w:rPr>
        <w:t>强烈建议阅读：</w:t>
      </w:r>
      <w:hyperlink r:id="rId21" w:history="1">
        <w:r w:rsidRPr="00CE732D">
          <w:rPr>
            <w:color w:val="0000FF"/>
            <w:u w:val="single"/>
          </w:rPr>
          <w:t>https://</w:t>
        </w:r>
        <w:proofErr w:type="spellStart"/>
        <w:r w:rsidRPr="00CE732D">
          <w:rPr>
            <w:color w:val="0000FF"/>
            <w:u w:val="single"/>
          </w:rPr>
          <w:t>www.cnblogs.com</w:t>
        </w:r>
        <w:proofErr w:type="spellEnd"/>
        <w:r w:rsidRPr="00CE732D">
          <w:rPr>
            <w:color w:val="0000FF"/>
            <w:u w:val="single"/>
          </w:rPr>
          <w:t>/</w:t>
        </w:r>
        <w:proofErr w:type="spellStart"/>
        <w:r w:rsidRPr="00CE732D">
          <w:rPr>
            <w:color w:val="0000FF"/>
            <w:u w:val="single"/>
          </w:rPr>
          <w:t>malecrab</w:t>
        </w:r>
        <w:proofErr w:type="spellEnd"/>
        <w:r w:rsidRPr="00CE732D">
          <w:rPr>
            <w:color w:val="0000FF"/>
            <w:u w:val="single"/>
          </w:rPr>
          <w:t>/p/</w:t>
        </w:r>
        <w:proofErr w:type="spellStart"/>
        <w:r w:rsidRPr="00CE732D">
          <w:rPr>
            <w:color w:val="0000FF"/>
            <w:u w:val="single"/>
          </w:rPr>
          <w:t>5300486.html</w:t>
        </w:r>
        <w:proofErr w:type="spellEnd"/>
      </w:hyperlink>
    </w:p>
    <w:p w14:paraId="725D3CB4" w14:textId="77777777" w:rsidR="00E60293" w:rsidRDefault="00E60293" w:rsidP="00E60293">
      <w:pPr>
        <w:ind w:firstLine="420"/>
      </w:pPr>
      <w:r>
        <w:rPr>
          <w:rFonts w:hint="eastAsia"/>
        </w:rPr>
        <w:t>使用记事本保存文件时，可以选择“A</w:t>
      </w:r>
      <w:r>
        <w:t>NSI</w:t>
      </w:r>
      <w:r>
        <w:rPr>
          <w:rFonts w:hint="eastAsia"/>
        </w:rPr>
        <w:t>”编码，却没有“A</w:t>
      </w:r>
      <w:r>
        <w:t>SCII</w:t>
      </w:r>
      <w:r>
        <w:rPr>
          <w:rFonts w:hint="eastAsia"/>
        </w:rPr>
        <w:t>”，各下图所示。怎么回事？</w:t>
      </w:r>
    </w:p>
    <w:p w14:paraId="7DEEBEC5" w14:textId="77777777" w:rsidR="00E60293" w:rsidRDefault="00E60293" w:rsidP="00E60293">
      <w:pPr>
        <w:ind w:firstLine="420"/>
        <w:jc w:val="center"/>
      </w:pPr>
      <w:r>
        <w:rPr>
          <w:noProof/>
        </w:rPr>
        <w:drawing>
          <wp:inline distT="0" distB="0" distL="0" distR="0" wp14:anchorId="0113D828" wp14:editId="71582C1A">
            <wp:extent cx="3242474" cy="2114657"/>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2021" cy="2120884"/>
                    </a:xfrm>
                    <a:prstGeom prst="rect">
                      <a:avLst/>
                    </a:prstGeom>
                  </pic:spPr>
                </pic:pic>
              </a:graphicData>
            </a:graphic>
          </wp:inline>
        </w:drawing>
      </w:r>
    </w:p>
    <w:p w14:paraId="4B1995A9" w14:textId="77777777" w:rsidR="00E60293" w:rsidRDefault="00E60293" w:rsidP="00E60293">
      <w:pPr>
        <w:ind w:firstLine="420"/>
      </w:pPr>
      <w:r>
        <w:rPr>
          <w:rFonts w:hint="eastAsia"/>
        </w:rPr>
        <w:t>A</w:t>
      </w:r>
      <w:r>
        <w:t>SNI</w:t>
      </w:r>
      <w:r>
        <w:rPr>
          <w:rFonts w:hint="eastAsia"/>
        </w:rPr>
        <w:t>是A</w:t>
      </w:r>
      <w:r>
        <w:t>SCII</w:t>
      </w:r>
      <w:r>
        <w:rPr>
          <w:rFonts w:hint="eastAsia"/>
        </w:rPr>
        <w:t>的扩展，向下包含A</w:t>
      </w:r>
      <w:r>
        <w:t>SCII</w:t>
      </w:r>
      <w:r>
        <w:rPr>
          <w:rFonts w:hint="eastAsia"/>
        </w:rPr>
        <w:t>。对于A</w:t>
      </w:r>
      <w:r>
        <w:t>SCII</w:t>
      </w:r>
      <w:r>
        <w:rPr>
          <w:rFonts w:hint="eastAsia"/>
        </w:rPr>
        <w:t>字符仍以一个字节来表示，对于非A</w:t>
      </w:r>
      <w:r>
        <w:t>SCII</w:t>
      </w:r>
      <w:r>
        <w:rPr>
          <w:rFonts w:hint="eastAsia"/>
        </w:rPr>
        <w:t>字符则使用2字节来表示。并没有固定的A</w:t>
      </w:r>
      <w:r>
        <w:t>SNI</w:t>
      </w:r>
      <w:r>
        <w:rPr>
          <w:rFonts w:hint="eastAsia"/>
        </w:rPr>
        <w:t>编码，它跟“本地化”(</w:t>
      </w:r>
      <w:r>
        <w:t>locale)</w:t>
      </w:r>
      <w:r>
        <w:rPr>
          <w:rFonts w:hint="eastAsia"/>
        </w:rPr>
        <w:t>密切相关。比如在中国大陆地区，A</w:t>
      </w:r>
      <w:r>
        <w:t>NSI</w:t>
      </w:r>
      <w:r>
        <w:rPr>
          <w:rFonts w:hint="eastAsia"/>
        </w:rPr>
        <w:t>的默认编码是</w:t>
      </w:r>
      <w:proofErr w:type="spellStart"/>
      <w:r>
        <w:rPr>
          <w:rFonts w:hint="eastAsia"/>
        </w:rPr>
        <w:t>G</w:t>
      </w:r>
      <w:r>
        <w:t>B2312</w:t>
      </w:r>
      <w:proofErr w:type="spellEnd"/>
      <w:r>
        <w:rPr>
          <w:rFonts w:hint="eastAsia"/>
        </w:rPr>
        <w:t>；在港澳台地区默认编码是</w:t>
      </w:r>
      <w:proofErr w:type="spellStart"/>
      <w:r>
        <w:t>BIG5</w:t>
      </w:r>
      <w:proofErr w:type="spellEnd"/>
      <w:r>
        <w:rPr>
          <w:rFonts w:hint="eastAsia"/>
        </w:rPr>
        <w:t>。以数值“</w:t>
      </w:r>
      <w:proofErr w:type="spellStart"/>
      <w:r>
        <w:rPr>
          <w:rFonts w:hint="eastAsia"/>
        </w:rPr>
        <w:t>0</w:t>
      </w:r>
      <w:r>
        <w:t>xd0d6</w:t>
      </w:r>
      <w:proofErr w:type="spellEnd"/>
      <w:r>
        <w:rPr>
          <w:rFonts w:hint="eastAsia"/>
        </w:rPr>
        <w:t>”为例，对于</w:t>
      </w:r>
      <w:proofErr w:type="spellStart"/>
      <w:r>
        <w:t>GB2312</w:t>
      </w:r>
      <w:proofErr w:type="spellEnd"/>
      <w:r>
        <w:rPr>
          <w:rFonts w:hint="eastAsia"/>
        </w:rPr>
        <w:t>编码它表示“中”；对于</w:t>
      </w:r>
      <w:proofErr w:type="spellStart"/>
      <w:r>
        <w:rPr>
          <w:rFonts w:hint="eastAsia"/>
        </w:rPr>
        <w:t>B</w:t>
      </w:r>
      <w:r>
        <w:t>IG5</w:t>
      </w:r>
      <w:proofErr w:type="spellEnd"/>
      <w:r>
        <w:rPr>
          <w:rFonts w:hint="eastAsia"/>
        </w:rPr>
        <w:t>编码它表示“</w:t>
      </w:r>
      <w:r w:rsidRPr="00762447">
        <w:rPr>
          <w:rFonts w:hint="eastAsia"/>
        </w:rPr>
        <w:t>笢</w:t>
      </w:r>
      <w:r>
        <w:rPr>
          <w:rFonts w:hint="eastAsia"/>
        </w:rPr>
        <w:t>”。所以对于A</w:t>
      </w:r>
      <w:r>
        <w:t>NSI</w:t>
      </w:r>
      <w:r>
        <w:rPr>
          <w:rFonts w:hint="eastAsia"/>
        </w:rPr>
        <w:t>编码的T</w:t>
      </w:r>
      <w:r>
        <w:t>XT</w:t>
      </w:r>
      <w:r>
        <w:rPr>
          <w:rFonts w:hint="eastAsia"/>
        </w:rPr>
        <w:t>文件，如果你打开它发现乱码，那么还得再次细分它的具体编码。</w:t>
      </w:r>
    </w:p>
    <w:p w14:paraId="2F8F453E" w14:textId="77777777" w:rsidR="00E60293" w:rsidRDefault="00E60293" w:rsidP="00E60293">
      <w:pPr>
        <w:ind w:firstLine="420"/>
      </w:pPr>
      <w:r>
        <w:rPr>
          <w:rFonts w:hint="eastAsia"/>
        </w:rPr>
        <w:t>比如对于一个T</w:t>
      </w:r>
      <w:r>
        <w:t>XT</w:t>
      </w:r>
      <w:r>
        <w:rPr>
          <w:rFonts w:hint="eastAsia"/>
        </w:rPr>
        <w:t>文件，里面的数值如下：</w:t>
      </w:r>
    </w:p>
    <w:p w14:paraId="266034FD" w14:textId="77777777" w:rsidR="00E60293" w:rsidRDefault="00E60293" w:rsidP="00E60293">
      <w:pPr>
        <w:ind w:firstLine="420"/>
        <w:jc w:val="center"/>
      </w:pPr>
      <w:r>
        <w:rPr>
          <w:noProof/>
        </w:rPr>
        <w:drawing>
          <wp:inline distT="0" distB="0" distL="0" distR="0" wp14:anchorId="5EA0DCC7" wp14:editId="5C42A2EC">
            <wp:extent cx="3910041" cy="1577728"/>
            <wp:effectExtent l="0" t="0" r="0" b="381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27210" cy="1584656"/>
                    </a:xfrm>
                    <a:prstGeom prst="rect">
                      <a:avLst/>
                    </a:prstGeom>
                  </pic:spPr>
                </pic:pic>
              </a:graphicData>
            </a:graphic>
          </wp:inline>
        </w:drawing>
      </w:r>
    </w:p>
    <w:p w14:paraId="53DDA31A" w14:textId="77777777" w:rsidR="00E60293" w:rsidRDefault="00E60293" w:rsidP="00E60293">
      <w:pPr>
        <w:ind w:firstLine="420"/>
      </w:pPr>
    </w:p>
    <w:p w14:paraId="78C70A70" w14:textId="77777777" w:rsidR="00E60293" w:rsidRDefault="00E60293" w:rsidP="00E60293">
      <w:pPr>
        <w:ind w:firstLine="420"/>
      </w:pPr>
      <w:r>
        <w:rPr>
          <w:rFonts w:hint="eastAsia"/>
        </w:rPr>
        <w:t>使用</w:t>
      </w:r>
      <w:r>
        <w:t>Notepad</w:t>
      </w:r>
      <w:r>
        <w:rPr>
          <w:rFonts w:hint="eastAsia"/>
        </w:rPr>
        <w:t>打开后，选择不同的编码(或称为字符集</w:t>
      </w:r>
      <w:r>
        <w:t>)</w:t>
      </w:r>
      <w:r>
        <w:rPr>
          <w:rFonts w:hint="eastAsia"/>
        </w:rPr>
        <w:t>，有不一样的显示，如下：</w:t>
      </w:r>
    </w:p>
    <w:p w14:paraId="06E85D68" w14:textId="77777777" w:rsidR="00E60293" w:rsidRPr="00C42CDA" w:rsidRDefault="00E60293" w:rsidP="00E60293">
      <w:pPr>
        <w:ind w:firstLine="420"/>
        <w:jc w:val="center"/>
      </w:pPr>
      <w:r>
        <w:rPr>
          <w:noProof/>
        </w:rPr>
        <w:drawing>
          <wp:inline distT="0" distB="0" distL="0" distR="0" wp14:anchorId="03710F68" wp14:editId="2368A9D4">
            <wp:extent cx="5654694" cy="1809711"/>
            <wp:effectExtent l="0" t="0" r="3175" b="635"/>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73082" cy="1815596"/>
                    </a:xfrm>
                    <a:prstGeom prst="rect">
                      <a:avLst/>
                    </a:prstGeom>
                  </pic:spPr>
                </pic:pic>
              </a:graphicData>
            </a:graphic>
          </wp:inline>
        </w:drawing>
      </w:r>
    </w:p>
    <w:p w14:paraId="1B5415DB" w14:textId="77777777" w:rsidR="00E60293" w:rsidRDefault="00E60293" w:rsidP="00E60293">
      <w:pPr>
        <w:ind w:firstLine="420"/>
      </w:pPr>
      <w:r>
        <w:rPr>
          <w:rFonts w:hint="eastAsia"/>
        </w:rPr>
        <w:t>这仅仅是在中国地区就出现这些不兼容的问题。对于不同国家，它们默认的A</w:t>
      </w:r>
      <w:r>
        <w:t>NSI</w:t>
      </w:r>
      <w:r>
        <w:rPr>
          <w:rFonts w:hint="eastAsia"/>
        </w:rPr>
        <w:t>编码各不相同，所以同一个T</w:t>
      </w:r>
      <w:r>
        <w:t>XT</w:t>
      </w:r>
      <w:r>
        <w:rPr>
          <w:rFonts w:hint="eastAsia"/>
        </w:rPr>
        <w:t>文件在不同国家就很有可能出现乱码。</w:t>
      </w:r>
    </w:p>
    <w:p w14:paraId="03D73972" w14:textId="77777777" w:rsidR="00E60293" w:rsidRDefault="00E60293" w:rsidP="00E60293">
      <w:pPr>
        <w:ind w:firstLine="420"/>
      </w:pPr>
      <w:r>
        <w:rPr>
          <w:rFonts w:hint="eastAsia"/>
        </w:rPr>
        <w:t>根本的原理在于没有“统一的编码”，</w:t>
      </w:r>
      <w:proofErr w:type="gramStart"/>
      <w:r>
        <w:rPr>
          <w:rFonts w:hint="eastAsia"/>
        </w:rPr>
        <w:t>那解决</w:t>
      </w:r>
      <w:proofErr w:type="gramEnd"/>
      <w:r>
        <w:rPr>
          <w:rFonts w:hint="eastAsia"/>
        </w:rPr>
        <w:t>方法自然就是使用“统一的编码”：U</w:t>
      </w:r>
      <w:r>
        <w:t>NICODE</w:t>
      </w:r>
      <w:r>
        <w:rPr>
          <w:rFonts w:hint="eastAsia"/>
        </w:rPr>
        <w:t>。</w:t>
      </w:r>
    </w:p>
    <w:p w14:paraId="72C37771" w14:textId="77777777" w:rsidR="00E60293" w:rsidRPr="00251E3B" w:rsidRDefault="00E60293" w:rsidP="00E60293">
      <w:pPr>
        <w:pStyle w:val="51"/>
      </w:pPr>
      <w:r>
        <w:lastRenderedPageBreak/>
        <w:t>3.</w:t>
      </w:r>
      <w:r w:rsidRPr="00251E3B">
        <w:t xml:space="preserve"> </w:t>
      </w:r>
      <w:r>
        <w:t>UNICODE</w:t>
      </w:r>
    </w:p>
    <w:p w14:paraId="4FCA309F" w14:textId="77777777" w:rsidR="00E60293" w:rsidRDefault="00E60293" w:rsidP="00E60293">
      <w:pPr>
        <w:ind w:firstLine="420"/>
      </w:pPr>
      <w:r>
        <w:rPr>
          <w:rFonts w:hint="eastAsia"/>
        </w:rPr>
        <w:t>在A</w:t>
      </w:r>
      <w:r>
        <w:t>NSI</w:t>
      </w:r>
      <w:r>
        <w:rPr>
          <w:rFonts w:hint="eastAsia"/>
        </w:rPr>
        <w:t>标准中，很多种文字都有自己的编码标准，汉字简体字有</w:t>
      </w:r>
      <w:proofErr w:type="spellStart"/>
      <w:r>
        <w:rPr>
          <w:rFonts w:hint="eastAsia"/>
        </w:rPr>
        <w:t>G</w:t>
      </w:r>
      <w:r>
        <w:t>B2312</w:t>
      </w:r>
      <w:proofErr w:type="spellEnd"/>
      <w:r>
        <w:rPr>
          <w:rFonts w:hint="eastAsia"/>
        </w:rPr>
        <w:t>、繁体字有</w:t>
      </w:r>
      <w:proofErr w:type="spellStart"/>
      <w:r>
        <w:t>BIG5</w:t>
      </w:r>
      <w:proofErr w:type="spellEnd"/>
      <w:r>
        <w:rPr>
          <w:rFonts w:hint="eastAsia"/>
        </w:rPr>
        <w:t>，这难免同一个数值对应不同字符。比如数值“</w:t>
      </w:r>
      <w:proofErr w:type="spellStart"/>
      <w:r>
        <w:rPr>
          <w:rFonts w:hint="eastAsia"/>
        </w:rPr>
        <w:t>0</w:t>
      </w:r>
      <w:r>
        <w:t>xd0d6</w:t>
      </w:r>
      <w:proofErr w:type="spellEnd"/>
      <w:r>
        <w:rPr>
          <w:rFonts w:hint="eastAsia"/>
        </w:rPr>
        <w:t>”，对于</w:t>
      </w:r>
      <w:proofErr w:type="spellStart"/>
      <w:r>
        <w:t>GB2312</w:t>
      </w:r>
      <w:proofErr w:type="spellEnd"/>
      <w:r>
        <w:rPr>
          <w:rFonts w:hint="eastAsia"/>
        </w:rPr>
        <w:t>编码它表示“中”；对于</w:t>
      </w:r>
      <w:proofErr w:type="spellStart"/>
      <w:r>
        <w:rPr>
          <w:rFonts w:hint="eastAsia"/>
        </w:rPr>
        <w:t>B</w:t>
      </w:r>
      <w:r>
        <w:t>IG5</w:t>
      </w:r>
      <w:proofErr w:type="spellEnd"/>
      <w:r>
        <w:rPr>
          <w:rFonts w:hint="eastAsia"/>
        </w:rPr>
        <w:t>编码它表示“</w:t>
      </w:r>
      <w:r w:rsidRPr="00762447">
        <w:rPr>
          <w:rFonts w:hint="eastAsia"/>
        </w:rPr>
        <w:t>笢</w:t>
      </w:r>
      <w:r>
        <w:rPr>
          <w:rFonts w:hint="eastAsia"/>
        </w:rPr>
        <w:t>”。这造成了使用A</w:t>
      </w:r>
      <w:r>
        <w:t>NSI</w:t>
      </w:r>
      <w:r>
        <w:rPr>
          <w:rFonts w:hint="eastAsia"/>
        </w:rPr>
        <w:t>编码保存的文件，不适合跨地区交流。</w:t>
      </w:r>
    </w:p>
    <w:p w14:paraId="1AB8264C" w14:textId="77777777" w:rsidR="00E60293" w:rsidRDefault="00E60293" w:rsidP="00E60293">
      <w:pPr>
        <w:ind w:firstLine="420"/>
      </w:pPr>
      <w:r>
        <w:t>UNICODE</w:t>
      </w:r>
      <w:r>
        <w:rPr>
          <w:rFonts w:hint="eastAsia"/>
        </w:rPr>
        <w:t>编码就是解决这类问题：对于地球上任意一个字符，都给它一个唯一的数值。</w:t>
      </w:r>
    </w:p>
    <w:p w14:paraId="25A1DF9E" w14:textId="77777777" w:rsidR="00E60293" w:rsidRPr="00A06C91" w:rsidRDefault="00E60293" w:rsidP="00E60293">
      <w:pPr>
        <w:ind w:firstLine="420"/>
      </w:pPr>
      <w:r>
        <w:rPr>
          <w:rFonts w:hint="eastAsia"/>
        </w:rPr>
        <w:t>U</w:t>
      </w:r>
      <w:r>
        <w:t>NICODE</w:t>
      </w:r>
      <w:r>
        <w:rPr>
          <w:rFonts w:hint="eastAsia"/>
        </w:rPr>
        <w:t>仍然向下兼容A</w:t>
      </w:r>
      <w:r>
        <w:t>SCII</w:t>
      </w:r>
      <w:r>
        <w:rPr>
          <w:rFonts w:hint="eastAsia"/>
        </w:rPr>
        <w:t>，但是对于其他字符会有对应的数值，比如对于“中”、“</w:t>
      </w:r>
      <w:r w:rsidRPr="00762447">
        <w:rPr>
          <w:rFonts w:hint="eastAsia"/>
        </w:rPr>
        <w:t>笢</w:t>
      </w:r>
      <w:r>
        <w:rPr>
          <w:rFonts w:hint="eastAsia"/>
        </w:rPr>
        <w:t>”，它们的数值分别是：</w:t>
      </w:r>
      <w:proofErr w:type="spellStart"/>
      <w:r>
        <w:rPr>
          <w:rFonts w:hint="eastAsia"/>
        </w:rPr>
        <w:t>0</w:t>
      </w:r>
      <w:r>
        <w:t>x4e2d</w:t>
      </w:r>
      <w:proofErr w:type="spellEnd"/>
      <w:r>
        <w:rPr>
          <w:rFonts w:hint="eastAsia"/>
        </w:rPr>
        <w:t>、</w:t>
      </w:r>
      <w:proofErr w:type="spellStart"/>
      <w:r>
        <w:rPr>
          <w:rFonts w:hint="eastAsia"/>
        </w:rPr>
        <w:t>0</w:t>
      </w:r>
      <w:r>
        <w:t>x7b22</w:t>
      </w:r>
      <w:proofErr w:type="spellEnd"/>
    </w:p>
    <w:p w14:paraId="4E0C781B" w14:textId="77777777" w:rsidR="00E60293" w:rsidRDefault="00E60293" w:rsidP="00E60293">
      <w:pPr>
        <w:ind w:firstLine="420"/>
      </w:pPr>
      <w:r>
        <w:rPr>
          <w:rFonts w:hint="eastAsia"/>
        </w:rPr>
        <w:t>U</w:t>
      </w:r>
      <w:r>
        <w:t>NICODE</w:t>
      </w:r>
      <w:r>
        <w:rPr>
          <w:rFonts w:hint="eastAsia"/>
        </w:rPr>
        <w:t>中的数值范围是</w:t>
      </w:r>
      <w:proofErr w:type="spellStart"/>
      <w:r w:rsidRPr="002A226D">
        <w:t>0x0000</w:t>
      </w:r>
      <w:proofErr w:type="spellEnd"/>
      <w:r w:rsidRPr="002A226D">
        <w:t>至</w:t>
      </w:r>
      <w:proofErr w:type="spellStart"/>
      <w:r w:rsidRPr="002A226D">
        <w:t>0x10FFFF</w:t>
      </w:r>
      <w:proofErr w:type="spellEnd"/>
      <w:r>
        <w:rPr>
          <w:rFonts w:hint="eastAsia"/>
        </w:rPr>
        <w:t>，有</w:t>
      </w:r>
      <w:r w:rsidRPr="00AA320C">
        <w:t>1</w:t>
      </w:r>
      <w:r>
        <w:t>,</w:t>
      </w:r>
      <w:r w:rsidRPr="00AA320C">
        <w:t>114</w:t>
      </w:r>
      <w:r>
        <w:t>,</w:t>
      </w:r>
      <w:r w:rsidRPr="00AA320C">
        <w:t>111</w:t>
      </w:r>
      <w:r>
        <w:rPr>
          <w:rFonts w:hint="eastAsia"/>
        </w:rPr>
        <w:t>即1</w:t>
      </w:r>
      <w:r>
        <w:t>00</w:t>
      </w:r>
      <w:r>
        <w:rPr>
          <w:rFonts w:hint="eastAsia"/>
        </w:rPr>
        <w:t>多万个数值，可以表示1</w:t>
      </w:r>
      <w:r>
        <w:t>00</w:t>
      </w:r>
      <w:r>
        <w:rPr>
          <w:rFonts w:hint="eastAsia"/>
        </w:rPr>
        <w:t>多万个字符，足够地球人使用了。</w:t>
      </w:r>
    </w:p>
    <w:p w14:paraId="4F687721" w14:textId="77777777" w:rsidR="00E60293" w:rsidRPr="001B2ADC" w:rsidRDefault="00E60293" w:rsidP="00E60293">
      <w:pPr>
        <w:ind w:firstLine="420"/>
      </w:pPr>
    </w:p>
    <w:p w14:paraId="75AF063A" w14:textId="77777777" w:rsidR="00E60293" w:rsidRDefault="00E60293" w:rsidP="00E60293">
      <w:pPr>
        <w:pStyle w:val="42"/>
      </w:pPr>
      <w:r>
        <w:t>6</w:t>
      </w:r>
      <w:r>
        <w:rPr>
          <w:rFonts w:hint="eastAsia"/>
        </w:rPr>
        <w:t>.</w:t>
      </w:r>
      <w:r>
        <w:t>1</w:t>
      </w:r>
      <w:r>
        <w:rPr>
          <w:rFonts w:hint="eastAsia"/>
        </w:rPr>
        <w:t>.</w:t>
      </w:r>
      <w:r>
        <w:t>2 UNICODE</w:t>
      </w:r>
      <w:r>
        <w:rPr>
          <w:rFonts w:hint="eastAsia"/>
        </w:rPr>
        <w:t>编码实现</w:t>
      </w:r>
    </w:p>
    <w:p w14:paraId="568EC5B9" w14:textId="77777777" w:rsidR="00E60293" w:rsidRDefault="00E60293" w:rsidP="00E60293">
      <w:pPr>
        <w:ind w:firstLine="420"/>
      </w:pPr>
      <w:r>
        <w:rPr>
          <w:rFonts w:hint="eastAsia"/>
        </w:rPr>
        <w:t>所谓编码实现，就是对于一个数值，怎么表示它。这很奇怪，数值还能怎么表示？比如“中”的U</w:t>
      </w:r>
      <w:r>
        <w:t>NICODE</w:t>
      </w:r>
      <w:r>
        <w:rPr>
          <w:rFonts w:hint="eastAsia"/>
        </w:rPr>
        <w:t>值是</w:t>
      </w:r>
      <w:proofErr w:type="spellStart"/>
      <w:r>
        <w:rPr>
          <w:rFonts w:hint="eastAsia"/>
        </w:rPr>
        <w:t>0</w:t>
      </w:r>
      <w:r>
        <w:t>x4e2d</w:t>
      </w:r>
      <w:proofErr w:type="spellEnd"/>
      <w:r>
        <w:rPr>
          <w:rFonts w:hint="eastAsia"/>
        </w:rPr>
        <w:t>，在T</w:t>
      </w:r>
      <w:r>
        <w:t>XT</w:t>
      </w:r>
      <w:r>
        <w:rPr>
          <w:rFonts w:hint="eastAsia"/>
        </w:rPr>
        <w:t>文件中怎么表示</w:t>
      </w:r>
      <w:proofErr w:type="spellStart"/>
      <w:r>
        <w:rPr>
          <w:rFonts w:hint="eastAsia"/>
        </w:rPr>
        <w:t>0</w:t>
      </w:r>
      <w:r>
        <w:t>x4e2d</w:t>
      </w:r>
      <w:proofErr w:type="spellEnd"/>
      <w:r>
        <w:rPr>
          <w:rFonts w:hint="eastAsia"/>
        </w:rPr>
        <w:t>？直接写入</w:t>
      </w:r>
      <w:proofErr w:type="spellStart"/>
      <w:r>
        <w:rPr>
          <w:rFonts w:hint="eastAsia"/>
        </w:rPr>
        <w:t>0</w:t>
      </w:r>
      <w:r>
        <w:t>x4e2d</w:t>
      </w:r>
      <w:proofErr w:type="spellEnd"/>
      <w:r>
        <w:rPr>
          <w:rFonts w:hint="eastAsia"/>
        </w:rPr>
        <w:t>？不行！</w:t>
      </w:r>
    </w:p>
    <w:p w14:paraId="3E441E5A" w14:textId="77777777" w:rsidR="00E60293" w:rsidRDefault="00E60293" w:rsidP="00E60293">
      <w:pPr>
        <w:ind w:firstLine="420"/>
      </w:pPr>
      <w:r>
        <w:rPr>
          <w:rFonts w:hint="eastAsia"/>
        </w:rPr>
        <w:t>比如在T</w:t>
      </w:r>
      <w:r>
        <w:t>XT</w:t>
      </w:r>
      <w:r>
        <w:rPr>
          <w:rFonts w:hint="eastAsia"/>
        </w:rPr>
        <w:t>文件中写入2字节数据“</w:t>
      </w:r>
      <w:proofErr w:type="spellStart"/>
      <w:r>
        <w:rPr>
          <w:rFonts w:hint="eastAsia"/>
        </w:rPr>
        <w:t>0</w:t>
      </w:r>
      <w:r>
        <w:t>x2d</w:t>
      </w:r>
      <w:proofErr w:type="spellEnd"/>
      <w:r>
        <w:t xml:space="preserve"> </w:t>
      </w:r>
      <w:proofErr w:type="spellStart"/>
      <w:r>
        <w:t>0x4e</w:t>
      </w:r>
      <w:proofErr w:type="spellEnd"/>
      <w:r>
        <w:t>”</w:t>
      </w:r>
      <w:r>
        <w:rPr>
          <w:rFonts w:hint="eastAsia"/>
        </w:rPr>
        <w:t>，它可以用来表示“中”字吗？不能！它们对应A</w:t>
      </w:r>
      <w:r>
        <w:t>SCII</w:t>
      </w:r>
      <w:r>
        <w:rPr>
          <w:rFonts w:hint="eastAsia"/>
        </w:rPr>
        <w:t>字符“</w:t>
      </w:r>
      <w:r w:rsidRPr="00C0376C">
        <w:t>-N</w:t>
      </w:r>
      <w:r>
        <w:rPr>
          <w:rFonts w:hint="eastAsia"/>
        </w:rPr>
        <w:t>”。</w:t>
      </w:r>
    </w:p>
    <w:p w14:paraId="564D3BDC" w14:textId="77777777" w:rsidR="00E60293" w:rsidRDefault="00E60293" w:rsidP="00E60293">
      <w:pPr>
        <w:ind w:firstLine="420"/>
      </w:pPr>
      <w:r>
        <w:rPr>
          <w:rFonts w:hint="eastAsia"/>
        </w:rPr>
        <w:t>问题的关键在于：怎么断字。在T</w:t>
      </w:r>
      <w:r>
        <w:t>XT</w:t>
      </w:r>
      <w:r>
        <w:rPr>
          <w:rFonts w:hint="eastAsia"/>
        </w:rPr>
        <w:t>文件中，2字节数据“</w:t>
      </w:r>
      <w:proofErr w:type="spellStart"/>
      <w:r>
        <w:rPr>
          <w:rFonts w:hint="eastAsia"/>
        </w:rPr>
        <w:t>0</w:t>
      </w:r>
      <w:r>
        <w:t>x2d</w:t>
      </w:r>
      <w:proofErr w:type="spellEnd"/>
      <w:r>
        <w:t xml:space="preserve"> </w:t>
      </w:r>
      <w:proofErr w:type="spellStart"/>
      <w:r>
        <w:t>0x4e</w:t>
      </w:r>
      <w:proofErr w:type="spellEnd"/>
      <w:r>
        <w:t>”</w:t>
      </w:r>
      <w:r>
        <w:rPr>
          <w:rFonts w:hint="eastAsia"/>
        </w:rPr>
        <w:t>是作为一个整体看待，还是拆成</w:t>
      </w:r>
      <w:r>
        <w:t>2</w:t>
      </w:r>
      <w:r>
        <w:rPr>
          <w:rFonts w:hint="eastAsia"/>
        </w:rPr>
        <w:t>部分看待？</w:t>
      </w:r>
    </w:p>
    <w:p w14:paraId="6BFE469A" w14:textId="77777777" w:rsidR="00E60293" w:rsidRPr="00A04D4A" w:rsidRDefault="00E60293" w:rsidP="00E60293">
      <w:pPr>
        <w:ind w:firstLine="420"/>
      </w:pPr>
      <w:r>
        <w:rPr>
          <w:rFonts w:hint="eastAsia"/>
        </w:rPr>
        <w:t>所以，需要用一定的技巧来表示数值，这就对应不同的编码实现。</w:t>
      </w:r>
    </w:p>
    <w:p w14:paraId="14E7806D" w14:textId="77777777" w:rsidR="00E60293" w:rsidRDefault="00E60293" w:rsidP="00E60293">
      <w:pPr>
        <w:ind w:firstLine="420"/>
      </w:pPr>
    </w:p>
    <w:p w14:paraId="1036A074" w14:textId="77777777" w:rsidR="00E60293" w:rsidRDefault="00E60293" w:rsidP="00E60293">
      <w:pPr>
        <w:ind w:firstLine="420"/>
      </w:pPr>
      <w:r>
        <w:rPr>
          <w:rFonts w:hint="eastAsia"/>
        </w:rPr>
        <w:t>现在我们知道：</w:t>
      </w:r>
    </w:p>
    <w:p w14:paraId="1AB6473A" w14:textId="77777777" w:rsidR="00E60293" w:rsidRDefault="00E60293" w:rsidP="00E60293">
      <w:pPr>
        <w:ind w:firstLineChars="0" w:firstLine="0"/>
      </w:pPr>
      <w:r>
        <w:t xml:space="preserve">1. </w:t>
      </w:r>
      <w:r>
        <w:rPr>
          <w:rFonts w:hint="eastAsia"/>
        </w:rPr>
        <w:t>A</w:t>
      </w:r>
      <w:r>
        <w:t>SCII</w:t>
      </w:r>
      <w:r>
        <w:rPr>
          <w:rFonts w:hint="eastAsia"/>
        </w:rPr>
        <w:t>编码中使用一个字节来表示一个字符，只用到其中的7位，最高位恒为0；</w:t>
      </w:r>
    </w:p>
    <w:p w14:paraId="5DD741AD" w14:textId="77777777" w:rsidR="00E60293" w:rsidRDefault="00E60293" w:rsidP="00E60293">
      <w:pPr>
        <w:ind w:firstLineChars="0" w:firstLine="0"/>
      </w:pPr>
      <w:r>
        <w:rPr>
          <w:rFonts w:hint="eastAsia"/>
        </w:rPr>
        <w:t>2</w:t>
      </w:r>
      <w:r>
        <w:t>. ANSI</w:t>
      </w:r>
      <w:r>
        <w:rPr>
          <w:rFonts w:hint="eastAsia"/>
        </w:rPr>
        <w:t>编码中，对于A</w:t>
      </w:r>
      <w:r>
        <w:t>SCII</w:t>
      </w:r>
      <w:r>
        <w:rPr>
          <w:rFonts w:hint="eastAsia"/>
        </w:rPr>
        <w:t>字符仍使用一个字节来表示(</w:t>
      </w:r>
      <w:proofErr w:type="spellStart"/>
      <w:r>
        <w:t>BIT7</w:t>
      </w:r>
      <w:proofErr w:type="spellEnd"/>
      <w:r>
        <w:rPr>
          <w:rFonts w:hint="eastAsia"/>
        </w:rPr>
        <w:t>是0</w:t>
      </w:r>
      <w:r>
        <w:t>)</w:t>
      </w:r>
      <w:r>
        <w:rPr>
          <w:rFonts w:hint="eastAsia"/>
        </w:rPr>
        <w:t>，对于非A</w:t>
      </w:r>
      <w:r>
        <w:t>SCII</w:t>
      </w:r>
      <w:r>
        <w:rPr>
          <w:rFonts w:hint="eastAsia"/>
        </w:rPr>
        <w:t>字符一般使用2个字节来表示，非A</w:t>
      </w:r>
      <w:r>
        <w:t>SCII</w:t>
      </w:r>
      <w:r>
        <w:rPr>
          <w:rFonts w:hint="eastAsia"/>
        </w:rPr>
        <w:t>字符的数值</w:t>
      </w:r>
      <w:proofErr w:type="spellStart"/>
      <w:r>
        <w:rPr>
          <w:rFonts w:hint="eastAsia"/>
        </w:rPr>
        <w:t>B</w:t>
      </w:r>
      <w:r>
        <w:t>IT7</w:t>
      </w:r>
      <w:proofErr w:type="spellEnd"/>
      <w:r>
        <w:rPr>
          <w:rFonts w:hint="eastAsia"/>
        </w:rPr>
        <w:t>都是1。</w:t>
      </w:r>
    </w:p>
    <w:p w14:paraId="25FF803C" w14:textId="77777777" w:rsidR="00E60293" w:rsidRDefault="00E60293" w:rsidP="00E60293">
      <w:pPr>
        <w:ind w:firstLineChars="0" w:firstLine="0"/>
      </w:pPr>
      <w:r>
        <w:rPr>
          <w:rFonts w:hint="eastAsia"/>
        </w:rPr>
        <w:t>3</w:t>
      </w:r>
      <w:r>
        <w:t>. UNICODE</w:t>
      </w:r>
      <w:r>
        <w:rPr>
          <w:rFonts w:hint="eastAsia"/>
        </w:rPr>
        <w:t>：这就有点复杂了，</w:t>
      </w:r>
      <w:proofErr w:type="gramStart"/>
      <w:r>
        <w:rPr>
          <w:rFonts w:hint="eastAsia"/>
        </w:rPr>
        <w:t>下面一一</w:t>
      </w:r>
      <w:proofErr w:type="gramEnd"/>
      <w:r>
        <w:rPr>
          <w:rFonts w:hint="eastAsia"/>
        </w:rPr>
        <w:t>讲解。</w:t>
      </w:r>
    </w:p>
    <w:p w14:paraId="55E75756" w14:textId="77777777" w:rsidR="00E60293" w:rsidRDefault="00E60293" w:rsidP="00E60293">
      <w:pPr>
        <w:ind w:firstLine="420"/>
      </w:pPr>
    </w:p>
    <w:p w14:paraId="270E5A68" w14:textId="77777777" w:rsidR="00E60293" w:rsidRDefault="00E60293" w:rsidP="00E60293">
      <w:pPr>
        <w:ind w:firstLine="420"/>
      </w:pPr>
      <w:r>
        <w:rPr>
          <w:rFonts w:hint="eastAsia"/>
        </w:rPr>
        <w:t>先用记事本新建3个文件：</w:t>
      </w:r>
      <w:proofErr w:type="spellStart"/>
      <w:r>
        <w:rPr>
          <w:rFonts w:hint="eastAsia"/>
        </w:rPr>
        <w:t>u</w:t>
      </w:r>
      <w:r>
        <w:t>tf-16_le.txt</w:t>
      </w:r>
      <w:proofErr w:type="spellEnd"/>
      <w:r>
        <w:rPr>
          <w:rFonts w:hint="eastAsia"/>
        </w:rPr>
        <w:t>、</w:t>
      </w:r>
      <w:proofErr w:type="spellStart"/>
      <w:r>
        <w:rPr>
          <w:rFonts w:hint="eastAsia"/>
        </w:rPr>
        <w:t>u</w:t>
      </w:r>
      <w:r>
        <w:t>tf-16_be.txt</w:t>
      </w:r>
      <w:proofErr w:type="spellEnd"/>
      <w:r>
        <w:rPr>
          <w:rFonts w:hint="eastAsia"/>
        </w:rPr>
        <w:t>、</w:t>
      </w:r>
      <w:proofErr w:type="spellStart"/>
      <w:r>
        <w:rPr>
          <w:rFonts w:hint="eastAsia"/>
        </w:rPr>
        <w:t>u</w:t>
      </w:r>
      <w:r>
        <w:t>tf-8.txt</w:t>
      </w:r>
      <w:proofErr w:type="spellEnd"/>
      <w:r>
        <w:rPr>
          <w:rFonts w:hint="eastAsia"/>
        </w:rPr>
        <w:t>、</w:t>
      </w:r>
      <w:proofErr w:type="spellStart"/>
      <w:r w:rsidRPr="001E2D30">
        <w:t>bom_utf-8.txt</w:t>
      </w:r>
      <w:proofErr w:type="spellEnd"/>
      <w:r>
        <w:rPr>
          <w:rFonts w:hint="eastAsia"/>
        </w:rPr>
        <w:t>，里面的内容都是“a</w:t>
      </w:r>
      <w:r>
        <w:t>b</w:t>
      </w:r>
      <w:r>
        <w:rPr>
          <w:rFonts w:hint="eastAsia"/>
        </w:rPr>
        <w:t>中”，保存时编码分别选择“U</w:t>
      </w:r>
      <w:r>
        <w:t>TF-16 LE</w:t>
      </w:r>
      <w:r>
        <w:rPr>
          <w:rFonts w:hint="eastAsia"/>
        </w:rPr>
        <w:t>”、“U</w:t>
      </w:r>
      <w:r>
        <w:t>TF-16 BE</w:t>
      </w:r>
      <w:r>
        <w:rPr>
          <w:rFonts w:hint="eastAsia"/>
        </w:rPr>
        <w:t>”、“U</w:t>
      </w:r>
      <w:r>
        <w:t>TF-8</w:t>
      </w:r>
      <w:r>
        <w:rPr>
          <w:rFonts w:hint="eastAsia"/>
        </w:rPr>
        <w:t>”、“带有B</w:t>
      </w:r>
      <w:r>
        <w:t>OM</w:t>
      </w:r>
      <w:r>
        <w:rPr>
          <w:rFonts w:hint="eastAsia"/>
        </w:rPr>
        <w:t>的U</w:t>
      </w:r>
      <w:r>
        <w:t>TF-8</w:t>
      </w:r>
      <w:r>
        <w:rPr>
          <w:rFonts w:hint="eastAsia"/>
        </w:rPr>
        <w:t>”，下图是其中一个例子：</w:t>
      </w:r>
    </w:p>
    <w:p w14:paraId="6CAF0B4A" w14:textId="77777777" w:rsidR="00E60293" w:rsidRDefault="00E60293" w:rsidP="00E60293">
      <w:pPr>
        <w:ind w:firstLine="420"/>
        <w:jc w:val="center"/>
      </w:pPr>
      <w:r>
        <w:rPr>
          <w:noProof/>
        </w:rPr>
        <w:drawing>
          <wp:inline distT="0" distB="0" distL="0" distR="0" wp14:anchorId="0147E177" wp14:editId="3DA15597">
            <wp:extent cx="4429290" cy="26502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2700" cy="2652256"/>
                    </a:xfrm>
                    <a:prstGeom prst="rect">
                      <a:avLst/>
                    </a:prstGeom>
                  </pic:spPr>
                </pic:pic>
              </a:graphicData>
            </a:graphic>
          </wp:inline>
        </w:drawing>
      </w:r>
    </w:p>
    <w:p w14:paraId="125108FA" w14:textId="77777777" w:rsidR="00E60293" w:rsidRDefault="00E60293" w:rsidP="00E60293">
      <w:pPr>
        <w:ind w:firstLine="420"/>
      </w:pPr>
    </w:p>
    <w:p w14:paraId="49D2124C" w14:textId="77777777" w:rsidR="00E60293" w:rsidRDefault="00E60293" w:rsidP="00E60293">
      <w:pPr>
        <w:ind w:firstLine="420"/>
      </w:pPr>
      <w:r>
        <w:rPr>
          <w:rFonts w:hint="eastAsia"/>
        </w:rPr>
        <w:lastRenderedPageBreak/>
        <w:t>怎么表示一个U</w:t>
      </w:r>
      <w:r>
        <w:t>NICODE</w:t>
      </w:r>
      <w:r>
        <w:rPr>
          <w:rFonts w:hint="eastAsia"/>
        </w:rPr>
        <w:t>数值？</w:t>
      </w:r>
    </w:p>
    <w:p w14:paraId="1B14BF49" w14:textId="77777777" w:rsidR="00E60293" w:rsidRPr="00251E3B" w:rsidRDefault="00E60293" w:rsidP="00E60293">
      <w:pPr>
        <w:pStyle w:val="51"/>
      </w:pPr>
      <w:r>
        <w:t>1.</w:t>
      </w:r>
      <w:r w:rsidRPr="00251E3B">
        <w:t xml:space="preserve"> </w:t>
      </w:r>
      <w:r>
        <w:rPr>
          <w:rFonts w:hint="eastAsia"/>
        </w:rPr>
        <w:t>使用</w:t>
      </w:r>
      <w:r>
        <w:t>3</w:t>
      </w:r>
      <w:r>
        <w:rPr>
          <w:rFonts w:hint="eastAsia"/>
        </w:rPr>
        <w:t>个字节表示一个U</w:t>
      </w:r>
      <w:r>
        <w:t>NICODE</w:t>
      </w:r>
    </w:p>
    <w:p w14:paraId="05FB068D" w14:textId="77777777" w:rsidR="00E60293" w:rsidRDefault="00E60293" w:rsidP="00E60293">
      <w:pPr>
        <w:ind w:firstLine="420"/>
      </w:pPr>
      <w:r>
        <w:rPr>
          <w:rFonts w:hint="eastAsia"/>
        </w:rPr>
        <w:t>不，太浪费。</w:t>
      </w:r>
    </w:p>
    <w:p w14:paraId="0A36F717" w14:textId="77777777" w:rsidR="00E60293" w:rsidRDefault="00E60293" w:rsidP="00E60293">
      <w:pPr>
        <w:ind w:firstLine="420"/>
      </w:pPr>
      <w:r>
        <w:rPr>
          <w:rFonts w:hint="eastAsia"/>
        </w:rPr>
        <w:t>U</w:t>
      </w:r>
      <w:r>
        <w:t>NICODE</w:t>
      </w:r>
      <w:r>
        <w:rPr>
          <w:rFonts w:hint="eastAsia"/>
        </w:rPr>
        <w:t>的最大值是</w:t>
      </w:r>
      <w:proofErr w:type="spellStart"/>
      <w:r w:rsidRPr="002A226D">
        <w:t>0x10FFFF</w:t>
      </w:r>
      <w:proofErr w:type="spellEnd"/>
      <w:r>
        <w:rPr>
          <w:rFonts w:hint="eastAsia"/>
        </w:rPr>
        <w:t>，那使用3个字节来表示一个U</w:t>
      </w:r>
      <w:r>
        <w:t>NICODE</w:t>
      </w:r>
      <w:r>
        <w:rPr>
          <w:rFonts w:hint="eastAsia"/>
        </w:rPr>
        <w:t>数值？这当然是很省事的方法，但是会造成浪费，比如字符A的</w:t>
      </w:r>
      <w:proofErr w:type="spellStart"/>
      <w:r>
        <w:rPr>
          <w:rFonts w:hint="eastAsia"/>
        </w:rPr>
        <w:t>U</w:t>
      </w:r>
      <w:r>
        <w:t>NICOCDE</w:t>
      </w:r>
      <w:proofErr w:type="spellEnd"/>
      <w:r>
        <w:rPr>
          <w:rFonts w:hint="eastAsia"/>
        </w:rPr>
        <w:t>值是</w:t>
      </w:r>
      <w:proofErr w:type="spellStart"/>
      <w:r>
        <w:rPr>
          <w:rFonts w:hint="eastAsia"/>
        </w:rPr>
        <w:t>0</w:t>
      </w:r>
      <w:r>
        <w:t>x41</w:t>
      </w:r>
      <w:proofErr w:type="spellEnd"/>
      <w:r>
        <w:rPr>
          <w:rFonts w:hint="eastAsia"/>
        </w:rPr>
        <w:t>，难道也用“</w:t>
      </w:r>
      <w:proofErr w:type="spellStart"/>
      <w:r>
        <w:rPr>
          <w:rFonts w:hint="eastAsia"/>
        </w:rPr>
        <w:t>0</w:t>
      </w:r>
      <w:r>
        <w:t>x41</w:t>
      </w:r>
      <w:proofErr w:type="spellEnd"/>
      <w:r>
        <w:t xml:space="preserve"> </w:t>
      </w:r>
      <w:proofErr w:type="spellStart"/>
      <w:r>
        <w:t>0x00</w:t>
      </w:r>
      <w:proofErr w:type="spellEnd"/>
      <w:r>
        <w:t xml:space="preserve"> </w:t>
      </w:r>
      <w:proofErr w:type="spellStart"/>
      <w:r>
        <w:t>0x00</w:t>
      </w:r>
      <w:proofErr w:type="spellEnd"/>
      <w:r>
        <w:rPr>
          <w:rFonts w:hint="eastAsia"/>
        </w:rPr>
        <w:t>”这3个字节来表示？</w:t>
      </w:r>
    </w:p>
    <w:p w14:paraId="79B1D2BE" w14:textId="77777777" w:rsidR="00E60293" w:rsidRPr="00251E3B" w:rsidRDefault="00E60293" w:rsidP="00E60293">
      <w:pPr>
        <w:pStyle w:val="51"/>
      </w:pPr>
      <w:r>
        <w:t>2.</w:t>
      </w:r>
      <w:r w:rsidRPr="00251E3B">
        <w:t xml:space="preserve"> </w:t>
      </w:r>
      <w:r>
        <w:rPr>
          <w:rFonts w:hint="eastAsia"/>
        </w:rPr>
        <w:t>U</w:t>
      </w:r>
      <w:r>
        <w:t>CS-2 Little endian/UTF-16 LE</w:t>
      </w:r>
    </w:p>
    <w:p w14:paraId="35EEB55D" w14:textId="77777777" w:rsidR="00E60293" w:rsidRDefault="00E60293" w:rsidP="00E60293">
      <w:pPr>
        <w:ind w:firstLine="420"/>
      </w:pPr>
      <w:r>
        <w:rPr>
          <w:rFonts w:hint="eastAsia"/>
        </w:rPr>
        <w:t>每个U</w:t>
      </w:r>
      <w:r>
        <w:t>NICODE</w:t>
      </w:r>
      <w:r>
        <w:rPr>
          <w:rFonts w:hint="eastAsia"/>
        </w:rPr>
        <w:t>值用3字节来表示有点浪费，那只用2字节呢？它可以表示2</w:t>
      </w:r>
      <w:r>
        <w:t>^16=</w:t>
      </w:r>
      <w:r w:rsidRPr="003B5599">
        <w:t>65536</w:t>
      </w:r>
      <w:r>
        <w:rPr>
          <w:rFonts w:hint="eastAsia"/>
        </w:rPr>
        <w:t>个字符，全世界常用的字符都可以表示了。</w:t>
      </w:r>
    </w:p>
    <w:p w14:paraId="21B091D2" w14:textId="77777777" w:rsidR="00E60293" w:rsidRDefault="00E60293" w:rsidP="00E60293">
      <w:pPr>
        <w:ind w:firstLine="420"/>
      </w:pPr>
      <w:r>
        <w:rPr>
          <w:rFonts w:hint="eastAsia"/>
        </w:rPr>
        <w:t>L</w:t>
      </w:r>
      <w:r>
        <w:t>ittle endian</w:t>
      </w:r>
      <w:r>
        <w:rPr>
          <w:rFonts w:hint="eastAsia"/>
        </w:rPr>
        <w:t>表示小字节序，数值中权重低的字节放在前面，比如字符“A中”在T</w:t>
      </w:r>
      <w:r>
        <w:t>XT</w:t>
      </w:r>
      <w:r>
        <w:rPr>
          <w:rFonts w:hint="eastAsia"/>
        </w:rPr>
        <w:t>文件中的数值如下，其中的“A”使用“</w:t>
      </w:r>
      <w:proofErr w:type="spellStart"/>
      <w:r>
        <w:rPr>
          <w:rFonts w:hint="eastAsia"/>
        </w:rPr>
        <w:t>0</w:t>
      </w:r>
      <w:r>
        <w:t>x41</w:t>
      </w:r>
      <w:proofErr w:type="spellEnd"/>
      <w:r>
        <w:t xml:space="preserve"> </w:t>
      </w:r>
      <w:proofErr w:type="spellStart"/>
      <w:r>
        <w:t>0x00</w:t>
      </w:r>
      <w:proofErr w:type="spellEnd"/>
      <w:r>
        <w:rPr>
          <w:rFonts w:hint="eastAsia"/>
        </w:rPr>
        <w:t>”两字节表示；“中”使用“</w:t>
      </w:r>
      <w:proofErr w:type="spellStart"/>
      <w:r>
        <w:t>0x2d</w:t>
      </w:r>
      <w:proofErr w:type="spellEnd"/>
      <w:r>
        <w:t xml:space="preserve"> </w:t>
      </w:r>
      <w:proofErr w:type="spellStart"/>
      <w:r>
        <w:rPr>
          <w:rFonts w:hint="eastAsia"/>
        </w:rPr>
        <w:t>0</w:t>
      </w:r>
      <w:r>
        <w:t>x4e</w:t>
      </w:r>
      <w:proofErr w:type="spellEnd"/>
      <w:r>
        <w:rPr>
          <w:rFonts w:hint="eastAsia"/>
        </w:rPr>
        <w:t>”两字节表示。文件开头的“</w:t>
      </w:r>
      <w:proofErr w:type="spellStart"/>
      <w:r>
        <w:rPr>
          <w:rFonts w:hint="eastAsia"/>
        </w:rPr>
        <w:t>0</w:t>
      </w:r>
      <w:r>
        <w:t>xff</w:t>
      </w:r>
      <w:proofErr w:type="spellEnd"/>
      <w:r>
        <w:t xml:space="preserve"> </w:t>
      </w:r>
      <w:proofErr w:type="spellStart"/>
      <w:r>
        <w:t>0xfe</w:t>
      </w:r>
      <w:proofErr w:type="spellEnd"/>
      <w:r>
        <w:rPr>
          <w:rFonts w:hint="eastAsia"/>
        </w:rPr>
        <w:t>”表示“U</w:t>
      </w:r>
      <w:r>
        <w:t>TF-16 LE</w:t>
      </w:r>
      <w:r>
        <w:rPr>
          <w:rFonts w:hint="eastAsia"/>
        </w:rPr>
        <w:t>”。</w:t>
      </w:r>
    </w:p>
    <w:p w14:paraId="0DD6E163" w14:textId="77777777" w:rsidR="00E60293" w:rsidRDefault="00E60293" w:rsidP="00E60293">
      <w:pPr>
        <w:ind w:firstLine="420"/>
        <w:jc w:val="center"/>
      </w:pPr>
      <w:r>
        <w:rPr>
          <w:noProof/>
        </w:rPr>
        <w:drawing>
          <wp:inline distT="0" distB="0" distL="0" distR="0" wp14:anchorId="715D6702" wp14:editId="2745A546">
            <wp:extent cx="3520176" cy="1484142"/>
            <wp:effectExtent l="0" t="0" r="4445" b="190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2643" cy="1489398"/>
                    </a:xfrm>
                    <a:prstGeom prst="rect">
                      <a:avLst/>
                    </a:prstGeom>
                  </pic:spPr>
                </pic:pic>
              </a:graphicData>
            </a:graphic>
          </wp:inline>
        </w:drawing>
      </w:r>
    </w:p>
    <w:p w14:paraId="07913A02" w14:textId="77777777" w:rsidR="00E60293" w:rsidRPr="00251E3B" w:rsidRDefault="00E60293" w:rsidP="00E60293">
      <w:pPr>
        <w:pStyle w:val="51"/>
      </w:pPr>
      <w:r>
        <w:t>3.</w:t>
      </w:r>
      <w:r w:rsidRPr="00251E3B">
        <w:t xml:space="preserve"> </w:t>
      </w:r>
      <w:r>
        <w:rPr>
          <w:rFonts w:hint="eastAsia"/>
        </w:rPr>
        <w:t>U</w:t>
      </w:r>
      <w:r>
        <w:t>CS-2 Big endian/UTF-16 BE</w:t>
      </w:r>
    </w:p>
    <w:p w14:paraId="696B0430" w14:textId="77777777" w:rsidR="00E60293" w:rsidRDefault="00E60293" w:rsidP="00E60293">
      <w:pPr>
        <w:ind w:firstLine="420"/>
      </w:pPr>
      <w:r>
        <w:t>Big endian</w:t>
      </w:r>
      <w:r>
        <w:rPr>
          <w:rFonts w:hint="eastAsia"/>
        </w:rPr>
        <w:t>表示小字节序，数值中权重低的字节放在后面，比如字符“a</w:t>
      </w:r>
      <w:r>
        <w:t>b</w:t>
      </w:r>
      <w:r>
        <w:rPr>
          <w:rFonts w:hint="eastAsia"/>
        </w:rPr>
        <w:t>中”在T</w:t>
      </w:r>
      <w:r>
        <w:t>XT</w:t>
      </w:r>
      <w:r>
        <w:rPr>
          <w:rFonts w:hint="eastAsia"/>
        </w:rPr>
        <w:t>文件中的数值如下，其中的“</w:t>
      </w:r>
      <w:r>
        <w:t>A</w:t>
      </w:r>
      <w:r>
        <w:rPr>
          <w:rFonts w:hint="eastAsia"/>
        </w:rPr>
        <w:t>”使用“</w:t>
      </w:r>
      <w:proofErr w:type="spellStart"/>
      <w:r>
        <w:t>0x00</w:t>
      </w:r>
      <w:proofErr w:type="spellEnd"/>
      <w:r>
        <w:t xml:space="preserve"> </w:t>
      </w:r>
      <w:proofErr w:type="spellStart"/>
      <w:r>
        <w:rPr>
          <w:rFonts w:hint="eastAsia"/>
        </w:rPr>
        <w:t>0</w:t>
      </w:r>
      <w:r>
        <w:t>x41</w:t>
      </w:r>
      <w:proofErr w:type="spellEnd"/>
      <w:r>
        <w:rPr>
          <w:rFonts w:hint="eastAsia"/>
        </w:rPr>
        <w:t>”两字节表示；“中”使用“</w:t>
      </w:r>
      <w:proofErr w:type="spellStart"/>
      <w:r>
        <w:rPr>
          <w:rFonts w:hint="eastAsia"/>
        </w:rPr>
        <w:t>0</w:t>
      </w:r>
      <w:r>
        <w:t>x4e</w:t>
      </w:r>
      <w:proofErr w:type="spellEnd"/>
      <w:r>
        <w:t xml:space="preserve"> </w:t>
      </w:r>
      <w:proofErr w:type="spellStart"/>
      <w:r>
        <w:t>0x2d</w:t>
      </w:r>
      <w:proofErr w:type="spellEnd"/>
      <w:r>
        <w:rPr>
          <w:rFonts w:hint="eastAsia"/>
        </w:rPr>
        <w:t>”两字节表示。文件开头的“</w:t>
      </w:r>
      <w:proofErr w:type="spellStart"/>
      <w:r>
        <w:rPr>
          <w:rFonts w:hint="eastAsia"/>
        </w:rPr>
        <w:t>0</w:t>
      </w:r>
      <w:r>
        <w:t>xfe</w:t>
      </w:r>
      <w:proofErr w:type="spellEnd"/>
      <w:r>
        <w:t xml:space="preserve"> </w:t>
      </w:r>
      <w:proofErr w:type="spellStart"/>
      <w:r>
        <w:t>0xff</w:t>
      </w:r>
      <w:proofErr w:type="spellEnd"/>
      <w:r>
        <w:rPr>
          <w:rFonts w:hint="eastAsia"/>
        </w:rPr>
        <w:t>”表示“U</w:t>
      </w:r>
      <w:r>
        <w:t>TF-16 BE</w:t>
      </w:r>
      <w:r>
        <w:rPr>
          <w:rFonts w:hint="eastAsia"/>
        </w:rPr>
        <w:t>”。</w:t>
      </w:r>
    </w:p>
    <w:p w14:paraId="498C9EBF" w14:textId="77777777" w:rsidR="00E60293" w:rsidRPr="002D522C" w:rsidRDefault="00E60293" w:rsidP="00E60293">
      <w:pPr>
        <w:ind w:firstLine="420"/>
        <w:jc w:val="center"/>
      </w:pPr>
      <w:r>
        <w:rPr>
          <w:noProof/>
        </w:rPr>
        <w:drawing>
          <wp:inline distT="0" distB="0" distL="0" distR="0" wp14:anchorId="35E2377C" wp14:editId="42776DB5">
            <wp:extent cx="3472606" cy="1459822"/>
            <wp:effectExtent l="0" t="0" r="0" b="7620"/>
            <wp:docPr id="2560" name="图片 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1613" cy="1467812"/>
                    </a:xfrm>
                    <a:prstGeom prst="rect">
                      <a:avLst/>
                    </a:prstGeom>
                  </pic:spPr>
                </pic:pic>
              </a:graphicData>
            </a:graphic>
          </wp:inline>
        </w:drawing>
      </w:r>
    </w:p>
    <w:p w14:paraId="32B2E226" w14:textId="77777777" w:rsidR="00E60293" w:rsidRDefault="00E60293" w:rsidP="00E60293">
      <w:pPr>
        <w:ind w:firstLine="420"/>
      </w:pPr>
    </w:p>
    <w:p w14:paraId="139AA0B4" w14:textId="77777777" w:rsidR="00E60293" w:rsidRDefault="00E60293" w:rsidP="00E60293">
      <w:pPr>
        <w:ind w:firstLine="420"/>
      </w:pPr>
    </w:p>
    <w:p w14:paraId="2E13C526" w14:textId="77777777" w:rsidR="00E60293" w:rsidRDefault="00E60293" w:rsidP="00E60293">
      <w:pPr>
        <w:ind w:firstLine="420"/>
      </w:pPr>
    </w:p>
    <w:p w14:paraId="477F1FA4" w14:textId="77777777" w:rsidR="00E60293" w:rsidRDefault="00E60293" w:rsidP="00E60293">
      <w:pPr>
        <w:ind w:firstLine="420"/>
      </w:pPr>
    </w:p>
    <w:p w14:paraId="72EDB270" w14:textId="77777777" w:rsidR="00E60293" w:rsidRDefault="00E60293" w:rsidP="00E60293">
      <w:pPr>
        <w:ind w:firstLine="420"/>
      </w:pPr>
    </w:p>
    <w:p w14:paraId="23E3670E" w14:textId="77777777" w:rsidR="00E60293" w:rsidRDefault="00E60293" w:rsidP="00E60293">
      <w:pPr>
        <w:ind w:firstLine="420"/>
      </w:pPr>
    </w:p>
    <w:p w14:paraId="65F53B02" w14:textId="77777777" w:rsidR="00E60293" w:rsidRDefault="00E60293" w:rsidP="00E60293">
      <w:pPr>
        <w:ind w:firstLine="420"/>
      </w:pPr>
    </w:p>
    <w:p w14:paraId="0BE59B0A" w14:textId="77777777" w:rsidR="00E60293" w:rsidRDefault="00E60293" w:rsidP="00E60293">
      <w:pPr>
        <w:ind w:firstLine="420"/>
      </w:pPr>
    </w:p>
    <w:p w14:paraId="027983E9" w14:textId="77777777" w:rsidR="00E60293" w:rsidRDefault="00E60293" w:rsidP="00E60293">
      <w:pPr>
        <w:ind w:firstLine="420"/>
      </w:pPr>
    </w:p>
    <w:p w14:paraId="0AC63ABE" w14:textId="77777777" w:rsidR="00E60293" w:rsidRDefault="00E60293" w:rsidP="00E60293">
      <w:pPr>
        <w:ind w:firstLine="420"/>
      </w:pPr>
    </w:p>
    <w:p w14:paraId="71C84E3C" w14:textId="77777777" w:rsidR="00E60293" w:rsidRDefault="00E60293" w:rsidP="00E60293">
      <w:pPr>
        <w:ind w:firstLine="420"/>
      </w:pPr>
    </w:p>
    <w:p w14:paraId="2C6E4202" w14:textId="77777777" w:rsidR="00E60293" w:rsidRPr="00251E3B" w:rsidRDefault="00E60293" w:rsidP="00E60293">
      <w:pPr>
        <w:pStyle w:val="51"/>
      </w:pPr>
      <w:r>
        <w:lastRenderedPageBreak/>
        <w:t>4.</w:t>
      </w:r>
      <w:r w:rsidRPr="00251E3B">
        <w:t xml:space="preserve"> </w:t>
      </w:r>
      <w:proofErr w:type="spellStart"/>
      <w:r>
        <w:rPr>
          <w:rFonts w:hint="eastAsia"/>
        </w:rPr>
        <w:t>U</w:t>
      </w:r>
      <w:r>
        <w:t>TF8</w:t>
      </w:r>
      <w:proofErr w:type="spellEnd"/>
    </w:p>
    <w:p w14:paraId="1CE718C7" w14:textId="77777777" w:rsidR="00E60293" w:rsidRDefault="00E60293" w:rsidP="00E60293">
      <w:pPr>
        <w:ind w:firstLine="420"/>
      </w:pPr>
      <w:r>
        <w:rPr>
          <w:rFonts w:hint="eastAsia"/>
        </w:rPr>
        <w:t>在上面2种方法中，每一个U</w:t>
      </w:r>
      <w:r>
        <w:t>NICODE</w:t>
      </w:r>
      <w:r>
        <w:rPr>
          <w:rFonts w:hint="eastAsia"/>
        </w:rPr>
        <w:t>使用2字节来表示，这有3个缺点：表示的字符数量有限、对于A</w:t>
      </w:r>
      <w:r>
        <w:t>SCII</w:t>
      </w:r>
      <w:r>
        <w:rPr>
          <w:rFonts w:hint="eastAsia"/>
        </w:rPr>
        <w:t>字符有空间浪费、如果文件中有某个字节丢失，这会使得后面所有字符都因为错位而无法显示。</w:t>
      </w:r>
    </w:p>
    <w:p w14:paraId="68AE39CC" w14:textId="77777777" w:rsidR="00E60293" w:rsidRDefault="00E60293" w:rsidP="00E60293">
      <w:pPr>
        <w:ind w:firstLine="420"/>
      </w:pPr>
      <w:r>
        <w:rPr>
          <w:rFonts w:hint="eastAsia"/>
        </w:rPr>
        <w:t>使用</w:t>
      </w:r>
      <w:proofErr w:type="spellStart"/>
      <w:r>
        <w:rPr>
          <w:rFonts w:hint="eastAsia"/>
        </w:rPr>
        <w:t>U</w:t>
      </w:r>
      <w:r>
        <w:t>TF8</w:t>
      </w:r>
      <w:proofErr w:type="spellEnd"/>
      <w:r>
        <w:rPr>
          <w:rFonts w:hint="eastAsia"/>
        </w:rPr>
        <w:t>可以解决上述所有问题。</w:t>
      </w:r>
      <w:proofErr w:type="spellStart"/>
      <w:r>
        <w:rPr>
          <w:rFonts w:hint="eastAsia"/>
        </w:rPr>
        <w:t>U</w:t>
      </w:r>
      <w:r>
        <w:t>TF8</w:t>
      </w:r>
      <w:proofErr w:type="spellEnd"/>
      <w:r>
        <w:rPr>
          <w:rFonts w:hint="eastAsia"/>
        </w:rPr>
        <w:t>是变长的编码方法，有2种</w:t>
      </w:r>
      <w:proofErr w:type="spellStart"/>
      <w:r>
        <w:rPr>
          <w:rFonts w:hint="eastAsia"/>
        </w:rPr>
        <w:t>U</w:t>
      </w:r>
      <w:r>
        <w:t>TF8</w:t>
      </w:r>
      <w:proofErr w:type="spellEnd"/>
      <w:r>
        <w:rPr>
          <w:rFonts w:hint="eastAsia"/>
        </w:rPr>
        <w:t>格式的文件：带有头部、不带头部。先举例，看下图：</w:t>
      </w:r>
    </w:p>
    <w:p w14:paraId="7EEC2717" w14:textId="77777777" w:rsidR="00E60293" w:rsidRPr="00F7483E" w:rsidRDefault="00E60293" w:rsidP="00E60293">
      <w:pPr>
        <w:ind w:firstLine="420"/>
        <w:jc w:val="center"/>
      </w:pPr>
      <w:r>
        <w:rPr>
          <w:noProof/>
        </w:rPr>
        <w:drawing>
          <wp:inline distT="0" distB="0" distL="0" distR="0" wp14:anchorId="7AB8948A" wp14:editId="16275F88">
            <wp:extent cx="4106872" cy="3571193"/>
            <wp:effectExtent l="0" t="0" r="8255" b="0"/>
            <wp:docPr id="2569" name="图片 2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10826" cy="3574632"/>
                    </a:xfrm>
                    <a:prstGeom prst="rect">
                      <a:avLst/>
                    </a:prstGeom>
                  </pic:spPr>
                </pic:pic>
              </a:graphicData>
            </a:graphic>
          </wp:inline>
        </w:drawing>
      </w:r>
    </w:p>
    <w:p w14:paraId="44A49158" w14:textId="77777777" w:rsidR="00E60293" w:rsidRDefault="00E60293" w:rsidP="00E60293">
      <w:pPr>
        <w:ind w:firstLine="420"/>
      </w:pPr>
      <w:r>
        <w:rPr>
          <w:rFonts w:hint="eastAsia"/>
        </w:rPr>
        <w:t>对于其中的A</w:t>
      </w:r>
      <w:r>
        <w:t>SCII</w:t>
      </w:r>
      <w:r>
        <w:rPr>
          <w:rFonts w:hint="eastAsia"/>
        </w:rPr>
        <w:t>字符，在</w:t>
      </w:r>
      <w:proofErr w:type="spellStart"/>
      <w:r>
        <w:rPr>
          <w:rFonts w:hint="eastAsia"/>
        </w:rPr>
        <w:t>U</w:t>
      </w:r>
      <w:r>
        <w:t>TF8</w:t>
      </w:r>
      <w:proofErr w:type="spellEnd"/>
      <w:r>
        <w:rPr>
          <w:rFonts w:hint="eastAsia"/>
        </w:rPr>
        <w:t>文件中直接用其A</w:t>
      </w:r>
      <w:r>
        <w:t>SCII</w:t>
      </w:r>
      <w:r>
        <w:rPr>
          <w:rFonts w:hint="eastAsia"/>
        </w:rPr>
        <w:t>码来表示，比如上图中的</w:t>
      </w:r>
      <w:proofErr w:type="spellStart"/>
      <w:r>
        <w:rPr>
          <w:rFonts w:hint="eastAsia"/>
        </w:rPr>
        <w:t>0</w:t>
      </w:r>
      <w:r>
        <w:t>x61</w:t>
      </w:r>
      <w:proofErr w:type="spellEnd"/>
      <w:r>
        <w:rPr>
          <w:rFonts w:hint="eastAsia"/>
        </w:rPr>
        <w:t>表示字符a、</w:t>
      </w:r>
      <w:proofErr w:type="spellStart"/>
      <w:r>
        <w:rPr>
          <w:rFonts w:hint="eastAsia"/>
        </w:rPr>
        <w:t>0</w:t>
      </w:r>
      <w:r>
        <w:t>x62</w:t>
      </w:r>
      <w:proofErr w:type="spellEnd"/>
      <w:r>
        <w:rPr>
          <w:rFonts w:hint="eastAsia"/>
        </w:rPr>
        <w:t>表示字符b。上图中的3个字节“</w:t>
      </w:r>
      <w:proofErr w:type="spellStart"/>
      <w:r>
        <w:rPr>
          <w:rFonts w:hint="eastAsia"/>
        </w:rPr>
        <w:t>0</w:t>
      </w:r>
      <w:r>
        <w:t>xe4</w:t>
      </w:r>
      <w:proofErr w:type="spellEnd"/>
      <w:r>
        <w:t xml:space="preserve"> </w:t>
      </w:r>
      <w:proofErr w:type="spellStart"/>
      <w:r>
        <w:t>0xb8</w:t>
      </w:r>
      <w:proofErr w:type="spellEnd"/>
      <w:r>
        <w:t xml:space="preserve"> </w:t>
      </w:r>
      <w:proofErr w:type="spellStart"/>
      <w:r>
        <w:t>0xad</w:t>
      </w:r>
      <w:proofErr w:type="spellEnd"/>
      <w:r>
        <w:rPr>
          <w:rFonts w:hint="eastAsia"/>
        </w:rPr>
        <w:t>”表示的数值是</w:t>
      </w:r>
      <w:proofErr w:type="spellStart"/>
      <w:r>
        <w:rPr>
          <w:rFonts w:hint="eastAsia"/>
        </w:rPr>
        <w:t>0</w:t>
      </w:r>
      <w:r>
        <w:t>x4e2d</w:t>
      </w:r>
      <w:proofErr w:type="spellEnd"/>
      <w:r>
        <w:rPr>
          <w:rFonts w:hint="eastAsia"/>
        </w:rPr>
        <w:t>，对应“中”的U</w:t>
      </w:r>
      <w:r>
        <w:t>NICODE</w:t>
      </w:r>
      <w:r>
        <w:rPr>
          <w:rFonts w:hint="eastAsia"/>
        </w:rPr>
        <w:t>码。</w:t>
      </w:r>
    </w:p>
    <w:p w14:paraId="7868BDB3" w14:textId="77777777" w:rsidR="00E60293" w:rsidRDefault="00E60293" w:rsidP="00E60293">
      <w:pPr>
        <w:ind w:firstLine="420"/>
      </w:pPr>
      <w:r>
        <w:rPr>
          <w:rFonts w:hint="eastAsia"/>
        </w:rPr>
        <w:t>对于非A</w:t>
      </w:r>
      <w:r>
        <w:t>SCII</w:t>
      </w:r>
      <w:r>
        <w:rPr>
          <w:rFonts w:hint="eastAsia"/>
        </w:rPr>
        <w:t>字符，使用变长的编码：每一个字节的高位都自带长度信息。请看下图：</w:t>
      </w:r>
    </w:p>
    <w:p w14:paraId="654268F9" w14:textId="77777777" w:rsidR="00E60293" w:rsidRPr="009941F8" w:rsidRDefault="00E60293" w:rsidP="00E60293">
      <w:pPr>
        <w:ind w:firstLine="420"/>
        <w:jc w:val="center"/>
      </w:pPr>
      <w:r>
        <w:rPr>
          <w:noProof/>
        </w:rPr>
        <w:drawing>
          <wp:inline distT="0" distB="0" distL="0" distR="0" wp14:anchorId="7F889F5F" wp14:editId="3756FDD7">
            <wp:extent cx="4647063" cy="2209165"/>
            <wp:effectExtent l="0" t="0" r="1270" b="635"/>
            <wp:docPr id="2602" name="图片 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59553" cy="2215103"/>
                    </a:xfrm>
                    <a:prstGeom prst="rect">
                      <a:avLst/>
                    </a:prstGeom>
                  </pic:spPr>
                </pic:pic>
              </a:graphicData>
            </a:graphic>
          </wp:inline>
        </w:drawing>
      </w:r>
    </w:p>
    <w:p w14:paraId="3FC1F67E" w14:textId="77777777" w:rsidR="00E60293" w:rsidRDefault="00E60293" w:rsidP="00E60293">
      <w:pPr>
        <w:ind w:firstLine="420"/>
      </w:pPr>
      <w:r>
        <w:rPr>
          <w:rFonts w:hint="eastAsia"/>
        </w:rPr>
        <w:t>上图中，</w:t>
      </w:r>
      <w:proofErr w:type="spellStart"/>
      <w:r>
        <w:rPr>
          <w:rFonts w:hint="eastAsia"/>
        </w:rPr>
        <w:t>0</w:t>
      </w:r>
      <w:r>
        <w:t>xe4</w:t>
      </w:r>
      <w:proofErr w:type="spellEnd"/>
      <w:r>
        <w:rPr>
          <w:rFonts w:hint="eastAsia"/>
        </w:rPr>
        <w:t>的二进制是“1</w:t>
      </w:r>
      <w:r>
        <w:t>1100100</w:t>
      </w:r>
      <w:r>
        <w:rPr>
          <w:rFonts w:hint="eastAsia"/>
        </w:rPr>
        <w:t>”，高位有3个1，表示从当前字节起有3字节参与表示U</w:t>
      </w:r>
      <w:r>
        <w:t>NICODE</w:t>
      </w:r>
      <w:r>
        <w:rPr>
          <w:rFonts w:hint="eastAsia"/>
        </w:rPr>
        <w:t>；</w:t>
      </w:r>
    </w:p>
    <w:p w14:paraId="0F1A180B" w14:textId="77777777" w:rsidR="00E60293" w:rsidRDefault="00E60293" w:rsidP="00E60293">
      <w:pPr>
        <w:ind w:firstLine="420"/>
      </w:pPr>
      <w:proofErr w:type="spellStart"/>
      <w:r>
        <w:rPr>
          <w:rFonts w:hint="eastAsia"/>
        </w:rPr>
        <w:t>0</w:t>
      </w:r>
      <w:r>
        <w:t>xb8</w:t>
      </w:r>
      <w:proofErr w:type="spellEnd"/>
      <w:r>
        <w:rPr>
          <w:rFonts w:hint="eastAsia"/>
        </w:rPr>
        <w:t>的二进制是“1</w:t>
      </w:r>
      <w:r>
        <w:t>0111000</w:t>
      </w:r>
      <w:r>
        <w:rPr>
          <w:rFonts w:hint="eastAsia"/>
        </w:rPr>
        <w:t>”，高位有1个1，表示从当前字节起有1字节参与表示U</w:t>
      </w:r>
      <w:r>
        <w:t>NICODE</w:t>
      </w:r>
      <w:r>
        <w:rPr>
          <w:rFonts w:hint="eastAsia"/>
        </w:rPr>
        <w:t>；</w:t>
      </w:r>
    </w:p>
    <w:p w14:paraId="7719106B" w14:textId="77777777" w:rsidR="00E60293" w:rsidRDefault="00E60293" w:rsidP="00E60293">
      <w:pPr>
        <w:ind w:firstLine="420"/>
      </w:pPr>
      <w:proofErr w:type="spellStart"/>
      <w:r>
        <w:rPr>
          <w:rFonts w:hint="eastAsia"/>
        </w:rPr>
        <w:t>0</w:t>
      </w:r>
      <w:r>
        <w:t>xad</w:t>
      </w:r>
      <w:proofErr w:type="spellEnd"/>
      <w:r>
        <w:rPr>
          <w:rFonts w:hint="eastAsia"/>
        </w:rPr>
        <w:t>的二进制是“1</w:t>
      </w:r>
      <w:r>
        <w:t>0101101</w:t>
      </w:r>
      <w:r>
        <w:rPr>
          <w:rFonts w:hint="eastAsia"/>
        </w:rPr>
        <w:t>”，高位有1个1，表示从当前字节起有1字节参与表示U</w:t>
      </w:r>
      <w:r>
        <w:t>NICODE</w:t>
      </w:r>
      <w:r>
        <w:rPr>
          <w:rFonts w:hint="eastAsia"/>
        </w:rPr>
        <w:t>；</w:t>
      </w:r>
    </w:p>
    <w:p w14:paraId="1797E271" w14:textId="77777777" w:rsidR="00E60293" w:rsidRDefault="00E60293" w:rsidP="00E60293">
      <w:pPr>
        <w:ind w:firstLine="420"/>
      </w:pPr>
      <w:r>
        <w:rPr>
          <w:rFonts w:hint="eastAsia"/>
        </w:rPr>
        <w:lastRenderedPageBreak/>
        <w:t>除去高位的“1</w:t>
      </w:r>
      <w:r>
        <w:t>110</w:t>
      </w:r>
      <w:r>
        <w:rPr>
          <w:rFonts w:hint="eastAsia"/>
        </w:rPr>
        <w:t>”、“1</w:t>
      </w:r>
      <w:r>
        <w:t>0</w:t>
      </w:r>
      <w:r>
        <w:rPr>
          <w:rFonts w:hint="eastAsia"/>
        </w:rPr>
        <w:t>”、“1</w:t>
      </w:r>
      <w:r>
        <w:t>0</w:t>
      </w:r>
      <w:r>
        <w:rPr>
          <w:rFonts w:hint="eastAsia"/>
        </w:rPr>
        <w:t>”后，剩下的二进制数组合起来得到“0</w:t>
      </w:r>
      <w:r>
        <w:t>1001110001101</w:t>
      </w:r>
      <w:r>
        <w:rPr>
          <w:rFonts w:hint="eastAsia"/>
        </w:rPr>
        <w:t>”，它就是</w:t>
      </w:r>
      <w:proofErr w:type="spellStart"/>
      <w:r>
        <w:rPr>
          <w:rFonts w:hint="eastAsia"/>
        </w:rPr>
        <w:t>0</w:t>
      </w:r>
      <w:r>
        <w:t>x4e2d</w:t>
      </w:r>
      <w:proofErr w:type="spellEnd"/>
      <w:r>
        <w:rPr>
          <w:rFonts w:hint="eastAsia"/>
        </w:rPr>
        <w:t>，即“中”的U</w:t>
      </w:r>
      <w:r>
        <w:t>NICODE</w:t>
      </w:r>
      <w:r>
        <w:rPr>
          <w:rFonts w:hint="eastAsia"/>
        </w:rPr>
        <w:t>值。</w:t>
      </w:r>
    </w:p>
    <w:p w14:paraId="38D6CF69" w14:textId="77777777" w:rsidR="00E60293" w:rsidRDefault="00E60293" w:rsidP="00E60293">
      <w:pPr>
        <w:ind w:firstLine="420"/>
      </w:pPr>
      <w:r>
        <w:rPr>
          <w:rFonts w:hint="eastAsia"/>
        </w:rPr>
        <w:t>使用</w:t>
      </w:r>
      <w:proofErr w:type="spellStart"/>
      <w:r>
        <w:rPr>
          <w:rFonts w:hint="eastAsia"/>
        </w:rPr>
        <w:t>U</w:t>
      </w:r>
      <w:r>
        <w:t>TF8</w:t>
      </w:r>
      <w:proofErr w:type="spellEnd"/>
      <w:r>
        <w:rPr>
          <w:rFonts w:hint="eastAsia"/>
        </w:rPr>
        <w:t>编码时，即使T</w:t>
      </w:r>
      <w:r>
        <w:t>XT</w:t>
      </w:r>
      <w:r>
        <w:rPr>
          <w:rFonts w:hint="eastAsia"/>
        </w:rPr>
        <w:t>文件中丢失了某些数据，也只会影响到当前字符的显示，后面的字符不受影响。</w:t>
      </w:r>
    </w:p>
    <w:p w14:paraId="23DFB820" w14:textId="77777777" w:rsidR="00E60293" w:rsidRDefault="00E60293" w:rsidP="00E60293">
      <w:pPr>
        <w:ind w:firstLine="420"/>
      </w:pPr>
    </w:p>
    <w:p w14:paraId="58A77A51" w14:textId="77777777" w:rsidR="00E60293" w:rsidRDefault="00E60293" w:rsidP="00E60293">
      <w:pPr>
        <w:ind w:firstLine="420"/>
      </w:pPr>
    </w:p>
    <w:p w14:paraId="2C0C5556" w14:textId="77777777" w:rsidR="00E60293" w:rsidRDefault="00E60293" w:rsidP="00E60293">
      <w:pPr>
        <w:ind w:firstLine="420"/>
      </w:pPr>
    </w:p>
    <w:p w14:paraId="70328AE6" w14:textId="77777777" w:rsidR="00E60293" w:rsidRDefault="00E60293" w:rsidP="00E60293">
      <w:pPr>
        <w:ind w:firstLine="420"/>
      </w:pPr>
    </w:p>
    <w:p w14:paraId="5E077E68" w14:textId="77777777" w:rsidR="00E60293" w:rsidRDefault="00E60293" w:rsidP="00E60293">
      <w:pPr>
        <w:ind w:firstLine="420"/>
      </w:pPr>
    </w:p>
    <w:p w14:paraId="60894880" w14:textId="77777777" w:rsidR="00E60293" w:rsidRDefault="00E60293" w:rsidP="00E60293">
      <w:pPr>
        <w:ind w:firstLine="420"/>
      </w:pPr>
    </w:p>
    <w:p w14:paraId="0DAF45D9" w14:textId="77777777" w:rsidR="00E60293" w:rsidRDefault="00E60293" w:rsidP="00E60293">
      <w:pPr>
        <w:ind w:firstLine="420"/>
      </w:pPr>
    </w:p>
    <w:p w14:paraId="1817462A" w14:textId="77777777" w:rsidR="00E60293" w:rsidRDefault="00E60293" w:rsidP="00E60293">
      <w:pPr>
        <w:ind w:firstLine="420"/>
      </w:pPr>
    </w:p>
    <w:p w14:paraId="4FEB72CD" w14:textId="77777777" w:rsidR="00E60293" w:rsidRDefault="00E60293" w:rsidP="00E60293">
      <w:pPr>
        <w:ind w:firstLine="420"/>
      </w:pPr>
    </w:p>
    <w:p w14:paraId="16A00F7F" w14:textId="77777777" w:rsidR="00E60293" w:rsidRDefault="00E60293" w:rsidP="00E60293">
      <w:pPr>
        <w:ind w:firstLine="420"/>
      </w:pPr>
    </w:p>
    <w:p w14:paraId="157F39A1" w14:textId="77777777" w:rsidR="00E60293" w:rsidRDefault="00E60293" w:rsidP="00E60293">
      <w:pPr>
        <w:ind w:firstLine="420"/>
      </w:pPr>
    </w:p>
    <w:p w14:paraId="4CD29BB2" w14:textId="77777777" w:rsidR="00E60293" w:rsidRDefault="00E60293" w:rsidP="00E60293">
      <w:pPr>
        <w:ind w:firstLine="420"/>
      </w:pPr>
    </w:p>
    <w:p w14:paraId="46ABDD12" w14:textId="77777777" w:rsidR="00E60293" w:rsidRDefault="00E60293" w:rsidP="00E60293">
      <w:pPr>
        <w:ind w:firstLine="420"/>
      </w:pPr>
    </w:p>
    <w:p w14:paraId="4A4CDA79" w14:textId="77777777" w:rsidR="00E60293" w:rsidRDefault="00E60293" w:rsidP="00E60293">
      <w:pPr>
        <w:ind w:firstLine="420"/>
      </w:pPr>
    </w:p>
    <w:p w14:paraId="0166331F" w14:textId="77777777" w:rsidR="00E60293" w:rsidRDefault="00E60293" w:rsidP="00E60293">
      <w:pPr>
        <w:ind w:firstLine="420"/>
      </w:pPr>
    </w:p>
    <w:p w14:paraId="48C3D399" w14:textId="77777777" w:rsidR="00E60293" w:rsidRDefault="00E60293" w:rsidP="00E60293">
      <w:pPr>
        <w:ind w:firstLine="420"/>
      </w:pPr>
    </w:p>
    <w:p w14:paraId="1B997C49" w14:textId="77777777" w:rsidR="00E60293" w:rsidRDefault="00E60293" w:rsidP="00E60293">
      <w:pPr>
        <w:ind w:firstLine="420"/>
      </w:pPr>
    </w:p>
    <w:p w14:paraId="6A41CA71" w14:textId="77777777" w:rsidR="00E60293" w:rsidRDefault="00E60293" w:rsidP="00E60293">
      <w:pPr>
        <w:ind w:firstLine="420"/>
      </w:pPr>
    </w:p>
    <w:p w14:paraId="79004DA7" w14:textId="77777777" w:rsidR="00E60293" w:rsidRDefault="00E60293" w:rsidP="00E60293">
      <w:pPr>
        <w:ind w:firstLine="420"/>
      </w:pPr>
    </w:p>
    <w:p w14:paraId="1BB0027F" w14:textId="77777777" w:rsidR="00E60293" w:rsidRDefault="00E60293" w:rsidP="00E60293">
      <w:pPr>
        <w:ind w:firstLine="420"/>
      </w:pPr>
    </w:p>
    <w:p w14:paraId="4A5C7B4F" w14:textId="77777777" w:rsidR="00E60293" w:rsidRDefault="00E60293" w:rsidP="00E60293">
      <w:pPr>
        <w:ind w:firstLine="420"/>
      </w:pPr>
    </w:p>
    <w:p w14:paraId="58F34FE1" w14:textId="77777777" w:rsidR="00E60293" w:rsidRDefault="00E60293" w:rsidP="00E60293">
      <w:pPr>
        <w:ind w:firstLine="420"/>
      </w:pPr>
    </w:p>
    <w:p w14:paraId="094C3DD6" w14:textId="77777777" w:rsidR="00E60293" w:rsidRDefault="00E60293" w:rsidP="00E60293">
      <w:pPr>
        <w:ind w:firstLine="420"/>
      </w:pPr>
    </w:p>
    <w:p w14:paraId="4CECFF14" w14:textId="77777777" w:rsidR="00E60293" w:rsidRDefault="00E60293" w:rsidP="00E60293">
      <w:pPr>
        <w:ind w:firstLine="420"/>
      </w:pPr>
    </w:p>
    <w:p w14:paraId="3B026EEB" w14:textId="77777777" w:rsidR="00E60293" w:rsidRDefault="00E60293" w:rsidP="00E60293">
      <w:pPr>
        <w:ind w:firstLine="420"/>
      </w:pPr>
    </w:p>
    <w:p w14:paraId="6766003D" w14:textId="77777777" w:rsidR="00E60293" w:rsidRDefault="00E60293" w:rsidP="00E60293">
      <w:pPr>
        <w:ind w:firstLine="420"/>
      </w:pPr>
    </w:p>
    <w:p w14:paraId="4F242051" w14:textId="77777777" w:rsidR="00E60293" w:rsidRDefault="00E60293" w:rsidP="00E60293">
      <w:pPr>
        <w:ind w:firstLine="420"/>
      </w:pPr>
    </w:p>
    <w:p w14:paraId="37F89C71" w14:textId="77777777" w:rsidR="00E60293" w:rsidRDefault="00E60293" w:rsidP="00E60293">
      <w:pPr>
        <w:ind w:firstLine="420"/>
      </w:pPr>
    </w:p>
    <w:p w14:paraId="57966CCC" w14:textId="77777777" w:rsidR="00E60293" w:rsidRDefault="00E60293" w:rsidP="00E60293">
      <w:pPr>
        <w:ind w:firstLine="420"/>
      </w:pPr>
    </w:p>
    <w:p w14:paraId="40D8AE78" w14:textId="77777777" w:rsidR="00E60293" w:rsidRDefault="00E60293" w:rsidP="00E60293">
      <w:pPr>
        <w:ind w:firstLine="420"/>
      </w:pPr>
    </w:p>
    <w:p w14:paraId="53A9FBB2" w14:textId="77777777" w:rsidR="00E60293" w:rsidRDefault="00E60293" w:rsidP="00E60293">
      <w:pPr>
        <w:ind w:firstLine="420"/>
      </w:pPr>
    </w:p>
    <w:p w14:paraId="3B29CE28" w14:textId="77777777" w:rsidR="00E60293" w:rsidRDefault="00E60293" w:rsidP="00E60293">
      <w:pPr>
        <w:ind w:firstLine="420"/>
      </w:pPr>
    </w:p>
    <w:p w14:paraId="4DD69CFD" w14:textId="77777777" w:rsidR="00E60293" w:rsidRDefault="00E60293" w:rsidP="00E60293">
      <w:pPr>
        <w:ind w:firstLine="420"/>
      </w:pPr>
    </w:p>
    <w:p w14:paraId="3D516230" w14:textId="77777777" w:rsidR="00E60293" w:rsidRDefault="00E60293" w:rsidP="00E60293">
      <w:pPr>
        <w:ind w:firstLine="420"/>
      </w:pPr>
    </w:p>
    <w:p w14:paraId="7630A1D4" w14:textId="77777777" w:rsidR="00E60293" w:rsidRDefault="00E60293" w:rsidP="00E60293">
      <w:pPr>
        <w:ind w:firstLine="420"/>
      </w:pPr>
    </w:p>
    <w:p w14:paraId="42BD2C6A" w14:textId="77777777" w:rsidR="00E60293" w:rsidRDefault="00E60293" w:rsidP="00E60293">
      <w:pPr>
        <w:ind w:firstLine="420"/>
      </w:pPr>
    </w:p>
    <w:p w14:paraId="6E5DB5A6" w14:textId="77777777" w:rsidR="00E60293" w:rsidRDefault="00E60293" w:rsidP="00E60293">
      <w:pPr>
        <w:ind w:firstLine="420"/>
      </w:pPr>
    </w:p>
    <w:p w14:paraId="1C0E84AA" w14:textId="77777777" w:rsidR="00E60293" w:rsidRDefault="00E60293" w:rsidP="00E60293">
      <w:pPr>
        <w:ind w:firstLine="420"/>
      </w:pPr>
    </w:p>
    <w:p w14:paraId="74041BD6" w14:textId="77777777" w:rsidR="00E60293" w:rsidRDefault="00E60293" w:rsidP="00E60293">
      <w:pPr>
        <w:ind w:firstLine="420"/>
      </w:pPr>
    </w:p>
    <w:p w14:paraId="5CACD5C7" w14:textId="77777777" w:rsidR="00E60293" w:rsidRDefault="00E60293" w:rsidP="00E60293">
      <w:pPr>
        <w:pStyle w:val="32"/>
      </w:pPr>
      <w:r>
        <w:lastRenderedPageBreak/>
        <w:t>6</w:t>
      </w:r>
      <w:r>
        <w:rPr>
          <w:rFonts w:hint="eastAsia"/>
        </w:rPr>
        <w:t>.</w:t>
      </w:r>
      <w:r>
        <w:t xml:space="preserve">2 </w:t>
      </w:r>
      <w:r>
        <w:rPr>
          <w:rFonts w:hint="eastAsia"/>
        </w:rPr>
        <w:t>A</w:t>
      </w:r>
      <w:r>
        <w:t>SCII</w:t>
      </w:r>
      <w:r>
        <w:rPr>
          <w:rFonts w:hint="eastAsia"/>
        </w:rPr>
        <w:t>字符的点阵显示</w:t>
      </w:r>
    </w:p>
    <w:p w14:paraId="6D922901" w14:textId="77777777" w:rsidR="00E60293" w:rsidRDefault="00E60293" w:rsidP="00E60293">
      <w:pPr>
        <w:ind w:firstLine="420"/>
      </w:pPr>
      <w:r>
        <w:rPr>
          <w:rFonts w:hint="eastAsia"/>
        </w:rPr>
        <w:t>要在L</w:t>
      </w:r>
      <w:r>
        <w:t>CD</w:t>
      </w:r>
      <w:r>
        <w:rPr>
          <w:rFonts w:hint="eastAsia"/>
        </w:rPr>
        <w:t>中显示一个A</w:t>
      </w:r>
      <w:r>
        <w:t>SCII</w:t>
      </w:r>
      <w:r>
        <w:rPr>
          <w:rFonts w:hint="eastAsia"/>
        </w:rPr>
        <w:t>字符，即英文字母这些字符，首先是要找到字符对应的点阵。在L</w:t>
      </w:r>
      <w:r>
        <w:t>inux</w:t>
      </w:r>
      <w:r>
        <w:rPr>
          <w:rFonts w:hint="eastAsia"/>
        </w:rPr>
        <w:t>内核源码中有这个文件：</w:t>
      </w:r>
      <w:r w:rsidRPr="00F700EB">
        <w:t>lib\fonts\</w:t>
      </w:r>
      <w:proofErr w:type="spellStart"/>
      <w:r>
        <w:t>f</w:t>
      </w:r>
      <w:r w:rsidRPr="00F700EB">
        <w:t>ont_8x16.c</w:t>
      </w:r>
      <w:proofErr w:type="spellEnd"/>
      <w:r>
        <w:rPr>
          <w:rFonts w:hint="eastAsia"/>
        </w:rPr>
        <w:t>，里面以数组形式保存各个字符的点阵，比如：</w:t>
      </w:r>
    </w:p>
    <w:p w14:paraId="1B3BF2EB" w14:textId="77777777" w:rsidR="00E60293" w:rsidRDefault="00E60293" w:rsidP="00E60293">
      <w:pPr>
        <w:ind w:firstLine="420"/>
        <w:jc w:val="center"/>
      </w:pPr>
      <w:r>
        <w:rPr>
          <w:noProof/>
        </w:rPr>
        <w:drawing>
          <wp:inline distT="0" distB="0" distL="0" distR="0" wp14:anchorId="1F55048A" wp14:editId="1B9BD709">
            <wp:extent cx="4801291" cy="5016974"/>
            <wp:effectExtent l="0" t="0" r="0" b="0"/>
            <wp:docPr id="2589" name="图片 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03626" cy="5019414"/>
                    </a:xfrm>
                    <a:prstGeom prst="rect">
                      <a:avLst/>
                    </a:prstGeom>
                  </pic:spPr>
                </pic:pic>
              </a:graphicData>
            </a:graphic>
          </wp:inline>
        </w:drawing>
      </w:r>
    </w:p>
    <w:p w14:paraId="65E2D60B" w14:textId="77777777" w:rsidR="00E60293" w:rsidRDefault="00E60293" w:rsidP="00E60293">
      <w:pPr>
        <w:ind w:firstLine="420"/>
      </w:pPr>
    </w:p>
    <w:p w14:paraId="4A3A586F" w14:textId="77777777" w:rsidR="00E60293" w:rsidRDefault="00E60293" w:rsidP="00E60293">
      <w:pPr>
        <w:ind w:firstLine="420"/>
      </w:pPr>
    </w:p>
    <w:p w14:paraId="3B5F7E81" w14:textId="77777777" w:rsidR="00E60293" w:rsidRDefault="00E60293" w:rsidP="00E60293">
      <w:pPr>
        <w:ind w:firstLine="420"/>
      </w:pPr>
    </w:p>
    <w:p w14:paraId="5984EF15" w14:textId="77777777" w:rsidR="00E60293" w:rsidRDefault="00E60293" w:rsidP="00E60293">
      <w:pPr>
        <w:ind w:firstLine="420"/>
      </w:pPr>
    </w:p>
    <w:p w14:paraId="5BD4D8C3" w14:textId="77777777" w:rsidR="00E60293" w:rsidRDefault="00E60293" w:rsidP="00E60293">
      <w:pPr>
        <w:ind w:firstLine="420"/>
      </w:pPr>
    </w:p>
    <w:p w14:paraId="0F8C8C68" w14:textId="77777777" w:rsidR="00E60293" w:rsidRDefault="00E60293" w:rsidP="00E60293">
      <w:pPr>
        <w:ind w:firstLine="420"/>
      </w:pPr>
    </w:p>
    <w:p w14:paraId="1DF323E9" w14:textId="77777777" w:rsidR="00E60293" w:rsidRDefault="00E60293" w:rsidP="00E60293">
      <w:pPr>
        <w:ind w:firstLine="420"/>
      </w:pPr>
    </w:p>
    <w:p w14:paraId="13B568FB" w14:textId="77777777" w:rsidR="00E60293" w:rsidRDefault="00E60293" w:rsidP="00E60293">
      <w:pPr>
        <w:ind w:firstLine="420"/>
      </w:pPr>
    </w:p>
    <w:p w14:paraId="318915AA" w14:textId="77777777" w:rsidR="00E60293" w:rsidRDefault="00E60293" w:rsidP="00E60293">
      <w:pPr>
        <w:ind w:firstLine="420"/>
      </w:pPr>
    </w:p>
    <w:p w14:paraId="7310E23D" w14:textId="77777777" w:rsidR="00E60293" w:rsidRDefault="00E60293" w:rsidP="00E60293">
      <w:pPr>
        <w:ind w:firstLine="420"/>
      </w:pPr>
    </w:p>
    <w:p w14:paraId="69C422F0" w14:textId="77777777" w:rsidR="00E60293" w:rsidRDefault="00E60293" w:rsidP="00E60293">
      <w:pPr>
        <w:ind w:firstLine="420"/>
      </w:pPr>
    </w:p>
    <w:p w14:paraId="247D36DE" w14:textId="77777777" w:rsidR="00E60293" w:rsidRDefault="00E60293" w:rsidP="00E60293">
      <w:pPr>
        <w:ind w:firstLine="420"/>
      </w:pPr>
    </w:p>
    <w:p w14:paraId="72AEA8C7" w14:textId="77777777" w:rsidR="00E60293" w:rsidRDefault="00E60293" w:rsidP="00E60293">
      <w:pPr>
        <w:ind w:firstLine="420"/>
      </w:pPr>
      <w:r>
        <w:rPr>
          <w:rFonts w:hint="eastAsia"/>
        </w:rPr>
        <w:t>数组里的数字是如何表示点阵的？以字符</w:t>
      </w:r>
      <w:r>
        <w:t>A</w:t>
      </w:r>
      <w:r>
        <w:rPr>
          <w:rFonts w:hint="eastAsia"/>
        </w:rPr>
        <w:t>为例，如下图所示：</w:t>
      </w:r>
    </w:p>
    <w:p w14:paraId="318DDB19" w14:textId="77777777" w:rsidR="00E60293" w:rsidRDefault="00E60293" w:rsidP="00E60293">
      <w:pPr>
        <w:ind w:firstLine="420"/>
        <w:jc w:val="center"/>
      </w:pPr>
      <w:r>
        <w:rPr>
          <w:noProof/>
        </w:rPr>
        <w:lastRenderedPageBreak/>
        <w:drawing>
          <wp:inline distT="0" distB="0" distL="0" distR="0" wp14:anchorId="449530E3" wp14:editId="2A814C48">
            <wp:extent cx="5205253" cy="4275438"/>
            <wp:effectExtent l="0" t="0" r="0" b="0"/>
            <wp:docPr id="2599" name="图片 2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17356" cy="4285379"/>
                    </a:xfrm>
                    <a:prstGeom prst="rect">
                      <a:avLst/>
                    </a:prstGeom>
                  </pic:spPr>
                </pic:pic>
              </a:graphicData>
            </a:graphic>
          </wp:inline>
        </w:drawing>
      </w:r>
    </w:p>
    <w:p w14:paraId="2A1B0ADA" w14:textId="77777777" w:rsidR="00E60293" w:rsidRDefault="00E60293" w:rsidP="00E60293">
      <w:pPr>
        <w:ind w:firstLine="420"/>
      </w:pPr>
      <w:r>
        <w:rPr>
          <w:rFonts w:hint="eastAsia"/>
        </w:rPr>
        <w:t>上图左侧有1</w:t>
      </w:r>
      <w:r>
        <w:t>6</w:t>
      </w:r>
      <w:r>
        <w:rPr>
          <w:rFonts w:hint="eastAsia"/>
        </w:rPr>
        <w:t>行数值，每行1个字节。每一个节对应右侧一行中8个像素：像素从右边数起，</w:t>
      </w:r>
      <w:proofErr w:type="spellStart"/>
      <w:r>
        <w:rPr>
          <w:rFonts w:hint="eastAsia"/>
        </w:rPr>
        <w:t>b</w:t>
      </w:r>
      <w:r>
        <w:t>it0</w:t>
      </w:r>
      <w:proofErr w:type="spellEnd"/>
      <w:r>
        <w:rPr>
          <w:rFonts w:hint="eastAsia"/>
        </w:rPr>
        <w:t>对应第0个像素，</w:t>
      </w:r>
      <w:proofErr w:type="spellStart"/>
      <w:r>
        <w:rPr>
          <w:rFonts w:hint="eastAsia"/>
        </w:rPr>
        <w:t>b</w:t>
      </w:r>
      <w:r>
        <w:t>it1</w:t>
      </w:r>
      <w:proofErr w:type="spellEnd"/>
      <w:r>
        <w:rPr>
          <w:rFonts w:hint="eastAsia"/>
        </w:rPr>
        <w:t>对应第1个像素，……，</w:t>
      </w:r>
      <w:proofErr w:type="spellStart"/>
      <w:r>
        <w:rPr>
          <w:rFonts w:hint="eastAsia"/>
        </w:rPr>
        <w:t>b</w:t>
      </w:r>
      <w:r>
        <w:t>it7</w:t>
      </w:r>
      <w:proofErr w:type="spellEnd"/>
      <w:r>
        <w:rPr>
          <w:rFonts w:hint="eastAsia"/>
        </w:rPr>
        <w:t>对应第7个像素。某位的值为1时，表示对应的像素要被点亮；值为0时表示对应的像素要熄灭。</w:t>
      </w:r>
    </w:p>
    <w:p w14:paraId="6A7C0C95" w14:textId="77777777" w:rsidR="00E60293" w:rsidRDefault="00E60293" w:rsidP="00E60293">
      <w:pPr>
        <w:ind w:firstLine="420"/>
      </w:pPr>
      <w:r>
        <w:rPr>
          <w:rFonts w:hint="eastAsia"/>
        </w:rPr>
        <w:t>所以要显示某个字符时，根据它的A</w:t>
      </w:r>
      <w:r>
        <w:t>SCII</w:t>
      </w:r>
      <w:r>
        <w:rPr>
          <w:rFonts w:hint="eastAsia"/>
        </w:rPr>
        <w:t>码在</w:t>
      </w:r>
      <w:proofErr w:type="spellStart"/>
      <w:r w:rsidRPr="00C42198">
        <w:t>fontdata_8x16</w:t>
      </w:r>
      <w:proofErr w:type="spellEnd"/>
      <w:r>
        <w:rPr>
          <w:rFonts w:hint="eastAsia"/>
        </w:rPr>
        <w:t>数组中找到它的点阵，然后取出这1</w:t>
      </w:r>
      <w:r>
        <w:t>6</w:t>
      </w:r>
      <w:r>
        <w:rPr>
          <w:rFonts w:hint="eastAsia"/>
        </w:rPr>
        <w:t>个字节去描画1</w:t>
      </w:r>
      <w:r>
        <w:t>6</w:t>
      </w:r>
      <w:r>
        <w:rPr>
          <w:rFonts w:hint="eastAsia"/>
        </w:rPr>
        <w:t>行像素。</w:t>
      </w:r>
    </w:p>
    <w:p w14:paraId="33FBA398" w14:textId="77777777" w:rsidR="00E60293" w:rsidRDefault="00E60293" w:rsidP="00E60293">
      <w:pPr>
        <w:ind w:firstLine="420"/>
      </w:pPr>
      <w:r>
        <w:rPr>
          <w:rFonts w:hint="eastAsia"/>
        </w:rPr>
        <w:t>比如字符A的</w:t>
      </w:r>
      <w:r>
        <w:t>ASCII</w:t>
      </w:r>
      <w:r>
        <w:rPr>
          <w:rFonts w:hint="eastAsia"/>
        </w:rPr>
        <w:t>值是</w:t>
      </w:r>
      <w:proofErr w:type="spellStart"/>
      <w:r>
        <w:rPr>
          <w:rFonts w:hint="eastAsia"/>
        </w:rPr>
        <w:t>0</w:t>
      </w:r>
      <w:r>
        <w:t>x41</w:t>
      </w:r>
      <w:proofErr w:type="spellEnd"/>
      <w:r>
        <w:rPr>
          <w:rFonts w:hint="eastAsia"/>
        </w:rPr>
        <w:t>，那么从</w:t>
      </w:r>
      <w:proofErr w:type="spellStart"/>
      <w:r w:rsidRPr="00C42198">
        <w:t>fontdata_8x16</w:t>
      </w:r>
      <w:proofErr w:type="spellEnd"/>
      <w:r>
        <w:rPr>
          <w:rFonts w:hint="eastAsia"/>
        </w:rPr>
        <w:t>[</w:t>
      </w:r>
      <w:proofErr w:type="spellStart"/>
      <w:r>
        <w:t>0x41</w:t>
      </w:r>
      <w:proofErr w:type="spellEnd"/>
      <w:r>
        <w:t>*16]</w:t>
      </w:r>
      <w:r>
        <w:rPr>
          <w:rFonts w:hint="eastAsia"/>
        </w:rPr>
        <w:t>开始取其点阵数据。</w:t>
      </w:r>
    </w:p>
    <w:p w14:paraId="57BFD489" w14:textId="77777777" w:rsidR="00E60293" w:rsidRDefault="00E60293" w:rsidP="00E60293">
      <w:pPr>
        <w:ind w:firstLine="420"/>
      </w:pPr>
    </w:p>
    <w:p w14:paraId="75496F32" w14:textId="77777777" w:rsidR="00E60293" w:rsidRDefault="00E60293" w:rsidP="00E60293">
      <w:pPr>
        <w:ind w:firstLine="420"/>
      </w:pPr>
      <w:r>
        <w:rPr>
          <w:rFonts w:hint="eastAsia"/>
        </w:rPr>
        <w:t>使用G</w:t>
      </w:r>
      <w:r>
        <w:t>IT</w:t>
      </w:r>
      <w:r>
        <w:rPr>
          <w:rFonts w:hint="eastAsia"/>
        </w:rPr>
        <w:t>下载所有源码后，本节源码位于如下目录：</w:t>
      </w:r>
    </w:p>
    <w:p w14:paraId="1D3BD2CB" w14:textId="77777777" w:rsidR="00E60293" w:rsidRDefault="00E60293" w:rsidP="00E60293">
      <w:pPr>
        <w:shd w:val="clear" w:color="auto" w:fill="C0C0C0"/>
        <w:ind w:firstLineChars="0" w:firstLine="0"/>
      </w:pPr>
      <w:proofErr w:type="spellStart"/>
      <w:r>
        <w:t>01_all_series_quickstart</w:t>
      </w:r>
      <w:proofErr w:type="spellEnd"/>
      <w:r>
        <w:t>\</w:t>
      </w:r>
    </w:p>
    <w:p w14:paraId="1B127284" w14:textId="77777777" w:rsidR="00E60293" w:rsidRDefault="00E60293" w:rsidP="00E60293">
      <w:pPr>
        <w:shd w:val="clear" w:color="auto" w:fill="C0C0C0"/>
        <w:ind w:firstLine="420"/>
      </w:pPr>
      <w:r>
        <w:t>04_嵌入式Linux应用开发基础知识\source\</w:t>
      </w:r>
      <w:proofErr w:type="spellStart"/>
      <w:r w:rsidRPr="00727FAF">
        <w:t>08_show_ascii</w:t>
      </w:r>
      <w:proofErr w:type="spellEnd"/>
      <w:r>
        <w:t>\  c</w:t>
      </w:r>
    </w:p>
    <w:p w14:paraId="2DBFF158" w14:textId="77777777" w:rsidR="00E60293" w:rsidRDefault="00E60293" w:rsidP="00E60293">
      <w:pPr>
        <w:ind w:firstLine="420"/>
      </w:pPr>
    </w:p>
    <w:p w14:paraId="379A8A12" w14:textId="77777777" w:rsidR="00E60293" w:rsidRDefault="00E60293" w:rsidP="00E60293">
      <w:pPr>
        <w:ind w:firstLine="420"/>
      </w:pPr>
    </w:p>
    <w:p w14:paraId="3EAFAADB" w14:textId="77777777" w:rsidR="00E60293" w:rsidRDefault="00E60293" w:rsidP="00E60293">
      <w:pPr>
        <w:ind w:firstLine="420"/>
      </w:pPr>
    </w:p>
    <w:p w14:paraId="743A76FC" w14:textId="77777777" w:rsidR="00E60293" w:rsidRDefault="00E60293" w:rsidP="00E60293">
      <w:pPr>
        <w:ind w:firstLine="420"/>
      </w:pPr>
    </w:p>
    <w:p w14:paraId="01F3A32D" w14:textId="77777777" w:rsidR="00E60293" w:rsidRDefault="00E60293" w:rsidP="00E60293">
      <w:pPr>
        <w:ind w:firstLine="420"/>
      </w:pPr>
    </w:p>
    <w:p w14:paraId="7AC7B21C" w14:textId="77777777" w:rsidR="00E60293" w:rsidRDefault="00E60293" w:rsidP="00E60293">
      <w:pPr>
        <w:ind w:firstLine="420"/>
      </w:pPr>
    </w:p>
    <w:p w14:paraId="5A08E84A" w14:textId="77777777" w:rsidR="00E60293" w:rsidRDefault="00E60293" w:rsidP="00E60293">
      <w:pPr>
        <w:ind w:firstLine="420"/>
      </w:pPr>
    </w:p>
    <w:p w14:paraId="22C44310" w14:textId="77777777" w:rsidR="00E60293" w:rsidRDefault="00E60293" w:rsidP="00E60293">
      <w:pPr>
        <w:ind w:firstLine="420"/>
      </w:pPr>
    </w:p>
    <w:p w14:paraId="5E4D9108" w14:textId="77777777" w:rsidR="00E60293" w:rsidRDefault="00E60293" w:rsidP="00E60293">
      <w:pPr>
        <w:ind w:firstLine="420"/>
      </w:pPr>
    </w:p>
    <w:p w14:paraId="60C1C00A" w14:textId="77777777" w:rsidR="00E60293" w:rsidRDefault="00E60293" w:rsidP="00E60293">
      <w:pPr>
        <w:ind w:firstLine="420"/>
      </w:pPr>
    </w:p>
    <w:p w14:paraId="03F11B33" w14:textId="77777777" w:rsidR="00E60293" w:rsidRDefault="00E60293" w:rsidP="00E60293">
      <w:pPr>
        <w:ind w:firstLine="420"/>
      </w:pPr>
      <w:r>
        <w:rPr>
          <w:rFonts w:hint="eastAsia"/>
        </w:rPr>
        <w:lastRenderedPageBreak/>
        <w:t>核心函数是</w:t>
      </w:r>
      <w:r w:rsidRPr="00D22B1E">
        <w:t xml:space="preserve">void </w:t>
      </w:r>
      <w:proofErr w:type="spellStart"/>
      <w:r w:rsidRPr="00D22B1E">
        <w:t>lcd_put_ascii</w:t>
      </w:r>
      <w:proofErr w:type="spellEnd"/>
      <w:r w:rsidRPr="00D22B1E">
        <w:t>(int x, int y, unsigned char c)</w:t>
      </w:r>
      <w:r>
        <w:rPr>
          <w:rFonts w:hint="eastAsia"/>
        </w:rPr>
        <w:t>，它在L</w:t>
      </w:r>
      <w:r>
        <w:t>CD</w:t>
      </w:r>
      <w:r>
        <w:rPr>
          <w:rFonts w:hint="eastAsia"/>
        </w:rPr>
        <w:t>的(</w:t>
      </w:r>
      <w:proofErr w:type="spellStart"/>
      <w:r>
        <w:t>x,y</w:t>
      </w:r>
      <w:proofErr w:type="spellEnd"/>
      <w:r>
        <w:t>)</w:t>
      </w:r>
      <w:r>
        <w:rPr>
          <w:rFonts w:hint="eastAsia"/>
        </w:rPr>
        <w:t>位置处显示字符c，代码如下图所示：</w:t>
      </w:r>
    </w:p>
    <w:p w14:paraId="53AD25A7" w14:textId="77777777" w:rsidR="00E60293" w:rsidRDefault="00E60293" w:rsidP="00E60293">
      <w:pPr>
        <w:ind w:firstLine="420"/>
        <w:jc w:val="center"/>
      </w:pPr>
      <w:r>
        <w:rPr>
          <w:noProof/>
        </w:rPr>
        <w:drawing>
          <wp:inline distT="0" distB="0" distL="0" distR="0" wp14:anchorId="3D583B80" wp14:editId="7CEF7311">
            <wp:extent cx="4697932" cy="3007987"/>
            <wp:effectExtent l="0" t="0" r="7620" b="2540"/>
            <wp:docPr id="2600" name="图片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5942" cy="3019518"/>
                    </a:xfrm>
                    <a:prstGeom prst="rect">
                      <a:avLst/>
                    </a:prstGeom>
                  </pic:spPr>
                </pic:pic>
              </a:graphicData>
            </a:graphic>
          </wp:inline>
        </w:drawing>
      </w:r>
    </w:p>
    <w:p w14:paraId="348A655D" w14:textId="77777777" w:rsidR="00E60293" w:rsidRDefault="00E60293" w:rsidP="00E60293">
      <w:pPr>
        <w:pStyle w:val="42"/>
      </w:pPr>
      <w:r>
        <w:rPr>
          <w:rFonts w:hint="eastAsia"/>
        </w:rPr>
        <w:t>6</w:t>
      </w:r>
      <w:r>
        <w:t xml:space="preserve">.2.1 </w:t>
      </w:r>
      <w:r>
        <w:rPr>
          <w:rFonts w:hint="eastAsia"/>
        </w:rPr>
        <w:t>获取点阵</w:t>
      </w:r>
    </w:p>
    <w:p w14:paraId="3C5F77A1" w14:textId="77777777" w:rsidR="00E60293" w:rsidRPr="00A208A2" w:rsidRDefault="00E60293" w:rsidP="00E60293">
      <w:pPr>
        <w:ind w:firstLine="420"/>
      </w:pPr>
      <w:r>
        <w:rPr>
          <w:rFonts w:hint="eastAsia"/>
        </w:rPr>
        <w:t>对于字符c，c</w:t>
      </w:r>
      <w:r>
        <w:t>har c</w:t>
      </w:r>
      <w:r>
        <w:rPr>
          <w:rFonts w:hint="eastAsia"/>
        </w:rPr>
        <w:t>，它的点阵获取方法如下：</w:t>
      </w:r>
    </w:p>
    <w:p w14:paraId="357D22F9" w14:textId="77777777" w:rsidR="00E60293" w:rsidRDefault="00E60293" w:rsidP="00E60293">
      <w:pPr>
        <w:pStyle w:val="affffd"/>
        <w:ind w:firstLine="420"/>
      </w:pPr>
      <w:r>
        <w:t>4693</w:t>
      </w:r>
      <w:r>
        <w:tab/>
      </w:r>
      <w:r>
        <w:tab/>
        <w:t xml:space="preserve">unsigned char *dots = (unsigned char </w:t>
      </w:r>
      <w:proofErr w:type="gramStart"/>
      <w:r>
        <w:t>*)&amp;</w:t>
      </w:r>
      <w:proofErr w:type="spellStart"/>
      <w:proofErr w:type="gramEnd"/>
      <w:r>
        <w:t>fontdata_8x16</w:t>
      </w:r>
      <w:proofErr w:type="spellEnd"/>
      <w:r>
        <w:t>[c*16];</w:t>
      </w:r>
    </w:p>
    <w:p w14:paraId="1CB368E0" w14:textId="77777777" w:rsidR="00E60293" w:rsidRDefault="00E60293" w:rsidP="00E60293">
      <w:pPr>
        <w:ind w:firstLine="420"/>
      </w:pPr>
    </w:p>
    <w:p w14:paraId="29CB189E" w14:textId="77777777" w:rsidR="00E60293" w:rsidRDefault="00E60293" w:rsidP="00E60293">
      <w:pPr>
        <w:pStyle w:val="42"/>
      </w:pPr>
      <w:r>
        <w:rPr>
          <w:rFonts w:hint="eastAsia"/>
        </w:rPr>
        <w:t>6</w:t>
      </w:r>
      <w:r>
        <w:t xml:space="preserve">.2.2 </w:t>
      </w:r>
      <w:r>
        <w:rPr>
          <w:rFonts w:hint="eastAsia"/>
        </w:rPr>
        <w:t>描点</w:t>
      </w:r>
    </w:p>
    <w:p w14:paraId="6F7C248F" w14:textId="77777777" w:rsidR="00E60293" w:rsidRDefault="00E60293" w:rsidP="00E60293">
      <w:pPr>
        <w:ind w:firstLine="420"/>
      </w:pPr>
      <w:r>
        <w:rPr>
          <w:rFonts w:hint="eastAsia"/>
        </w:rPr>
        <w:t>根据</w:t>
      </w:r>
      <w:r>
        <w:t>上图，</w:t>
      </w:r>
      <w:r>
        <w:rPr>
          <w:rFonts w:hint="eastAsia"/>
        </w:rPr>
        <w:t>我们</w:t>
      </w:r>
      <w:r>
        <w:t>分析下</w:t>
      </w:r>
      <w:r>
        <w:rPr>
          <w:rFonts w:hint="eastAsia"/>
        </w:rPr>
        <w:t>如何利用点阵在LCD上显示一个英文</w:t>
      </w:r>
      <w:r>
        <w:t>字母</w:t>
      </w:r>
      <w:r>
        <w:rPr>
          <w:rFonts w:hint="eastAsia"/>
        </w:rPr>
        <w:t>。</w:t>
      </w:r>
    </w:p>
    <w:p w14:paraId="089386E0" w14:textId="77777777" w:rsidR="00E60293" w:rsidRDefault="00E60293" w:rsidP="00E60293">
      <w:pPr>
        <w:ind w:firstLine="420"/>
      </w:pPr>
      <w:r>
        <w:rPr>
          <w:rFonts w:hint="eastAsia"/>
        </w:rPr>
        <w:t>因为</w:t>
      </w:r>
      <w:r>
        <w:t>有十六行</w:t>
      </w:r>
      <w:r>
        <w:rPr>
          <w:rFonts w:hint="eastAsia"/>
        </w:rPr>
        <w:t>，</w:t>
      </w:r>
      <w:r>
        <w:t>所以</w:t>
      </w:r>
      <w:r>
        <w:rPr>
          <w:rFonts w:hint="eastAsia"/>
        </w:rPr>
        <w:t>首先</w:t>
      </w:r>
      <w:r>
        <w:t>要有一个</w:t>
      </w:r>
      <w:r>
        <w:rPr>
          <w:rFonts w:hint="eastAsia"/>
        </w:rPr>
        <w:t>循环16次的</w:t>
      </w:r>
      <w:r>
        <w:t>大</w:t>
      </w:r>
      <w:r>
        <w:rPr>
          <w:rFonts w:hint="eastAsia"/>
        </w:rPr>
        <w:t>循环，然后</w:t>
      </w:r>
      <w:r>
        <w:t>每一行</w:t>
      </w:r>
      <w:r>
        <w:rPr>
          <w:rFonts w:hint="eastAsia"/>
        </w:rPr>
        <w:t>里</w:t>
      </w:r>
      <w:r>
        <w:t>有8</w:t>
      </w:r>
      <w:r>
        <w:rPr>
          <w:rFonts w:hint="eastAsia"/>
        </w:rPr>
        <w:t>位，那么</w:t>
      </w:r>
      <w:r>
        <w:t>在</w:t>
      </w:r>
      <w:r>
        <w:rPr>
          <w:rFonts w:hint="eastAsia"/>
        </w:rPr>
        <w:t>每一个</w:t>
      </w:r>
      <w:r>
        <w:t>大循环</w:t>
      </w:r>
      <w:r>
        <w:rPr>
          <w:rFonts w:hint="eastAsia"/>
        </w:rPr>
        <w:t>里</w:t>
      </w:r>
      <w:r>
        <w:t>也需要一个</w:t>
      </w:r>
      <w:r>
        <w:rPr>
          <w:rFonts w:hint="eastAsia"/>
        </w:rPr>
        <w:t>循环8次的</w:t>
      </w:r>
      <w:r>
        <w:t>小循环</w:t>
      </w:r>
      <w:r>
        <w:rPr>
          <w:rFonts w:hint="eastAsia"/>
        </w:rPr>
        <w:t>。</w:t>
      </w:r>
    </w:p>
    <w:p w14:paraId="1EA9FBD8" w14:textId="77777777" w:rsidR="00E60293" w:rsidRDefault="00E60293" w:rsidP="00E60293">
      <w:pPr>
        <w:ind w:firstLine="420"/>
      </w:pPr>
      <w:r>
        <w:t>小</w:t>
      </w:r>
      <w:r>
        <w:rPr>
          <w:rFonts w:hint="eastAsia"/>
        </w:rPr>
        <w:t>循环</w:t>
      </w:r>
      <w:r>
        <w:t>里的</w:t>
      </w:r>
      <w:r>
        <w:rPr>
          <w:rFonts w:hint="eastAsia"/>
        </w:rPr>
        <w:t>判断单</w:t>
      </w:r>
      <w:r>
        <w:t>行</w:t>
      </w:r>
      <w:proofErr w:type="gramStart"/>
      <w:r>
        <w:t>的</w:t>
      </w:r>
      <w:r>
        <w:rPr>
          <w:rFonts w:hint="eastAsia"/>
        </w:rPr>
        <w:t>描点</w:t>
      </w:r>
      <w:r>
        <w:t>情况</w:t>
      </w:r>
      <w:proofErr w:type="gramEnd"/>
      <w:r>
        <w:t>，</w:t>
      </w:r>
      <w:r>
        <w:rPr>
          <w:rFonts w:hint="eastAsia"/>
        </w:rPr>
        <w:t>如果</w:t>
      </w:r>
      <w:r>
        <w:t>是</w:t>
      </w:r>
      <w:r>
        <w:rPr>
          <w:rFonts w:hint="eastAsia"/>
        </w:rPr>
        <w:t>1，</w:t>
      </w:r>
      <w:r>
        <w:t>就填充</w:t>
      </w:r>
      <w:r>
        <w:rPr>
          <w:rFonts w:hint="eastAsia"/>
        </w:rPr>
        <w:t>白</w:t>
      </w:r>
      <w:r>
        <w:t>色，</w:t>
      </w:r>
      <w:r>
        <w:rPr>
          <w:rFonts w:hint="eastAsia"/>
        </w:rPr>
        <w:t>如果</w:t>
      </w:r>
      <w:r>
        <w:t>是</w:t>
      </w:r>
      <w:r>
        <w:rPr>
          <w:rFonts w:hint="eastAsia"/>
        </w:rPr>
        <w:t>0就</w:t>
      </w:r>
      <w:r>
        <w:t>填充</w:t>
      </w:r>
      <w:r>
        <w:rPr>
          <w:rFonts w:hint="eastAsia"/>
        </w:rPr>
        <w:t>黑色</w:t>
      </w:r>
      <w:r>
        <w:t>，如此一来，就可以显示出</w:t>
      </w:r>
      <w:r>
        <w:rPr>
          <w:rFonts w:hint="eastAsia"/>
        </w:rPr>
        <w:t>黑色</w:t>
      </w:r>
      <w:r>
        <w:t>底，白色轮廓的英文字母。</w:t>
      </w:r>
    </w:p>
    <w:p w14:paraId="7A2F5758" w14:textId="77777777" w:rsidR="00E60293" w:rsidRDefault="00E60293" w:rsidP="00E60293">
      <w:pPr>
        <w:pStyle w:val="affffd"/>
        <w:ind w:firstLine="420"/>
      </w:pPr>
      <w:r>
        <w:t>4697</w:t>
      </w:r>
      <w:r>
        <w:tab/>
      </w:r>
      <w:r>
        <w:tab/>
        <w:t>for (</w:t>
      </w:r>
      <w:proofErr w:type="spellStart"/>
      <w:r>
        <w:t>i</w:t>
      </w:r>
      <w:proofErr w:type="spellEnd"/>
      <w:r>
        <w:t xml:space="preserve"> = 0; </w:t>
      </w:r>
      <w:proofErr w:type="spellStart"/>
      <w:r>
        <w:t>i</w:t>
      </w:r>
      <w:proofErr w:type="spellEnd"/>
      <w:r>
        <w:t xml:space="preserve"> &lt; 16; </w:t>
      </w:r>
      <w:proofErr w:type="spellStart"/>
      <w:r>
        <w:t>i</w:t>
      </w:r>
      <w:proofErr w:type="spellEnd"/>
      <w:r>
        <w:t>++)</w:t>
      </w:r>
    </w:p>
    <w:p w14:paraId="0536CEEC" w14:textId="77777777" w:rsidR="00E60293" w:rsidRDefault="00E60293" w:rsidP="00E60293">
      <w:pPr>
        <w:pStyle w:val="affffd"/>
        <w:ind w:firstLine="420"/>
      </w:pPr>
      <w:r>
        <w:t>4698</w:t>
      </w:r>
      <w:r>
        <w:tab/>
      </w:r>
      <w:r>
        <w:tab/>
        <w:t>{</w:t>
      </w:r>
    </w:p>
    <w:p w14:paraId="22ACE244" w14:textId="77777777" w:rsidR="00E60293" w:rsidRDefault="00E60293" w:rsidP="00E60293">
      <w:pPr>
        <w:pStyle w:val="affffd"/>
        <w:ind w:firstLine="420"/>
      </w:pPr>
      <w:r>
        <w:t>4699</w:t>
      </w:r>
      <w:r>
        <w:tab/>
      </w:r>
      <w:r>
        <w:tab/>
      </w:r>
      <w:r>
        <w:tab/>
      </w:r>
      <w:proofErr w:type="gramStart"/>
      <w:r>
        <w:t>byte</w:t>
      </w:r>
      <w:proofErr w:type="gramEnd"/>
      <w:r>
        <w:t xml:space="preserve"> = dots[</w:t>
      </w:r>
      <w:proofErr w:type="spellStart"/>
      <w:r>
        <w:t>i</w:t>
      </w:r>
      <w:proofErr w:type="spellEnd"/>
      <w:r>
        <w:t>];</w:t>
      </w:r>
    </w:p>
    <w:p w14:paraId="5D711CD3" w14:textId="77777777" w:rsidR="00E60293" w:rsidRDefault="00E60293" w:rsidP="00E60293">
      <w:pPr>
        <w:pStyle w:val="affffd"/>
        <w:ind w:firstLine="420"/>
      </w:pPr>
      <w:r>
        <w:t>4700</w:t>
      </w:r>
      <w:r>
        <w:tab/>
      </w:r>
      <w:r>
        <w:tab/>
      </w:r>
      <w:r>
        <w:tab/>
        <w:t>for (b = 7; b &gt;= 0; b--)</w:t>
      </w:r>
    </w:p>
    <w:p w14:paraId="576BA77D" w14:textId="77777777" w:rsidR="00E60293" w:rsidRDefault="00E60293" w:rsidP="00E60293">
      <w:pPr>
        <w:pStyle w:val="affffd"/>
        <w:ind w:firstLine="420"/>
      </w:pPr>
      <w:r>
        <w:t>4701</w:t>
      </w:r>
      <w:r>
        <w:tab/>
      </w:r>
      <w:r>
        <w:tab/>
      </w:r>
      <w:r>
        <w:tab/>
        <w:t>{</w:t>
      </w:r>
    </w:p>
    <w:p w14:paraId="58054245" w14:textId="77777777" w:rsidR="00E60293" w:rsidRDefault="00E60293" w:rsidP="00E60293">
      <w:pPr>
        <w:pStyle w:val="affffd"/>
        <w:ind w:firstLine="420"/>
      </w:pPr>
      <w:r>
        <w:t>4702</w:t>
      </w:r>
      <w:r>
        <w:tab/>
      </w:r>
      <w:r>
        <w:tab/>
      </w:r>
      <w:r>
        <w:tab/>
      </w:r>
      <w:r>
        <w:tab/>
        <w:t>if (byte &amp; (1&lt;&lt;b))</w:t>
      </w:r>
    </w:p>
    <w:p w14:paraId="5CCC456E" w14:textId="77777777" w:rsidR="00E60293" w:rsidRDefault="00E60293" w:rsidP="00E60293">
      <w:pPr>
        <w:pStyle w:val="affffd"/>
        <w:ind w:firstLine="420"/>
      </w:pPr>
      <w:r>
        <w:t>4703</w:t>
      </w:r>
      <w:r>
        <w:tab/>
      </w:r>
      <w:r>
        <w:tab/>
      </w:r>
      <w:r>
        <w:tab/>
      </w:r>
      <w:r>
        <w:tab/>
        <w:t>{</w:t>
      </w:r>
    </w:p>
    <w:p w14:paraId="23906A2C" w14:textId="77777777" w:rsidR="00E60293" w:rsidRDefault="00E60293" w:rsidP="00E60293">
      <w:pPr>
        <w:pStyle w:val="affffd"/>
        <w:ind w:firstLine="420"/>
      </w:pPr>
      <w:r>
        <w:t>4704</w:t>
      </w:r>
      <w:r>
        <w:tab/>
      </w:r>
      <w:r>
        <w:tab/>
      </w:r>
      <w:r>
        <w:tab/>
      </w:r>
      <w:r>
        <w:tab/>
      </w:r>
      <w:r>
        <w:tab/>
        <w:t>/* show */</w:t>
      </w:r>
    </w:p>
    <w:p w14:paraId="7645F252" w14:textId="77777777" w:rsidR="00E60293" w:rsidRDefault="00E60293" w:rsidP="00E60293">
      <w:pPr>
        <w:pStyle w:val="affffd"/>
        <w:ind w:firstLine="420"/>
      </w:pPr>
      <w:r>
        <w:t>4705</w:t>
      </w:r>
      <w:r>
        <w:tab/>
      </w:r>
      <w:r>
        <w:tab/>
      </w:r>
      <w:r>
        <w:tab/>
      </w:r>
      <w:r>
        <w:tab/>
      </w:r>
      <w:r>
        <w:tab/>
      </w:r>
      <w:proofErr w:type="spellStart"/>
      <w:r>
        <w:t>lcd_put_pixel</w:t>
      </w:r>
      <w:proofErr w:type="spellEnd"/>
      <w:r>
        <w:t>(</w:t>
      </w:r>
      <w:proofErr w:type="spellStart"/>
      <w:r>
        <w:t>x+7-b</w:t>
      </w:r>
      <w:proofErr w:type="spellEnd"/>
      <w:r>
        <w:t xml:space="preserve">, </w:t>
      </w:r>
      <w:proofErr w:type="spellStart"/>
      <w:r>
        <w:t>y+i</w:t>
      </w:r>
      <w:proofErr w:type="spellEnd"/>
      <w:r>
        <w:t xml:space="preserve">, </w:t>
      </w:r>
      <w:proofErr w:type="spellStart"/>
      <w:r>
        <w:t>0xffffff</w:t>
      </w:r>
      <w:proofErr w:type="spellEnd"/>
      <w:r>
        <w:t xml:space="preserve">); /* </w:t>
      </w:r>
      <w:r>
        <w:t>白</w:t>
      </w:r>
      <w:r>
        <w:t xml:space="preserve"> */</w:t>
      </w:r>
    </w:p>
    <w:p w14:paraId="746E39E8" w14:textId="77777777" w:rsidR="00E60293" w:rsidRDefault="00E60293" w:rsidP="00E60293">
      <w:pPr>
        <w:pStyle w:val="affffd"/>
        <w:ind w:firstLine="420"/>
      </w:pPr>
      <w:r>
        <w:t>4706</w:t>
      </w:r>
      <w:r>
        <w:tab/>
      </w:r>
      <w:r>
        <w:tab/>
      </w:r>
      <w:r>
        <w:tab/>
      </w:r>
      <w:r>
        <w:tab/>
        <w:t>}</w:t>
      </w:r>
    </w:p>
    <w:p w14:paraId="43B07EE1" w14:textId="77777777" w:rsidR="00E60293" w:rsidRDefault="00E60293" w:rsidP="00E60293">
      <w:pPr>
        <w:pStyle w:val="affffd"/>
        <w:ind w:firstLine="420"/>
      </w:pPr>
      <w:r>
        <w:t>4707</w:t>
      </w:r>
      <w:r>
        <w:tab/>
      </w:r>
      <w:r>
        <w:tab/>
      </w:r>
      <w:r>
        <w:tab/>
      </w:r>
      <w:r>
        <w:tab/>
        <w:t>else</w:t>
      </w:r>
    </w:p>
    <w:p w14:paraId="6500527B" w14:textId="77777777" w:rsidR="00E60293" w:rsidRDefault="00E60293" w:rsidP="00E60293">
      <w:pPr>
        <w:pStyle w:val="affffd"/>
        <w:ind w:firstLine="420"/>
      </w:pPr>
      <w:r>
        <w:t>4708</w:t>
      </w:r>
      <w:r>
        <w:tab/>
      </w:r>
      <w:r>
        <w:tab/>
      </w:r>
      <w:r>
        <w:tab/>
      </w:r>
      <w:r>
        <w:tab/>
        <w:t>{</w:t>
      </w:r>
    </w:p>
    <w:p w14:paraId="5869233B" w14:textId="77777777" w:rsidR="00E60293" w:rsidRDefault="00E60293" w:rsidP="00E60293">
      <w:pPr>
        <w:pStyle w:val="affffd"/>
        <w:ind w:firstLine="420"/>
      </w:pPr>
      <w:r>
        <w:t>4709</w:t>
      </w:r>
      <w:r>
        <w:tab/>
      </w:r>
      <w:r>
        <w:tab/>
      </w:r>
      <w:r>
        <w:tab/>
      </w:r>
      <w:r>
        <w:tab/>
      </w:r>
      <w:r>
        <w:tab/>
        <w:t>/* hide */</w:t>
      </w:r>
    </w:p>
    <w:p w14:paraId="54797383" w14:textId="77777777" w:rsidR="00E60293" w:rsidRDefault="00E60293" w:rsidP="00E60293">
      <w:pPr>
        <w:pStyle w:val="affffd"/>
        <w:ind w:firstLine="420"/>
      </w:pPr>
      <w:r>
        <w:t>4710</w:t>
      </w:r>
      <w:r>
        <w:tab/>
      </w:r>
      <w:r>
        <w:tab/>
      </w:r>
      <w:r>
        <w:tab/>
      </w:r>
      <w:r>
        <w:tab/>
      </w:r>
      <w:r>
        <w:tab/>
      </w:r>
      <w:proofErr w:type="spellStart"/>
      <w:r>
        <w:t>lcd_put_pixel</w:t>
      </w:r>
      <w:proofErr w:type="spellEnd"/>
      <w:r>
        <w:t>(</w:t>
      </w:r>
      <w:proofErr w:type="spellStart"/>
      <w:r>
        <w:t>x+7-b</w:t>
      </w:r>
      <w:proofErr w:type="spellEnd"/>
      <w:r>
        <w:t xml:space="preserve">, </w:t>
      </w:r>
      <w:proofErr w:type="spellStart"/>
      <w:r>
        <w:t>y+i</w:t>
      </w:r>
      <w:proofErr w:type="spellEnd"/>
      <w:r>
        <w:t xml:space="preserve">, 0); /* </w:t>
      </w:r>
      <w:r>
        <w:t>黑</w:t>
      </w:r>
      <w:r>
        <w:t xml:space="preserve"> */</w:t>
      </w:r>
    </w:p>
    <w:p w14:paraId="525143B4" w14:textId="77777777" w:rsidR="00E60293" w:rsidRDefault="00E60293" w:rsidP="00E60293">
      <w:pPr>
        <w:pStyle w:val="affffd"/>
        <w:ind w:firstLine="420"/>
      </w:pPr>
      <w:r>
        <w:lastRenderedPageBreak/>
        <w:t>4711</w:t>
      </w:r>
      <w:r>
        <w:tab/>
      </w:r>
      <w:r>
        <w:tab/>
      </w:r>
      <w:r>
        <w:tab/>
      </w:r>
      <w:r>
        <w:tab/>
        <w:t>}</w:t>
      </w:r>
    </w:p>
    <w:p w14:paraId="129F2570" w14:textId="77777777" w:rsidR="00E60293" w:rsidRDefault="00E60293" w:rsidP="00E60293">
      <w:pPr>
        <w:pStyle w:val="affffd"/>
        <w:ind w:firstLine="420"/>
      </w:pPr>
      <w:r>
        <w:t>4712</w:t>
      </w:r>
      <w:r>
        <w:tab/>
      </w:r>
      <w:r>
        <w:tab/>
      </w:r>
      <w:r>
        <w:tab/>
        <w:t>}</w:t>
      </w:r>
    </w:p>
    <w:p w14:paraId="7E6BF361" w14:textId="77777777" w:rsidR="00E60293" w:rsidRDefault="00E60293" w:rsidP="00E60293">
      <w:pPr>
        <w:pStyle w:val="affffd"/>
        <w:ind w:firstLine="420"/>
      </w:pPr>
      <w:proofErr w:type="gramStart"/>
      <w:r>
        <w:t>4713 }</w:t>
      </w:r>
      <w:proofErr w:type="gramEnd"/>
    </w:p>
    <w:p w14:paraId="0E64CB33" w14:textId="77777777" w:rsidR="00E60293" w:rsidRDefault="00E60293" w:rsidP="00E60293">
      <w:pPr>
        <w:ind w:firstLine="420"/>
      </w:pPr>
    </w:p>
    <w:p w14:paraId="4BD419DA" w14:textId="77777777" w:rsidR="00E60293" w:rsidRDefault="00E60293" w:rsidP="00E60293">
      <w:pPr>
        <w:pStyle w:val="42"/>
      </w:pPr>
      <w:r>
        <w:t>6.2.3 main</w:t>
      </w:r>
      <w:r>
        <w:rPr>
          <w:rFonts w:hint="eastAsia"/>
        </w:rPr>
        <w:t>函数</w:t>
      </w:r>
    </w:p>
    <w:p w14:paraId="22F08E1F" w14:textId="77777777" w:rsidR="00E60293" w:rsidRDefault="00E60293" w:rsidP="00E60293">
      <w:pPr>
        <w:ind w:firstLine="420"/>
      </w:pPr>
      <w:r>
        <w:rPr>
          <w:rFonts w:hint="eastAsia"/>
        </w:rPr>
        <w:t>m</w:t>
      </w:r>
      <w:r>
        <w:t>ain</w:t>
      </w:r>
      <w:r>
        <w:rPr>
          <w:rFonts w:hint="eastAsia"/>
        </w:rPr>
        <w:t>函数中首先要打开L</w:t>
      </w:r>
      <w:r>
        <w:t>CD</w:t>
      </w:r>
      <w:r>
        <w:rPr>
          <w:rFonts w:hint="eastAsia"/>
        </w:rPr>
        <w:t>设备，获取</w:t>
      </w:r>
      <w:r>
        <w:t>Framebuffer</w:t>
      </w:r>
      <w:r>
        <w:rPr>
          <w:rFonts w:hint="eastAsia"/>
        </w:rPr>
        <w:t>参数，实现</w:t>
      </w:r>
      <w:proofErr w:type="spellStart"/>
      <w:r w:rsidRPr="004F2FEE">
        <w:t>lcd_put_pixel</w:t>
      </w:r>
      <w:proofErr w:type="spellEnd"/>
      <w:r>
        <w:rPr>
          <w:rFonts w:hint="eastAsia"/>
        </w:rPr>
        <w:t>函数；然后调用</w:t>
      </w:r>
      <w:proofErr w:type="spellStart"/>
      <w:r w:rsidRPr="004F2FEE">
        <w:t>lcd_put_ascii</w:t>
      </w:r>
      <w:proofErr w:type="spellEnd"/>
      <w:r>
        <w:rPr>
          <w:rFonts w:hint="eastAsia"/>
        </w:rPr>
        <w:t>即可绘制字符。</w:t>
      </w:r>
    </w:p>
    <w:p w14:paraId="01891182" w14:textId="77777777" w:rsidR="00E60293" w:rsidRPr="004F2FEE" w:rsidRDefault="00E60293" w:rsidP="00E60293">
      <w:pPr>
        <w:ind w:firstLine="420"/>
      </w:pPr>
      <w:r>
        <w:rPr>
          <w:rFonts w:hint="eastAsia"/>
        </w:rPr>
        <w:t>代码如下：</w:t>
      </w:r>
    </w:p>
    <w:p w14:paraId="02715E54" w14:textId="77777777" w:rsidR="00E60293" w:rsidRDefault="00E60293" w:rsidP="00E60293">
      <w:pPr>
        <w:pStyle w:val="affffd"/>
      </w:pPr>
      <w:r>
        <w:t xml:space="preserve">4716 int </w:t>
      </w:r>
      <w:proofErr w:type="gramStart"/>
      <w:r>
        <w:t>main(</w:t>
      </w:r>
      <w:proofErr w:type="gramEnd"/>
      <w:r>
        <w:t xml:space="preserve">int </w:t>
      </w:r>
      <w:proofErr w:type="spellStart"/>
      <w:r>
        <w:t>argc</w:t>
      </w:r>
      <w:proofErr w:type="spellEnd"/>
      <w:r>
        <w:t>, char **</w:t>
      </w:r>
      <w:proofErr w:type="spellStart"/>
      <w:r>
        <w:t>argv</w:t>
      </w:r>
      <w:proofErr w:type="spellEnd"/>
      <w:r>
        <w:t>)</w:t>
      </w:r>
    </w:p>
    <w:p w14:paraId="523C7589" w14:textId="77777777" w:rsidR="00E60293" w:rsidRDefault="00E60293" w:rsidP="00E60293">
      <w:pPr>
        <w:pStyle w:val="affffd"/>
      </w:pPr>
      <w:r>
        <w:t>4717 {</w:t>
      </w:r>
    </w:p>
    <w:p w14:paraId="7475F6DF" w14:textId="77777777" w:rsidR="00E60293" w:rsidRDefault="00E60293" w:rsidP="00E60293">
      <w:pPr>
        <w:pStyle w:val="affffd"/>
      </w:pPr>
      <w:r>
        <w:t xml:space="preserve">4718    </w:t>
      </w:r>
      <w:proofErr w:type="spellStart"/>
      <w:r>
        <w:t>fd_fb</w:t>
      </w:r>
      <w:proofErr w:type="spellEnd"/>
      <w:r>
        <w:t xml:space="preserve"> = </w:t>
      </w:r>
      <w:proofErr w:type="gramStart"/>
      <w:r>
        <w:t>open(</w:t>
      </w:r>
      <w:proofErr w:type="gramEnd"/>
      <w:r>
        <w:t>"/dev/</w:t>
      </w:r>
      <w:proofErr w:type="spellStart"/>
      <w:r>
        <w:t>fb0</w:t>
      </w:r>
      <w:proofErr w:type="spellEnd"/>
      <w:r>
        <w:t xml:space="preserve">", </w:t>
      </w:r>
      <w:proofErr w:type="spellStart"/>
      <w:r>
        <w:t>O_RDWR</w:t>
      </w:r>
      <w:proofErr w:type="spellEnd"/>
      <w:r>
        <w:t>);</w:t>
      </w:r>
    </w:p>
    <w:p w14:paraId="6C8CC265" w14:textId="77777777" w:rsidR="00E60293" w:rsidRDefault="00E60293" w:rsidP="00E60293">
      <w:pPr>
        <w:pStyle w:val="affffd"/>
      </w:pPr>
      <w:r>
        <w:t>4719    if (</w:t>
      </w:r>
      <w:proofErr w:type="spellStart"/>
      <w:r>
        <w:t>fd_fb</w:t>
      </w:r>
      <w:proofErr w:type="spellEnd"/>
      <w:r>
        <w:t xml:space="preserve"> &lt; 0)</w:t>
      </w:r>
    </w:p>
    <w:p w14:paraId="6F0A806B" w14:textId="77777777" w:rsidR="00E60293" w:rsidRDefault="00E60293" w:rsidP="00E60293">
      <w:pPr>
        <w:pStyle w:val="affffd"/>
      </w:pPr>
      <w:r>
        <w:t xml:space="preserve">4720 </w:t>
      </w:r>
      <w:proofErr w:type="gramStart"/>
      <w:r>
        <w:t xml:space="preserve">   {</w:t>
      </w:r>
      <w:proofErr w:type="gramEnd"/>
    </w:p>
    <w:p w14:paraId="00ED8016" w14:textId="77777777" w:rsidR="00E60293" w:rsidRDefault="00E60293" w:rsidP="00E60293">
      <w:pPr>
        <w:pStyle w:val="affffd"/>
      </w:pPr>
      <w:r>
        <w:t xml:space="preserve">4721            </w:t>
      </w:r>
      <w:proofErr w:type="spellStart"/>
      <w:proofErr w:type="gramStart"/>
      <w:r>
        <w:t>printf</w:t>
      </w:r>
      <w:proofErr w:type="spellEnd"/>
      <w:r>
        <w:t>(</w:t>
      </w:r>
      <w:proofErr w:type="gramEnd"/>
      <w:r>
        <w:t>"can't open /dev/</w:t>
      </w:r>
      <w:proofErr w:type="spellStart"/>
      <w:r>
        <w:t>fb0</w:t>
      </w:r>
      <w:proofErr w:type="spellEnd"/>
      <w:r>
        <w:t>\n");</w:t>
      </w:r>
    </w:p>
    <w:p w14:paraId="32577F2B" w14:textId="77777777" w:rsidR="00E60293" w:rsidRDefault="00E60293" w:rsidP="00E60293">
      <w:pPr>
        <w:pStyle w:val="affffd"/>
      </w:pPr>
      <w:r>
        <w:t>4722            return -1;</w:t>
      </w:r>
    </w:p>
    <w:p w14:paraId="61B670C8" w14:textId="77777777" w:rsidR="00E60293" w:rsidRDefault="00E60293" w:rsidP="00E60293">
      <w:pPr>
        <w:pStyle w:val="affffd"/>
      </w:pPr>
      <w:r>
        <w:t xml:space="preserve">4723  </w:t>
      </w:r>
      <w:proofErr w:type="gramStart"/>
      <w:r>
        <w:t xml:space="preserve">  }</w:t>
      </w:r>
      <w:proofErr w:type="gramEnd"/>
    </w:p>
    <w:p w14:paraId="2F119E08" w14:textId="77777777" w:rsidR="00E60293" w:rsidRDefault="00E60293" w:rsidP="00E60293">
      <w:pPr>
        <w:pStyle w:val="affffd"/>
      </w:pPr>
      <w:r>
        <w:t>4724    if (</w:t>
      </w:r>
      <w:proofErr w:type="spellStart"/>
      <w:proofErr w:type="gramStart"/>
      <w:r>
        <w:t>ioctl</w:t>
      </w:r>
      <w:proofErr w:type="spellEnd"/>
      <w:r>
        <w:t>(</w:t>
      </w:r>
      <w:proofErr w:type="spellStart"/>
      <w:proofErr w:type="gramEnd"/>
      <w:r>
        <w:t>fd_fb</w:t>
      </w:r>
      <w:proofErr w:type="spellEnd"/>
      <w:r>
        <w:t xml:space="preserve">, </w:t>
      </w:r>
      <w:proofErr w:type="spellStart"/>
      <w:r>
        <w:t>FBIOGET_VSCREENINFO</w:t>
      </w:r>
      <w:proofErr w:type="spellEnd"/>
      <w:r>
        <w:t>, &amp;var))</w:t>
      </w:r>
    </w:p>
    <w:p w14:paraId="51E87451" w14:textId="77777777" w:rsidR="00E60293" w:rsidRDefault="00E60293" w:rsidP="00E60293">
      <w:pPr>
        <w:pStyle w:val="affffd"/>
      </w:pPr>
      <w:r>
        <w:t xml:space="preserve">4725 </w:t>
      </w:r>
      <w:proofErr w:type="gramStart"/>
      <w:r>
        <w:t xml:space="preserve">   {</w:t>
      </w:r>
      <w:proofErr w:type="gramEnd"/>
    </w:p>
    <w:p w14:paraId="5DC33857" w14:textId="77777777" w:rsidR="00E60293" w:rsidRDefault="00E60293" w:rsidP="00E60293">
      <w:pPr>
        <w:pStyle w:val="affffd"/>
      </w:pPr>
      <w:r>
        <w:t xml:space="preserve">4726            </w:t>
      </w:r>
      <w:proofErr w:type="spellStart"/>
      <w:proofErr w:type="gramStart"/>
      <w:r>
        <w:t>printf</w:t>
      </w:r>
      <w:proofErr w:type="spellEnd"/>
      <w:r>
        <w:t>(</w:t>
      </w:r>
      <w:proofErr w:type="gramEnd"/>
      <w:r>
        <w:t>"can't get var\n");</w:t>
      </w:r>
    </w:p>
    <w:p w14:paraId="2555578B" w14:textId="77777777" w:rsidR="00E60293" w:rsidRDefault="00E60293" w:rsidP="00E60293">
      <w:pPr>
        <w:pStyle w:val="affffd"/>
      </w:pPr>
      <w:r>
        <w:t>4727            return -1;</w:t>
      </w:r>
    </w:p>
    <w:p w14:paraId="560C4596" w14:textId="77777777" w:rsidR="00E60293" w:rsidRDefault="00E60293" w:rsidP="00E60293">
      <w:pPr>
        <w:pStyle w:val="affffd"/>
      </w:pPr>
      <w:r>
        <w:t xml:space="preserve">4728  </w:t>
      </w:r>
      <w:proofErr w:type="gramStart"/>
      <w:r>
        <w:t xml:space="preserve">  }</w:t>
      </w:r>
      <w:proofErr w:type="gramEnd"/>
    </w:p>
    <w:p w14:paraId="2FD68062" w14:textId="77777777" w:rsidR="00E60293" w:rsidRDefault="00E60293" w:rsidP="00E60293">
      <w:pPr>
        <w:pStyle w:val="affffd"/>
      </w:pPr>
      <w:r>
        <w:t>4729</w:t>
      </w:r>
    </w:p>
    <w:p w14:paraId="5307F0DD" w14:textId="77777777" w:rsidR="00E60293" w:rsidRDefault="00E60293" w:rsidP="00E60293">
      <w:pPr>
        <w:pStyle w:val="affffd"/>
      </w:pPr>
      <w:r>
        <w:t xml:space="preserve">4730    </w:t>
      </w:r>
      <w:proofErr w:type="spellStart"/>
      <w:r>
        <w:t>line_</w:t>
      </w:r>
      <w:proofErr w:type="gramStart"/>
      <w:r>
        <w:t>width</w:t>
      </w:r>
      <w:proofErr w:type="spellEnd"/>
      <w:r>
        <w:t xml:space="preserve">  =</w:t>
      </w:r>
      <w:proofErr w:type="gramEnd"/>
      <w:r>
        <w:t xml:space="preserve"> </w:t>
      </w:r>
      <w:proofErr w:type="spellStart"/>
      <w:r>
        <w:t>var.xres</w:t>
      </w:r>
      <w:proofErr w:type="spellEnd"/>
      <w:r>
        <w:t xml:space="preserve"> * </w:t>
      </w:r>
      <w:proofErr w:type="spellStart"/>
      <w:r>
        <w:t>var.bits_per_pixel</w:t>
      </w:r>
      <w:proofErr w:type="spellEnd"/>
      <w:r>
        <w:t xml:space="preserve"> / 8;</w:t>
      </w:r>
    </w:p>
    <w:p w14:paraId="72B03024" w14:textId="77777777" w:rsidR="00E60293" w:rsidRDefault="00E60293" w:rsidP="00E60293">
      <w:pPr>
        <w:pStyle w:val="affffd"/>
      </w:pPr>
      <w:r>
        <w:t xml:space="preserve">4731    </w:t>
      </w:r>
      <w:proofErr w:type="spellStart"/>
      <w:r>
        <w:t>pixel_width</w:t>
      </w:r>
      <w:proofErr w:type="spellEnd"/>
      <w:r>
        <w:t xml:space="preserve"> = </w:t>
      </w:r>
      <w:proofErr w:type="spellStart"/>
      <w:proofErr w:type="gramStart"/>
      <w:r>
        <w:t>var.bits</w:t>
      </w:r>
      <w:proofErr w:type="gramEnd"/>
      <w:r>
        <w:t>_per_pixel</w:t>
      </w:r>
      <w:proofErr w:type="spellEnd"/>
      <w:r>
        <w:t xml:space="preserve"> / 8;</w:t>
      </w:r>
    </w:p>
    <w:p w14:paraId="6C33B775" w14:textId="77777777" w:rsidR="00E60293" w:rsidRDefault="00E60293" w:rsidP="00E60293">
      <w:pPr>
        <w:pStyle w:val="affffd"/>
      </w:pPr>
      <w:r>
        <w:t xml:space="preserve">4732    </w:t>
      </w:r>
      <w:proofErr w:type="spellStart"/>
      <w:r>
        <w:t>screen_size</w:t>
      </w:r>
      <w:proofErr w:type="spellEnd"/>
      <w:r>
        <w:t xml:space="preserve"> = </w:t>
      </w:r>
      <w:proofErr w:type="spellStart"/>
      <w:proofErr w:type="gramStart"/>
      <w:r>
        <w:t>var.xres</w:t>
      </w:r>
      <w:proofErr w:type="spellEnd"/>
      <w:proofErr w:type="gramEnd"/>
      <w:r>
        <w:t xml:space="preserve"> * </w:t>
      </w:r>
      <w:proofErr w:type="spellStart"/>
      <w:r>
        <w:t>var.yres</w:t>
      </w:r>
      <w:proofErr w:type="spellEnd"/>
      <w:r>
        <w:t xml:space="preserve"> * </w:t>
      </w:r>
      <w:proofErr w:type="spellStart"/>
      <w:r>
        <w:t>var.bits_per_pixel</w:t>
      </w:r>
      <w:proofErr w:type="spellEnd"/>
      <w:r>
        <w:t xml:space="preserve"> / 8;</w:t>
      </w:r>
    </w:p>
    <w:p w14:paraId="1711F061" w14:textId="77777777" w:rsidR="00E60293" w:rsidRDefault="00E60293" w:rsidP="00E60293">
      <w:pPr>
        <w:pStyle w:val="affffd"/>
      </w:pPr>
      <w:r>
        <w:t xml:space="preserve">4733    </w:t>
      </w:r>
      <w:proofErr w:type="spellStart"/>
      <w:r>
        <w:t>fbmem</w:t>
      </w:r>
      <w:proofErr w:type="spellEnd"/>
      <w:r>
        <w:t xml:space="preserve"> = (unsigned char </w:t>
      </w:r>
      <w:proofErr w:type="gramStart"/>
      <w:r>
        <w:t>*)</w:t>
      </w:r>
      <w:proofErr w:type="spellStart"/>
      <w:r>
        <w:t>mmap</w:t>
      </w:r>
      <w:proofErr w:type="spellEnd"/>
      <w:proofErr w:type="gramEnd"/>
      <w:r>
        <w:t xml:space="preserve">(NULL , </w:t>
      </w:r>
      <w:proofErr w:type="spellStart"/>
      <w:r>
        <w:t>screen_size</w:t>
      </w:r>
      <w:proofErr w:type="spellEnd"/>
      <w:r>
        <w:t xml:space="preserve">, </w:t>
      </w:r>
      <w:proofErr w:type="spellStart"/>
      <w:r>
        <w:t>PROT_READ</w:t>
      </w:r>
      <w:proofErr w:type="spellEnd"/>
      <w:r>
        <w:t xml:space="preserve"> | </w:t>
      </w:r>
      <w:proofErr w:type="spellStart"/>
      <w:r>
        <w:t>PROT_WRITE</w:t>
      </w:r>
      <w:proofErr w:type="spellEnd"/>
      <w:r>
        <w:t xml:space="preserve">, </w:t>
      </w:r>
      <w:proofErr w:type="spellStart"/>
      <w:r>
        <w:t>MAP_SHARED</w:t>
      </w:r>
      <w:proofErr w:type="spellEnd"/>
      <w:r>
        <w:t xml:space="preserve">, </w:t>
      </w:r>
      <w:proofErr w:type="spellStart"/>
      <w:r>
        <w:t>fd_fb</w:t>
      </w:r>
      <w:proofErr w:type="spellEnd"/>
      <w:r>
        <w:t>, 0);</w:t>
      </w:r>
    </w:p>
    <w:p w14:paraId="263F69DE" w14:textId="77777777" w:rsidR="00E60293" w:rsidRDefault="00E60293" w:rsidP="00E60293">
      <w:pPr>
        <w:pStyle w:val="affffd"/>
      </w:pPr>
      <w:r>
        <w:t>4734    if (</w:t>
      </w:r>
      <w:proofErr w:type="spellStart"/>
      <w:r>
        <w:t>fbmem</w:t>
      </w:r>
      <w:proofErr w:type="spellEnd"/>
      <w:r>
        <w:t xml:space="preserve"> == (unsigned char *)-1)</w:t>
      </w:r>
    </w:p>
    <w:p w14:paraId="69CD3F11" w14:textId="77777777" w:rsidR="00E60293" w:rsidRDefault="00E60293" w:rsidP="00E60293">
      <w:pPr>
        <w:pStyle w:val="affffd"/>
      </w:pPr>
      <w:r>
        <w:t xml:space="preserve">4735 </w:t>
      </w:r>
      <w:proofErr w:type="gramStart"/>
      <w:r>
        <w:t xml:space="preserve">   {</w:t>
      </w:r>
      <w:proofErr w:type="gramEnd"/>
    </w:p>
    <w:p w14:paraId="01F94BB7" w14:textId="77777777" w:rsidR="00E60293" w:rsidRDefault="00E60293" w:rsidP="00E60293">
      <w:pPr>
        <w:pStyle w:val="affffd"/>
      </w:pPr>
      <w:r>
        <w:t xml:space="preserve">4736            </w:t>
      </w:r>
      <w:proofErr w:type="spellStart"/>
      <w:proofErr w:type="gramStart"/>
      <w:r>
        <w:t>printf</w:t>
      </w:r>
      <w:proofErr w:type="spellEnd"/>
      <w:r>
        <w:t>(</w:t>
      </w:r>
      <w:proofErr w:type="gramEnd"/>
      <w:r>
        <w:t xml:space="preserve">"can't </w:t>
      </w:r>
      <w:proofErr w:type="spellStart"/>
      <w:r>
        <w:t>mmap</w:t>
      </w:r>
      <w:proofErr w:type="spellEnd"/>
      <w:r>
        <w:t>\n");</w:t>
      </w:r>
    </w:p>
    <w:p w14:paraId="53DA6B78" w14:textId="77777777" w:rsidR="00E60293" w:rsidRDefault="00E60293" w:rsidP="00E60293">
      <w:pPr>
        <w:pStyle w:val="affffd"/>
      </w:pPr>
      <w:r>
        <w:t>4737            return -1;</w:t>
      </w:r>
    </w:p>
    <w:p w14:paraId="7D59B914" w14:textId="77777777" w:rsidR="00E60293" w:rsidRDefault="00E60293" w:rsidP="00E60293">
      <w:pPr>
        <w:pStyle w:val="affffd"/>
      </w:pPr>
      <w:r>
        <w:t xml:space="preserve">4738  </w:t>
      </w:r>
      <w:proofErr w:type="gramStart"/>
      <w:r>
        <w:t xml:space="preserve">  }</w:t>
      </w:r>
      <w:proofErr w:type="gramEnd"/>
    </w:p>
    <w:p w14:paraId="761E26FA" w14:textId="77777777" w:rsidR="00E60293" w:rsidRDefault="00E60293" w:rsidP="00E60293">
      <w:pPr>
        <w:pStyle w:val="affffd"/>
      </w:pPr>
      <w:r>
        <w:t>4739</w:t>
      </w:r>
    </w:p>
    <w:p w14:paraId="7DCA489E" w14:textId="77777777" w:rsidR="00E60293" w:rsidRDefault="00E60293" w:rsidP="00E60293">
      <w:pPr>
        <w:pStyle w:val="affffd"/>
      </w:pPr>
      <w:r>
        <w:t xml:space="preserve">4740    /* </w:t>
      </w:r>
      <w:r>
        <w:t>清屏</w:t>
      </w:r>
      <w:r>
        <w:t xml:space="preserve">: </w:t>
      </w:r>
      <w:r>
        <w:t>全部设为黑色</w:t>
      </w:r>
      <w:r>
        <w:t xml:space="preserve"> */</w:t>
      </w:r>
    </w:p>
    <w:p w14:paraId="5450C2B8" w14:textId="77777777" w:rsidR="00E60293" w:rsidRDefault="00E60293" w:rsidP="00E60293">
      <w:pPr>
        <w:pStyle w:val="affffd"/>
      </w:pPr>
      <w:r>
        <w:t xml:space="preserve">4741    </w:t>
      </w:r>
      <w:proofErr w:type="spellStart"/>
      <w:proofErr w:type="gramStart"/>
      <w:r>
        <w:t>memset</w:t>
      </w:r>
      <w:proofErr w:type="spellEnd"/>
      <w:r>
        <w:t>(</w:t>
      </w:r>
      <w:proofErr w:type="spellStart"/>
      <w:proofErr w:type="gramEnd"/>
      <w:r>
        <w:t>fbmem</w:t>
      </w:r>
      <w:proofErr w:type="spellEnd"/>
      <w:r>
        <w:t xml:space="preserve">, 0, </w:t>
      </w:r>
      <w:proofErr w:type="spellStart"/>
      <w:r>
        <w:t>screen_size</w:t>
      </w:r>
      <w:proofErr w:type="spellEnd"/>
      <w:r>
        <w:t>);</w:t>
      </w:r>
    </w:p>
    <w:p w14:paraId="394AE748" w14:textId="77777777" w:rsidR="00E60293" w:rsidRDefault="00E60293" w:rsidP="00E60293">
      <w:pPr>
        <w:pStyle w:val="affffd"/>
      </w:pPr>
      <w:r>
        <w:t>4742</w:t>
      </w:r>
    </w:p>
    <w:p w14:paraId="09979837" w14:textId="77777777" w:rsidR="00E60293" w:rsidRDefault="00E60293" w:rsidP="00E60293">
      <w:pPr>
        <w:pStyle w:val="affffd"/>
      </w:pPr>
      <w:r>
        <w:t xml:space="preserve">4743    </w:t>
      </w:r>
      <w:proofErr w:type="spellStart"/>
      <w:r>
        <w:t>lcd_put_ascii</w:t>
      </w:r>
      <w:proofErr w:type="spellEnd"/>
      <w:r>
        <w:t>(</w:t>
      </w:r>
      <w:proofErr w:type="spellStart"/>
      <w:r>
        <w:t>var.xres</w:t>
      </w:r>
      <w:proofErr w:type="spellEnd"/>
      <w:r>
        <w:t xml:space="preserve">/2, </w:t>
      </w:r>
      <w:proofErr w:type="spellStart"/>
      <w:r>
        <w:t>var.yres</w:t>
      </w:r>
      <w:proofErr w:type="spellEnd"/>
      <w:r>
        <w:t>/2, 'A'); /*</w:t>
      </w:r>
      <w:r>
        <w:t>在屏幕中间显示</w:t>
      </w:r>
      <w:r>
        <w:t>8*16</w:t>
      </w:r>
      <w:r>
        <w:t>的字母</w:t>
      </w:r>
      <w:r>
        <w:t>A*/</w:t>
      </w:r>
    </w:p>
    <w:p w14:paraId="17B72E67" w14:textId="77777777" w:rsidR="00E60293" w:rsidRDefault="00E60293" w:rsidP="00E60293">
      <w:pPr>
        <w:pStyle w:val="affffd"/>
      </w:pPr>
      <w:r>
        <w:t>4744</w:t>
      </w:r>
    </w:p>
    <w:p w14:paraId="697BF6A3" w14:textId="77777777" w:rsidR="00E60293" w:rsidRDefault="00E60293" w:rsidP="00E60293">
      <w:pPr>
        <w:pStyle w:val="affffd"/>
      </w:pPr>
      <w:r>
        <w:t xml:space="preserve">4745    </w:t>
      </w:r>
      <w:proofErr w:type="spellStart"/>
      <w:proofErr w:type="gramStart"/>
      <w:r>
        <w:t>munmap</w:t>
      </w:r>
      <w:proofErr w:type="spellEnd"/>
      <w:r>
        <w:t>(</w:t>
      </w:r>
      <w:proofErr w:type="spellStart"/>
      <w:proofErr w:type="gramEnd"/>
      <w:r>
        <w:t>fbmem</w:t>
      </w:r>
      <w:proofErr w:type="spellEnd"/>
      <w:r>
        <w:t xml:space="preserve"> , </w:t>
      </w:r>
      <w:proofErr w:type="spellStart"/>
      <w:r>
        <w:t>screen_size</w:t>
      </w:r>
      <w:proofErr w:type="spellEnd"/>
      <w:r>
        <w:t>);</w:t>
      </w:r>
    </w:p>
    <w:p w14:paraId="53B1C785" w14:textId="77777777" w:rsidR="00E60293" w:rsidRDefault="00E60293" w:rsidP="00E60293">
      <w:pPr>
        <w:pStyle w:val="affffd"/>
      </w:pPr>
      <w:r>
        <w:t xml:space="preserve">4746    </w:t>
      </w:r>
      <w:proofErr w:type="gramStart"/>
      <w:r>
        <w:t>close</w:t>
      </w:r>
      <w:proofErr w:type="gramEnd"/>
      <w:r>
        <w:t>(</w:t>
      </w:r>
      <w:proofErr w:type="spellStart"/>
      <w:r>
        <w:t>fd_fb</w:t>
      </w:r>
      <w:proofErr w:type="spellEnd"/>
      <w:r>
        <w:t>);</w:t>
      </w:r>
    </w:p>
    <w:p w14:paraId="66402044" w14:textId="77777777" w:rsidR="00E60293" w:rsidRDefault="00E60293" w:rsidP="00E60293">
      <w:pPr>
        <w:pStyle w:val="affffd"/>
      </w:pPr>
      <w:r>
        <w:t>4747</w:t>
      </w:r>
    </w:p>
    <w:p w14:paraId="4522C092" w14:textId="77777777" w:rsidR="00E60293" w:rsidRDefault="00E60293" w:rsidP="00E60293">
      <w:pPr>
        <w:pStyle w:val="affffd"/>
      </w:pPr>
      <w:r>
        <w:t>4748    return 0;</w:t>
      </w:r>
    </w:p>
    <w:p w14:paraId="61428225" w14:textId="77777777" w:rsidR="00E60293" w:rsidRDefault="00E60293" w:rsidP="00E60293">
      <w:pPr>
        <w:pStyle w:val="affffd"/>
      </w:pPr>
      <w:proofErr w:type="gramStart"/>
      <w:r>
        <w:t>4749 }</w:t>
      </w:r>
      <w:proofErr w:type="gramEnd"/>
    </w:p>
    <w:p w14:paraId="4F87AEDD" w14:textId="77777777" w:rsidR="00E60293" w:rsidRDefault="00E60293" w:rsidP="00E60293">
      <w:pPr>
        <w:pStyle w:val="affffd"/>
      </w:pPr>
      <w:r>
        <w:t>4750</w:t>
      </w:r>
    </w:p>
    <w:p w14:paraId="234C43EE" w14:textId="77777777" w:rsidR="00E60293" w:rsidRDefault="00E60293" w:rsidP="00E60293">
      <w:pPr>
        <w:pStyle w:val="affffd"/>
      </w:pPr>
    </w:p>
    <w:p w14:paraId="3FD6CDAA" w14:textId="77777777" w:rsidR="00E60293" w:rsidRDefault="00E60293" w:rsidP="00E60293">
      <w:pPr>
        <w:pStyle w:val="42"/>
      </w:pPr>
      <w:r>
        <w:t xml:space="preserve">6.2.4 </w:t>
      </w:r>
      <w:r>
        <w:rPr>
          <w:rFonts w:hint="eastAsia"/>
        </w:rPr>
        <w:t xml:space="preserve"> </w:t>
      </w:r>
      <w:r>
        <w:t>编译</w:t>
      </w:r>
      <w:r>
        <w:rPr>
          <w:rFonts w:hint="eastAsia"/>
        </w:rPr>
        <w:t>c</w:t>
      </w:r>
      <w:r>
        <w:t>文件</w:t>
      </w:r>
      <w:proofErr w:type="spellStart"/>
      <w:r>
        <w:rPr>
          <w:rFonts w:hint="eastAsia"/>
        </w:rPr>
        <w:t>show</w:t>
      </w:r>
      <w:r>
        <w:t>_ascii.c</w:t>
      </w:r>
      <w:proofErr w:type="spellEnd"/>
    </w:p>
    <w:p w14:paraId="2E9CC22F" w14:textId="77777777" w:rsidR="00E60293" w:rsidRDefault="00E60293" w:rsidP="00E60293">
      <w:pPr>
        <w:ind w:firstLine="420"/>
        <w:rPr>
          <w:rFonts w:ascii="Consolas" w:hAnsi="Consolas" w:cs="Consolas" w:hint="eastAsia"/>
          <w:kern w:val="0"/>
          <w:sz w:val="20"/>
          <w:szCs w:val="20"/>
        </w:rPr>
      </w:pPr>
      <w:r>
        <w:rPr>
          <w:rFonts w:hint="eastAsia"/>
        </w:rPr>
        <w:t>编译</w:t>
      </w:r>
      <w:r>
        <w:t>命令</w:t>
      </w:r>
      <w:r>
        <w:rPr>
          <w:rFonts w:hint="eastAsia"/>
        </w:rPr>
        <w:t>：</w:t>
      </w:r>
      <w:r>
        <w:rPr>
          <w:rFonts w:ascii="Consolas" w:hAnsi="Consolas" w:cs="Consolas"/>
          <w:kern w:val="0"/>
          <w:sz w:val="20"/>
          <w:szCs w:val="20"/>
        </w:rPr>
        <w:t>arm-</w:t>
      </w:r>
      <w:proofErr w:type="spellStart"/>
      <w:r>
        <w:rPr>
          <w:rFonts w:ascii="Consolas" w:hAnsi="Consolas" w:cs="Consolas"/>
          <w:kern w:val="0"/>
          <w:sz w:val="20"/>
          <w:szCs w:val="20"/>
        </w:rPr>
        <w:t>linux</w:t>
      </w:r>
      <w:proofErr w:type="spellEnd"/>
      <w:r>
        <w:rPr>
          <w:rFonts w:ascii="Consolas" w:hAnsi="Consolas" w:cs="Consolas"/>
          <w:kern w:val="0"/>
          <w:sz w:val="20"/>
          <w:szCs w:val="20"/>
        </w:rPr>
        <w:t>-</w:t>
      </w:r>
      <w:proofErr w:type="spellStart"/>
      <w:r>
        <w:rPr>
          <w:rFonts w:ascii="Consolas" w:hAnsi="Consolas" w:cs="Consolas"/>
          <w:kern w:val="0"/>
          <w:sz w:val="20"/>
          <w:szCs w:val="20"/>
        </w:rPr>
        <w:t>gnueabihf-gcc</w:t>
      </w:r>
      <w:proofErr w:type="spellEnd"/>
      <w:r>
        <w:rPr>
          <w:rFonts w:ascii="Consolas" w:hAnsi="Consolas" w:cs="Consolas"/>
          <w:kern w:val="0"/>
          <w:sz w:val="20"/>
          <w:szCs w:val="20"/>
        </w:rPr>
        <w:t xml:space="preserve"> -o </w:t>
      </w:r>
      <w:proofErr w:type="spellStart"/>
      <w:r>
        <w:rPr>
          <w:rFonts w:ascii="Consolas" w:hAnsi="Consolas" w:cs="Consolas"/>
          <w:kern w:val="0"/>
          <w:sz w:val="20"/>
          <w:szCs w:val="20"/>
        </w:rPr>
        <w:t>show_ascii</w:t>
      </w:r>
      <w:proofErr w:type="spellEnd"/>
      <w:r>
        <w:rPr>
          <w:rFonts w:ascii="Consolas" w:hAnsi="Consolas" w:cs="Consolas"/>
          <w:kern w:val="0"/>
          <w:sz w:val="20"/>
          <w:szCs w:val="20"/>
        </w:rPr>
        <w:t xml:space="preserve"> </w:t>
      </w:r>
      <w:proofErr w:type="spellStart"/>
      <w:r>
        <w:rPr>
          <w:rFonts w:ascii="Consolas" w:hAnsi="Consolas" w:cs="Consolas"/>
          <w:kern w:val="0"/>
          <w:sz w:val="20"/>
          <w:szCs w:val="20"/>
        </w:rPr>
        <w:t>show_ascii.c</w:t>
      </w:r>
      <w:proofErr w:type="spellEnd"/>
    </w:p>
    <w:p w14:paraId="4ED24D3B" w14:textId="77777777" w:rsidR="00E60293" w:rsidRDefault="00E60293" w:rsidP="00E60293">
      <w:pPr>
        <w:ind w:firstLine="402"/>
        <w:rPr>
          <w:rFonts w:ascii="Consolas" w:hAnsi="Consolas" w:cs="Consolas" w:hint="eastAsia"/>
          <w:kern w:val="0"/>
          <w:sz w:val="20"/>
          <w:szCs w:val="20"/>
        </w:rPr>
      </w:pPr>
      <w:r w:rsidRPr="00B85B17">
        <w:rPr>
          <w:rFonts w:ascii="Consolas" w:hAnsi="Consolas" w:cs="Consolas" w:hint="eastAsia"/>
          <w:b/>
          <w:bCs/>
          <w:color w:val="FF0000"/>
          <w:kern w:val="0"/>
          <w:sz w:val="20"/>
          <w:szCs w:val="20"/>
        </w:rPr>
        <w:t>注意</w:t>
      </w:r>
      <w:r>
        <w:rPr>
          <w:rFonts w:ascii="Consolas" w:hAnsi="Consolas" w:cs="Consolas" w:hint="eastAsia"/>
          <w:kern w:val="0"/>
          <w:sz w:val="20"/>
          <w:szCs w:val="20"/>
        </w:rPr>
        <w:t>：不同的板子，编译工具的前缀可能不一样。</w:t>
      </w:r>
    </w:p>
    <w:p w14:paraId="74E9A733" w14:textId="77777777" w:rsidR="00E60293" w:rsidRDefault="00E60293" w:rsidP="00E60293">
      <w:pPr>
        <w:ind w:firstLine="400"/>
        <w:rPr>
          <w:rFonts w:ascii="Consolas" w:hAnsi="Consolas" w:cs="Consolas" w:hint="eastAsia"/>
          <w:kern w:val="0"/>
          <w:sz w:val="20"/>
          <w:szCs w:val="20"/>
        </w:rPr>
      </w:pPr>
    </w:p>
    <w:p w14:paraId="42C03667" w14:textId="77777777" w:rsidR="00E60293" w:rsidRPr="00B85B17" w:rsidRDefault="00E60293" w:rsidP="00E60293">
      <w:pPr>
        <w:pStyle w:val="42"/>
      </w:pPr>
      <w:r>
        <w:rPr>
          <w:rFonts w:hint="eastAsia"/>
        </w:rPr>
        <w:t>6</w:t>
      </w:r>
      <w:r>
        <w:t xml:space="preserve">.2.5 </w:t>
      </w:r>
      <w:r>
        <w:rPr>
          <w:rFonts w:hint="eastAsia"/>
        </w:rPr>
        <w:t>上机实验</w:t>
      </w:r>
    </w:p>
    <w:p w14:paraId="62F3F664"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把</w:t>
      </w:r>
      <w:proofErr w:type="spellStart"/>
      <w:r>
        <w:rPr>
          <w:rFonts w:ascii="Consolas" w:hAnsi="Consolas" w:cs="Consolas" w:hint="eastAsia"/>
          <w:kern w:val="0"/>
          <w:sz w:val="20"/>
          <w:szCs w:val="20"/>
        </w:rPr>
        <w:t>s</w:t>
      </w:r>
      <w:r>
        <w:rPr>
          <w:rFonts w:ascii="Consolas" w:hAnsi="Consolas" w:cs="Consolas"/>
          <w:kern w:val="0"/>
          <w:sz w:val="20"/>
          <w:szCs w:val="20"/>
        </w:rPr>
        <w:t>how_ascii</w:t>
      </w:r>
      <w:proofErr w:type="spellEnd"/>
      <w:r>
        <w:rPr>
          <w:rFonts w:ascii="Consolas" w:hAnsi="Consolas" w:cs="Consolas" w:hint="eastAsia"/>
          <w:kern w:val="0"/>
          <w:sz w:val="20"/>
          <w:szCs w:val="20"/>
        </w:rPr>
        <w:t>程序放到板子上，执行</w:t>
      </w:r>
      <w:r>
        <w:rPr>
          <w:rFonts w:ascii="Consolas" w:hAnsi="Consolas" w:cs="Consolas"/>
          <w:kern w:val="0"/>
          <w:sz w:val="20"/>
          <w:szCs w:val="20"/>
        </w:rPr>
        <w:t>命令</w:t>
      </w:r>
      <w:r>
        <w:rPr>
          <w:rFonts w:ascii="Consolas" w:hAnsi="Consolas" w:cs="Consolas" w:hint="eastAsia"/>
          <w:kern w:val="0"/>
          <w:sz w:val="20"/>
          <w:szCs w:val="20"/>
        </w:rPr>
        <w:t>：</w:t>
      </w:r>
      <w:proofErr w:type="gramStart"/>
      <w:r w:rsidRPr="00625D3A">
        <w:rPr>
          <w:rFonts w:ascii="Consolas" w:hAnsi="Consolas" w:cs="Consolas"/>
          <w:kern w:val="0"/>
          <w:sz w:val="20"/>
          <w:szCs w:val="20"/>
        </w:rPr>
        <w:t>./</w:t>
      </w:r>
      <w:proofErr w:type="spellStart"/>
      <w:proofErr w:type="gramEnd"/>
      <w:r w:rsidRPr="00625D3A">
        <w:rPr>
          <w:rFonts w:ascii="Consolas" w:hAnsi="Consolas" w:cs="Consolas"/>
          <w:kern w:val="0"/>
          <w:sz w:val="20"/>
          <w:szCs w:val="20"/>
        </w:rPr>
        <w:t>show_ascii</w:t>
      </w:r>
      <w:proofErr w:type="spellEnd"/>
    </w:p>
    <w:p w14:paraId="44404686"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如果实验</w:t>
      </w:r>
      <w:r>
        <w:rPr>
          <w:rFonts w:ascii="Consolas" w:hAnsi="Consolas" w:cs="Consolas"/>
          <w:kern w:val="0"/>
          <w:sz w:val="20"/>
          <w:szCs w:val="20"/>
        </w:rPr>
        <w:t>成功，我们将看到屏幕中间</w:t>
      </w:r>
      <w:r>
        <w:rPr>
          <w:rFonts w:ascii="Consolas" w:hAnsi="Consolas" w:cs="Consolas" w:hint="eastAsia"/>
          <w:kern w:val="0"/>
          <w:sz w:val="20"/>
          <w:szCs w:val="20"/>
        </w:rPr>
        <w:t>会</w:t>
      </w:r>
      <w:r>
        <w:rPr>
          <w:rFonts w:ascii="Consolas" w:hAnsi="Consolas" w:cs="Consolas"/>
          <w:kern w:val="0"/>
          <w:sz w:val="20"/>
          <w:szCs w:val="20"/>
        </w:rPr>
        <w:t>显示出一个白色</w:t>
      </w:r>
      <w:r>
        <w:rPr>
          <w:rFonts w:ascii="Consolas" w:hAnsi="Consolas" w:cs="Consolas" w:hint="eastAsia"/>
          <w:kern w:val="0"/>
          <w:sz w:val="20"/>
          <w:szCs w:val="20"/>
        </w:rPr>
        <w:t>的字母</w:t>
      </w:r>
      <w:r>
        <w:rPr>
          <w:rFonts w:ascii="Consolas" w:hAnsi="Consolas" w:cs="Consolas"/>
          <w:kern w:val="0"/>
          <w:sz w:val="20"/>
          <w:szCs w:val="20"/>
        </w:rPr>
        <w:t>‘A’</w:t>
      </w:r>
      <w:r>
        <w:rPr>
          <w:rFonts w:ascii="Consolas" w:hAnsi="Consolas" w:cs="Consolas" w:hint="eastAsia"/>
          <w:kern w:val="0"/>
          <w:sz w:val="20"/>
          <w:szCs w:val="20"/>
        </w:rPr>
        <w:t>。</w:t>
      </w:r>
    </w:p>
    <w:p w14:paraId="70DE679B" w14:textId="77777777" w:rsidR="00E60293" w:rsidRDefault="00E60293" w:rsidP="00E60293">
      <w:pPr>
        <w:ind w:firstLine="420"/>
      </w:pPr>
    </w:p>
    <w:p w14:paraId="1F3998DA" w14:textId="77777777" w:rsidR="00E60293" w:rsidRPr="00B85B17" w:rsidRDefault="00E60293" w:rsidP="00E60293">
      <w:pPr>
        <w:pStyle w:val="42"/>
      </w:pPr>
      <w:r>
        <w:rPr>
          <w:rFonts w:hint="eastAsia"/>
        </w:rPr>
        <w:t>6</w:t>
      </w:r>
      <w:r>
        <w:t xml:space="preserve">.2.6 </w:t>
      </w:r>
      <w:r>
        <w:rPr>
          <w:rFonts w:hint="eastAsia"/>
        </w:rPr>
        <w:t>课后作业</w:t>
      </w:r>
    </w:p>
    <w:p w14:paraId="7FA99A44" w14:textId="77777777" w:rsidR="00E60293" w:rsidRDefault="00E60293" w:rsidP="00E60293">
      <w:pPr>
        <w:ind w:firstLine="420"/>
      </w:pPr>
      <w:r>
        <w:rPr>
          <w:rFonts w:hint="eastAsia"/>
        </w:rPr>
        <w:t>修改</w:t>
      </w:r>
      <w:proofErr w:type="spellStart"/>
      <w:r>
        <w:t>lcd_put_ascii</w:t>
      </w:r>
      <w:proofErr w:type="spellEnd"/>
      <w:r>
        <w:rPr>
          <w:rFonts w:hint="eastAsia"/>
        </w:rPr>
        <w:t>函数，可以指定字符颜色。</w:t>
      </w:r>
    </w:p>
    <w:p w14:paraId="28900FF3" w14:textId="77777777" w:rsidR="00E60293" w:rsidRDefault="00E60293" w:rsidP="00E60293">
      <w:pPr>
        <w:ind w:firstLine="420"/>
      </w:pPr>
      <w:r>
        <w:rPr>
          <w:rFonts w:hint="eastAsia"/>
        </w:rPr>
        <w:t>实现</w:t>
      </w:r>
      <w:proofErr w:type="spellStart"/>
      <w:r>
        <w:rPr>
          <w:rFonts w:hint="eastAsia"/>
        </w:rPr>
        <w:t>l</w:t>
      </w:r>
      <w:r>
        <w:t>cd_put_str</w:t>
      </w:r>
      <w:proofErr w:type="spellEnd"/>
      <w:r>
        <w:rPr>
          <w:rFonts w:hint="eastAsia"/>
        </w:rPr>
        <w:t>函数，输出字符串，可以换行。</w:t>
      </w:r>
    </w:p>
    <w:p w14:paraId="39C0B0D3" w14:textId="77777777" w:rsidR="00E60293" w:rsidRDefault="00E60293" w:rsidP="00E60293">
      <w:pPr>
        <w:ind w:firstLine="420"/>
      </w:pPr>
      <w:r>
        <w:rPr>
          <w:rFonts w:hint="eastAsia"/>
        </w:rPr>
        <w:t>在</w:t>
      </w:r>
      <w:proofErr w:type="spellStart"/>
      <w:r w:rsidRPr="00625D3A">
        <w:rPr>
          <w:rFonts w:ascii="Consolas" w:hAnsi="Consolas" w:cs="Consolas"/>
          <w:kern w:val="0"/>
          <w:sz w:val="20"/>
          <w:szCs w:val="20"/>
        </w:rPr>
        <w:t>show_ascii</w:t>
      </w:r>
      <w:r>
        <w:rPr>
          <w:rFonts w:ascii="Consolas" w:hAnsi="Consolas" w:cs="Consolas"/>
          <w:kern w:val="0"/>
          <w:sz w:val="20"/>
          <w:szCs w:val="20"/>
        </w:rPr>
        <w:t>.c</w:t>
      </w:r>
      <w:proofErr w:type="spellEnd"/>
      <w:r>
        <w:rPr>
          <w:rFonts w:ascii="Consolas" w:hAnsi="Consolas" w:cs="Consolas" w:hint="eastAsia"/>
          <w:kern w:val="0"/>
          <w:sz w:val="20"/>
          <w:szCs w:val="20"/>
        </w:rPr>
        <w:t>的基础上实现汉字的显示：要找到汉字字库、了解像素排列顺序、得到汉字编码。</w:t>
      </w:r>
    </w:p>
    <w:p w14:paraId="304C566F" w14:textId="77777777" w:rsidR="00E60293" w:rsidRDefault="00E60293" w:rsidP="00E60293">
      <w:pPr>
        <w:ind w:firstLine="420"/>
      </w:pPr>
    </w:p>
    <w:p w14:paraId="7B9CBA9C" w14:textId="77777777" w:rsidR="00E60293" w:rsidRDefault="00E60293" w:rsidP="00E60293">
      <w:pPr>
        <w:ind w:firstLine="420"/>
      </w:pPr>
    </w:p>
    <w:p w14:paraId="46AFEE27" w14:textId="77777777" w:rsidR="00E60293" w:rsidRDefault="00E60293" w:rsidP="00E60293">
      <w:pPr>
        <w:ind w:firstLine="420"/>
      </w:pPr>
    </w:p>
    <w:p w14:paraId="66503531" w14:textId="77777777" w:rsidR="00E60293" w:rsidRDefault="00E60293" w:rsidP="00E60293">
      <w:pPr>
        <w:ind w:firstLine="420"/>
      </w:pPr>
    </w:p>
    <w:p w14:paraId="2E158FA3" w14:textId="77777777" w:rsidR="00E60293" w:rsidRDefault="00E60293" w:rsidP="00E60293">
      <w:pPr>
        <w:ind w:firstLine="420"/>
      </w:pPr>
    </w:p>
    <w:p w14:paraId="0C343D34" w14:textId="77777777" w:rsidR="00E60293" w:rsidRDefault="00E60293" w:rsidP="00E60293">
      <w:pPr>
        <w:ind w:firstLine="420"/>
      </w:pPr>
    </w:p>
    <w:p w14:paraId="4B1CB753" w14:textId="77777777" w:rsidR="00E60293" w:rsidRDefault="00E60293" w:rsidP="00E60293">
      <w:pPr>
        <w:ind w:firstLine="420"/>
      </w:pPr>
    </w:p>
    <w:p w14:paraId="27B1D747" w14:textId="77777777" w:rsidR="00E60293" w:rsidRDefault="00E60293" w:rsidP="00E60293">
      <w:pPr>
        <w:ind w:firstLine="420"/>
      </w:pPr>
    </w:p>
    <w:p w14:paraId="6C9C7663" w14:textId="77777777" w:rsidR="00E60293" w:rsidRDefault="00E60293" w:rsidP="00E60293">
      <w:pPr>
        <w:ind w:firstLine="420"/>
      </w:pPr>
    </w:p>
    <w:p w14:paraId="4976ABA0" w14:textId="77777777" w:rsidR="00E60293" w:rsidRDefault="00E60293" w:rsidP="00E60293">
      <w:pPr>
        <w:ind w:firstLine="420"/>
      </w:pPr>
    </w:p>
    <w:p w14:paraId="68A2F61C" w14:textId="77777777" w:rsidR="00E60293" w:rsidRDefault="00E60293" w:rsidP="00E60293">
      <w:pPr>
        <w:ind w:firstLine="420"/>
      </w:pPr>
    </w:p>
    <w:p w14:paraId="4EC879F8" w14:textId="77777777" w:rsidR="00E60293" w:rsidRDefault="00E60293" w:rsidP="00E60293">
      <w:pPr>
        <w:ind w:firstLine="420"/>
      </w:pPr>
    </w:p>
    <w:p w14:paraId="7BFC0B36" w14:textId="77777777" w:rsidR="00E60293" w:rsidRDefault="00E60293" w:rsidP="00E60293">
      <w:pPr>
        <w:ind w:firstLine="420"/>
      </w:pPr>
    </w:p>
    <w:p w14:paraId="0F471AF2" w14:textId="77777777" w:rsidR="00E60293" w:rsidRDefault="00E60293" w:rsidP="00E60293">
      <w:pPr>
        <w:ind w:firstLine="420"/>
      </w:pPr>
    </w:p>
    <w:p w14:paraId="35E16100" w14:textId="77777777" w:rsidR="00E60293" w:rsidRDefault="00E60293" w:rsidP="00E60293">
      <w:pPr>
        <w:ind w:firstLine="420"/>
      </w:pPr>
    </w:p>
    <w:p w14:paraId="2253017D" w14:textId="77777777" w:rsidR="00E60293" w:rsidRDefault="00E60293" w:rsidP="00E60293">
      <w:pPr>
        <w:ind w:firstLine="420"/>
      </w:pPr>
    </w:p>
    <w:p w14:paraId="656CCCA2" w14:textId="77777777" w:rsidR="00E60293" w:rsidRDefault="00E60293" w:rsidP="00E60293">
      <w:pPr>
        <w:ind w:firstLine="420"/>
      </w:pPr>
    </w:p>
    <w:p w14:paraId="19F353D9" w14:textId="77777777" w:rsidR="00E60293" w:rsidRDefault="00E60293" w:rsidP="00E60293">
      <w:pPr>
        <w:ind w:firstLine="420"/>
      </w:pPr>
    </w:p>
    <w:p w14:paraId="26E45C03" w14:textId="77777777" w:rsidR="00E60293" w:rsidRDefault="00E60293" w:rsidP="00E60293">
      <w:pPr>
        <w:ind w:firstLine="420"/>
      </w:pPr>
    </w:p>
    <w:p w14:paraId="21AAB110" w14:textId="77777777" w:rsidR="00E60293" w:rsidRDefault="00E60293" w:rsidP="00E60293">
      <w:pPr>
        <w:ind w:firstLine="420"/>
      </w:pPr>
    </w:p>
    <w:p w14:paraId="2C5781B7" w14:textId="77777777" w:rsidR="00E60293" w:rsidRDefault="00E60293" w:rsidP="00E60293">
      <w:pPr>
        <w:ind w:firstLine="420"/>
      </w:pPr>
    </w:p>
    <w:p w14:paraId="34180739" w14:textId="77777777" w:rsidR="00E60293" w:rsidRDefault="00E60293" w:rsidP="00E60293">
      <w:pPr>
        <w:ind w:firstLine="420"/>
      </w:pPr>
    </w:p>
    <w:p w14:paraId="18D9E2F6" w14:textId="77777777" w:rsidR="00E60293" w:rsidRDefault="00E60293" w:rsidP="00E60293">
      <w:pPr>
        <w:ind w:firstLine="420"/>
      </w:pPr>
    </w:p>
    <w:p w14:paraId="79E4B541" w14:textId="77777777" w:rsidR="00E60293" w:rsidRDefault="00E60293" w:rsidP="00E60293">
      <w:pPr>
        <w:ind w:firstLine="420"/>
      </w:pPr>
    </w:p>
    <w:p w14:paraId="560A802A" w14:textId="77777777" w:rsidR="00E60293" w:rsidRDefault="00E60293" w:rsidP="00E60293">
      <w:pPr>
        <w:ind w:firstLine="420"/>
      </w:pPr>
    </w:p>
    <w:p w14:paraId="6BE3A758" w14:textId="77777777" w:rsidR="00E60293" w:rsidRDefault="00E60293" w:rsidP="00E60293">
      <w:pPr>
        <w:ind w:firstLine="420"/>
      </w:pPr>
    </w:p>
    <w:p w14:paraId="1797BDE0" w14:textId="77777777" w:rsidR="00E60293" w:rsidRDefault="00E60293" w:rsidP="00E60293">
      <w:pPr>
        <w:ind w:firstLine="420"/>
      </w:pPr>
    </w:p>
    <w:p w14:paraId="335C0B39" w14:textId="77777777" w:rsidR="00E60293" w:rsidRDefault="00E60293" w:rsidP="00E60293">
      <w:pPr>
        <w:ind w:firstLine="420"/>
      </w:pPr>
    </w:p>
    <w:p w14:paraId="6D27632B" w14:textId="77777777" w:rsidR="00E60293" w:rsidRDefault="00E60293" w:rsidP="00E60293">
      <w:pPr>
        <w:ind w:firstLine="420"/>
      </w:pPr>
    </w:p>
    <w:p w14:paraId="1B14642E" w14:textId="77777777" w:rsidR="00E60293" w:rsidRDefault="00E60293" w:rsidP="00E60293">
      <w:pPr>
        <w:pStyle w:val="32"/>
      </w:pPr>
      <w:r>
        <w:lastRenderedPageBreak/>
        <w:t>6</w:t>
      </w:r>
      <w:r>
        <w:rPr>
          <w:rFonts w:hint="eastAsia"/>
        </w:rPr>
        <w:t>.</w:t>
      </w:r>
      <w:r>
        <w:t xml:space="preserve">3 </w:t>
      </w:r>
      <w:r>
        <w:rPr>
          <w:rFonts w:hint="eastAsia"/>
        </w:rPr>
        <w:t>中文字符的点阵显示</w:t>
      </w:r>
    </w:p>
    <w:p w14:paraId="7854006A" w14:textId="77777777" w:rsidR="00E60293" w:rsidRDefault="00E60293" w:rsidP="00E60293">
      <w:pPr>
        <w:ind w:firstLine="420"/>
      </w:pPr>
      <w:r>
        <w:rPr>
          <w:rFonts w:hint="eastAsia"/>
        </w:rPr>
        <w:t>使用G</w:t>
      </w:r>
      <w:r>
        <w:t>IT</w:t>
      </w:r>
      <w:r>
        <w:rPr>
          <w:rFonts w:hint="eastAsia"/>
        </w:rPr>
        <w:t>下载所有源码后，本节源码位于如下目录：</w:t>
      </w:r>
    </w:p>
    <w:p w14:paraId="49A0DC31" w14:textId="77777777" w:rsidR="00E60293" w:rsidRDefault="00E60293" w:rsidP="00E60293">
      <w:pPr>
        <w:shd w:val="clear" w:color="auto" w:fill="C0C0C0"/>
        <w:ind w:firstLineChars="0" w:firstLine="0"/>
      </w:pPr>
      <w:proofErr w:type="spellStart"/>
      <w:r>
        <w:t>01_all_series_quickstart</w:t>
      </w:r>
      <w:proofErr w:type="spellEnd"/>
      <w:r>
        <w:t>\</w:t>
      </w:r>
    </w:p>
    <w:p w14:paraId="3B2C1D0A" w14:textId="77777777" w:rsidR="00E60293" w:rsidRDefault="00E60293" w:rsidP="00E60293">
      <w:pPr>
        <w:shd w:val="clear" w:color="auto" w:fill="C0C0C0"/>
        <w:ind w:firstLine="420"/>
      </w:pPr>
      <w:r>
        <w:t>04_嵌入式Linux应用开发基础知识\source\</w:t>
      </w:r>
      <w:proofErr w:type="spellStart"/>
      <w:r w:rsidRPr="00365982">
        <w:t>09_show_chinese</w:t>
      </w:r>
      <w:proofErr w:type="spellEnd"/>
      <w:r>
        <w:t>\</w:t>
      </w:r>
    </w:p>
    <w:p w14:paraId="2662EF49" w14:textId="77777777" w:rsidR="00E60293" w:rsidRDefault="00E60293" w:rsidP="00E60293">
      <w:pPr>
        <w:shd w:val="clear" w:color="auto" w:fill="C0C0C0"/>
        <w:ind w:firstLineChars="400" w:firstLine="840"/>
      </w:pPr>
      <w:proofErr w:type="spellStart"/>
      <w:r>
        <w:t>test_charset</w:t>
      </w:r>
      <w:r>
        <w:rPr>
          <w:rFonts w:hint="eastAsia"/>
        </w:rPr>
        <w:t>_</w:t>
      </w:r>
      <w:r>
        <w:t>ansi.c</w:t>
      </w:r>
      <w:proofErr w:type="spellEnd"/>
    </w:p>
    <w:p w14:paraId="3C829784" w14:textId="77777777" w:rsidR="00E60293" w:rsidRDefault="00E60293" w:rsidP="00E60293">
      <w:pPr>
        <w:shd w:val="clear" w:color="auto" w:fill="C0C0C0"/>
        <w:ind w:firstLineChars="400" w:firstLine="840"/>
      </w:pPr>
      <w:proofErr w:type="spellStart"/>
      <w:r>
        <w:t>test_charset</w:t>
      </w:r>
      <w:r>
        <w:rPr>
          <w:rFonts w:hint="eastAsia"/>
        </w:rPr>
        <w:t>_</w:t>
      </w:r>
      <w:r>
        <w:t>utf8.c</w:t>
      </w:r>
      <w:proofErr w:type="spellEnd"/>
    </w:p>
    <w:p w14:paraId="78FB6E2E" w14:textId="77777777" w:rsidR="00E60293" w:rsidRDefault="00E60293" w:rsidP="00E60293">
      <w:pPr>
        <w:shd w:val="clear" w:color="auto" w:fill="C0C0C0"/>
        <w:ind w:firstLineChars="400" w:firstLine="840"/>
      </w:pPr>
      <w:proofErr w:type="spellStart"/>
      <w:r>
        <w:rPr>
          <w:rFonts w:hint="eastAsia"/>
        </w:rPr>
        <w:t>s</w:t>
      </w:r>
      <w:r>
        <w:t>how_chinese.c</w:t>
      </w:r>
      <w:proofErr w:type="spellEnd"/>
    </w:p>
    <w:p w14:paraId="60BEC2A3" w14:textId="77777777" w:rsidR="00E60293" w:rsidRDefault="00E60293" w:rsidP="00E60293">
      <w:pPr>
        <w:ind w:firstLine="420"/>
      </w:pPr>
    </w:p>
    <w:p w14:paraId="113DBEA9" w14:textId="77777777" w:rsidR="00E60293" w:rsidRDefault="00E60293" w:rsidP="00E60293">
      <w:pPr>
        <w:pStyle w:val="42"/>
      </w:pPr>
      <w:r>
        <w:rPr>
          <w:rFonts w:hint="eastAsia"/>
        </w:rPr>
        <w:t>6</w:t>
      </w:r>
      <w:r>
        <w:t xml:space="preserve">.3.1 </w:t>
      </w:r>
      <w:r>
        <w:rPr>
          <w:rFonts w:hint="eastAsia"/>
        </w:rPr>
        <w:t>指定编码格式</w:t>
      </w:r>
    </w:p>
    <w:p w14:paraId="08C80BE6" w14:textId="77777777" w:rsidR="00E60293" w:rsidRDefault="00E60293" w:rsidP="00E60293">
      <w:pPr>
        <w:ind w:firstLine="420"/>
      </w:pPr>
      <w:r>
        <w:rPr>
          <w:rFonts w:hint="eastAsia"/>
        </w:rPr>
        <w:t>使用点阵字库时，中文字符的显示原理跟</w:t>
      </w:r>
      <w:r>
        <w:t>ASCII</w:t>
      </w:r>
      <w:r>
        <w:rPr>
          <w:rFonts w:hint="eastAsia"/>
        </w:rPr>
        <w:t>字符是一样的。要注意的地方在于中文的编码：在C源文件中它的编码方式是</w:t>
      </w:r>
      <w:proofErr w:type="spellStart"/>
      <w:r>
        <w:t>GB2312</w:t>
      </w:r>
      <w:proofErr w:type="spellEnd"/>
      <w:r>
        <w:rPr>
          <w:rFonts w:hint="eastAsia"/>
        </w:rPr>
        <w:t>还是U</w:t>
      </w:r>
      <w:r>
        <w:t>TF-8</w:t>
      </w:r>
      <w:r>
        <w:rPr>
          <w:rFonts w:hint="eastAsia"/>
        </w:rPr>
        <w:t>？编译出的可执行程序，其中的汉字编码方式是</w:t>
      </w:r>
      <w:proofErr w:type="spellStart"/>
      <w:r>
        <w:rPr>
          <w:rFonts w:hint="eastAsia"/>
        </w:rPr>
        <w:t>G</w:t>
      </w:r>
      <w:r>
        <w:t>B2312</w:t>
      </w:r>
      <w:proofErr w:type="spellEnd"/>
      <w:r>
        <w:rPr>
          <w:rFonts w:hint="eastAsia"/>
        </w:rPr>
        <w:t>还是U</w:t>
      </w:r>
      <w:r>
        <w:t>TF-8</w:t>
      </w:r>
      <w:r>
        <w:rPr>
          <w:rFonts w:hint="eastAsia"/>
        </w:rPr>
        <w:t>？</w:t>
      </w:r>
    </w:p>
    <w:p w14:paraId="7D7D3A5D" w14:textId="77777777" w:rsidR="00E60293" w:rsidRDefault="00E60293" w:rsidP="00E60293">
      <w:pPr>
        <w:ind w:firstLine="422"/>
      </w:pPr>
      <w:r w:rsidRPr="008A588C">
        <w:rPr>
          <w:rFonts w:hint="eastAsia"/>
          <w:b/>
          <w:bCs/>
          <w:color w:val="FF0000"/>
        </w:rPr>
        <w:t>注意</w:t>
      </w:r>
      <w:r>
        <w:rPr>
          <w:rFonts w:hint="eastAsia"/>
        </w:rPr>
        <w:t>：一般不会使用U</w:t>
      </w:r>
      <w:r>
        <w:t>TF-16</w:t>
      </w:r>
      <w:r>
        <w:rPr>
          <w:rFonts w:hint="eastAsia"/>
        </w:rPr>
        <w:t>的编码方式，在这种方式下A</w:t>
      </w:r>
      <w:r>
        <w:t>SCII</w:t>
      </w:r>
      <w:r>
        <w:rPr>
          <w:rFonts w:hint="eastAsia"/>
        </w:rPr>
        <w:t>字符也是用2字节来表示，而其中一个字节是0，但是在C语言中0表示字符串的结束符，会引起误会。</w:t>
      </w:r>
    </w:p>
    <w:p w14:paraId="4834EA63" w14:textId="77777777" w:rsidR="00E60293" w:rsidRDefault="00E60293" w:rsidP="00E60293">
      <w:pPr>
        <w:ind w:firstLine="420"/>
      </w:pPr>
      <w:r>
        <w:rPr>
          <w:rFonts w:hint="eastAsia"/>
        </w:rPr>
        <w:t>我们编写C程序时，可以使用A</w:t>
      </w:r>
      <w:r>
        <w:t>NSI</w:t>
      </w:r>
      <w:r>
        <w:rPr>
          <w:rFonts w:hint="eastAsia"/>
        </w:rPr>
        <w:t>编码，或是U</w:t>
      </w:r>
      <w:r>
        <w:t>TF-8</w:t>
      </w:r>
      <w:r>
        <w:rPr>
          <w:rFonts w:hint="eastAsia"/>
        </w:rPr>
        <w:t>编码；在编译程序时，可以使用以下的选项告诉编译器：</w:t>
      </w:r>
    </w:p>
    <w:p w14:paraId="3110A152" w14:textId="77777777" w:rsidR="00E60293" w:rsidRDefault="00E60293" w:rsidP="00E60293">
      <w:pPr>
        <w:shd w:val="clear" w:color="auto" w:fill="C0C0C0"/>
        <w:ind w:firstLineChars="0" w:firstLine="0"/>
      </w:pPr>
      <w:r w:rsidRPr="00A24C67">
        <w:t>-</w:t>
      </w:r>
      <w:proofErr w:type="spellStart"/>
      <w:r w:rsidRPr="00A24C67">
        <w:t>finput</w:t>
      </w:r>
      <w:proofErr w:type="spellEnd"/>
      <w:r w:rsidRPr="00A24C67">
        <w:t>-charset=</w:t>
      </w:r>
      <w:proofErr w:type="spellStart"/>
      <w:r>
        <w:t>GB2</w:t>
      </w:r>
      <w:r>
        <w:rPr>
          <w:rFonts w:hint="eastAsia"/>
        </w:rPr>
        <w:t>3</w:t>
      </w:r>
      <w:r>
        <w:t>12</w:t>
      </w:r>
      <w:proofErr w:type="spellEnd"/>
    </w:p>
    <w:p w14:paraId="660999F5" w14:textId="77777777" w:rsidR="00E60293" w:rsidRDefault="00E60293" w:rsidP="00E60293">
      <w:pPr>
        <w:shd w:val="clear" w:color="auto" w:fill="C0C0C0"/>
        <w:ind w:firstLineChars="0" w:firstLine="0"/>
      </w:pPr>
      <w:r w:rsidRPr="00A24C67">
        <w:t>-</w:t>
      </w:r>
      <w:proofErr w:type="spellStart"/>
      <w:r w:rsidRPr="00A24C67">
        <w:t>finput</w:t>
      </w:r>
      <w:proofErr w:type="spellEnd"/>
      <w:r w:rsidRPr="00A24C67">
        <w:t>-charset=UTF-8</w:t>
      </w:r>
    </w:p>
    <w:p w14:paraId="19643DAC" w14:textId="77777777" w:rsidR="00E60293" w:rsidRDefault="00E60293" w:rsidP="00E60293">
      <w:pPr>
        <w:ind w:firstLine="420"/>
      </w:pPr>
      <w:r>
        <w:rPr>
          <w:rFonts w:hint="eastAsia"/>
        </w:rPr>
        <w:t>如果不指定“</w:t>
      </w:r>
      <w:r w:rsidRPr="00A24C67">
        <w:t>-</w:t>
      </w:r>
      <w:proofErr w:type="spellStart"/>
      <w:r w:rsidRPr="00A24C67">
        <w:t>finput</w:t>
      </w:r>
      <w:proofErr w:type="spellEnd"/>
      <w:r w:rsidRPr="00A24C67">
        <w:t>-charset</w:t>
      </w:r>
      <w:r>
        <w:rPr>
          <w:rFonts w:hint="eastAsia"/>
        </w:rPr>
        <w:t>”，G</w:t>
      </w:r>
      <w:r>
        <w:t>CC</w:t>
      </w:r>
      <w:r>
        <w:rPr>
          <w:rFonts w:hint="eastAsia"/>
        </w:rPr>
        <w:t>就会默认C程序的编码方式为U</w:t>
      </w:r>
      <w:r>
        <w:t>TF-8</w:t>
      </w:r>
      <w:r>
        <w:rPr>
          <w:rFonts w:hint="eastAsia"/>
        </w:rPr>
        <w:t>，即使你是以A</w:t>
      </w:r>
      <w:r>
        <w:t>NSI</w:t>
      </w:r>
      <w:r>
        <w:rPr>
          <w:rFonts w:hint="eastAsia"/>
        </w:rPr>
        <w:t>格式保存，也会被当作U</w:t>
      </w:r>
      <w:r>
        <w:t>TF-8</w:t>
      </w:r>
      <w:r>
        <w:rPr>
          <w:rFonts w:hint="eastAsia"/>
        </w:rPr>
        <w:t>来对待。</w:t>
      </w:r>
    </w:p>
    <w:p w14:paraId="359EB804" w14:textId="77777777" w:rsidR="00E60293" w:rsidRDefault="00E60293" w:rsidP="00E60293">
      <w:pPr>
        <w:ind w:firstLine="420"/>
      </w:pPr>
      <w:r>
        <w:rPr>
          <w:rFonts w:hint="eastAsia"/>
        </w:rPr>
        <w:t>对于编译出来的可执行程序，可以指定它里面的字符是以什么方式编码，可以使用以下的选项编译器：</w:t>
      </w:r>
    </w:p>
    <w:p w14:paraId="250644B3" w14:textId="77777777" w:rsidR="00E60293" w:rsidRDefault="00E60293" w:rsidP="00E60293">
      <w:pPr>
        <w:shd w:val="clear" w:color="auto" w:fill="C0C0C0"/>
        <w:ind w:firstLineChars="0" w:firstLine="0"/>
      </w:pPr>
      <w:r w:rsidRPr="00A24C67">
        <w:t>-</w:t>
      </w:r>
      <w:proofErr w:type="spellStart"/>
      <w:r w:rsidRPr="00A24C67">
        <w:t>f</w:t>
      </w:r>
      <w:r w:rsidRPr="00CF1A52">
        <w:t>exec</w:t>
      </w:r>
      <w:proofErr w:type="spellEnd"/>
      <w:r w:rsidRPr="00A24C67">
        <w:t>-charset=</w:t>
      </w:r>
      <w:proofErr w:type="spellStart"/>
      <w:r>
        <w:t>GB2</w:t>
      </w:r>
      <w:r>
        <w:rPr>
          <w:rFonts w:hint="eastAsia"/>
        </w:rPr>
        <w:t>3</w:t>
      </w:r>
      <w:r>
        <w:t>12</w:t>
      </w:r>
      <w:proofErr w:type="spellEnd"/>
    </w:p>
    <w:p w14:paraId="7C86594C" w14:textId="77777777" w:rsidR="00E60293" w:rsidRDefault="00E60293" w:rsidP="00E60293">
      <w:pPr>
        <w:shd w:val="clear" w:color="auto" w:fill="C0C0C0"/>
        <w:ind w:firstLineChars="0" w:firstLine="0"/>
      </w:pPr>
      <w:r w:rsidRPr="00A24C67">
        <w:t>-</w:t>
      </w:r>
      <w:proofErr w:type="spellStart"/>
      <w:r w:rsidRPr="00A24C67">
        <w:t>f</w:t>
      </w:r>
      <w:r w:rsidRPr="00CF1A52">
        <w:t>exec</w:t>
      </w:r>
      <w:proofErr w:type="spellEnd"/>
      <w:r w:rsidRPr="00A24C67">
        <w:t>-charset=UTF-8</w:t>
      </w:r>
    </w:p>
    <w:p w14:paraId="491CA362" w14:textId="77777777" w:rsidR="00E60293" w:rsidRDefault="00E60293" w:rsidP="00E60293">
      <w:pPr>
        <w:ind w:firstLine="420"/>
      </w:pPr>
      <w:r>
        <w:rPr>
          <w:rFonts w:hint="eastAsia"/>
        </w:rPr>
        <w:t>如果不指定“</w:t>
      </w:r>
      <w:r w:rsidRPr="00A24C67">
        <w:t>-</w:t>
      </w:r>
      <w:proofErr w:type="spellStart"/>
      <w:r w:rsidRPr="00A24C67">
        <w:t>f</w:t>
      </w:r>
      <w:r>
        <w:t>exec</w:t>
      </w:r>
      <w:proofErr w:type="spellEnd"/>
      <w:r w:rsidRPr="00A24C67">
        <w:t>-charset</w:t>
      </w:r>
      <w:r>
        <w:rPr>
          <w:rFonts w:hint="eastAsia"/>
        </w:rPr>
        <w:t>”，G</w:t>
      </w:r>
      <w:r>
        <w:t>CC</w:t>
      </w:r>
      <w:r>
        <w:rPr>
          <w:rFonts w:hint="eastAsia"/>
        </w:rPr>
        <w:t>就会默认编译出的可执行程序中字符的编码方式为U</w:t>
      </w:r>
      <w:r>
        <w:t>TF-8</w:t>
      </w:r>
      <w:r>
        <w:rPr>
          <w:rFonts w:hint="eastAsia"/>
        </w:rPr>
        <w:t>。</w:t>
      </w:r>
    </w:p>
    <w:p w14:paraId="6AB4BA4B" w14:textId="77777777" w:rsidR="00E60293" w:rsidRPr="00231E98" w:rsidRDefault="00E60293" w:rsidP="00E60293">
      <w:pPr>
        <w:ind w:firstLine="420"/>
      </w:pPr>
    </w:p>
    <w:p w14:paraId="325BCB54" w14:textId="77777777" w:rsidR="00E60293" w:rsidRDefault="00E60293" w:rsidP="00E60293">
      <w:pPr>
        <w:ind w:firstLine="420"/>
      </w:pPr>
      <w:r>
        <w:rPr>
          <w:rFonts w:hint="eastAsia"/>
        </w:rPr>
        <w:t>如果“</w:t>
      </w:r>
      <w:r w:rsidRPr="00A24C67">
        <w:t>-</w:t>
      </w:r>
      <w:proofErr w:type="spellStart"/>
      <w:r w:rsidRPr="00A24C67">
        <w:t>finput</w:t>
      </w:r>
      <w:proofErr w:type="spellEnd"/>
      <w:r w:rsidRPr="00A24C67">
        <w:t>-charset</w:t>
      </w:r>
      <w:r>
        <w:rPr>
          <w:rFonts w:hint="eastAsia"/>
        </w:rPr>
        <w:t>”与“</w:t>
      </w:r>
      <w:r w:rsidRPr="00A24C67">
        <w:t>-</w:t>
      </w:r>
      <w:proofErr w:type="spellStart"/>
      <w:r w:rsidRPr="00A24C67">
        <w:t>f</w:t>
      </w:r>
      <w:r w:rsidRPr="00CF1A52">
        <w:t>exec</w:t>
      </w:r>
      <w:proofErr w:type="spellEnd"/>
      <w:r w:rsidRPr="00A24C67">
        <w:t>-charset</w:t>
      </w:r>
      <w:r>
        <w:rPr>
          <w:rFonts w:hint="eastAsia"/>
        </w:rPr>
        <w:t>”不一样，编译器会进行格式转换。</w:t>
      </w:r>
    </w:p>
    <w:p w14:paraId="06942791" w14:textId="77777777" w:rsidR="00E60293" w:rsidRDefault="00E60293" w:rsidP="00E60293">
      <w:pPr>
        <w:ind w:firstLine="420"/>
      </w:pPr>
    </w:p>
    <w:p w14:paraId="7CBE952D" w14:textId="77777777" w:rsidR="00E60293" w:rsidRDefault="00E60293" w:rsidP="00E60293">
      <w:pPr>
        <w:pStyle w:val="42"/>
      </w:pPr>
      <w:r>
        <w:rPr>
          <w:rFonts w:hint="eastAsia"/>
        </w:rPr>
        <w:t>6</w:t>
      </w:r>
      <w:r>
        <w:t xml:space="preserve">.3.2 </w:t>
      </w:r>
      <w:r>
        <w:rPr>
          <w:rFonts w:hint="eastAsia"/>
        </w:rPr>
        <w:t>编码格式实验</w:t>
      </w:r>
    </w:p>
    <w:p w14:paraId="366DE5B2" w14:textId="77777777" w:rsidR="00E60293" w:rsidRDefault="00E60293" w:rsidP="00E60293">
      <w:pPr>
        <w:ind w:firstLine="420"/>
      </w:pPr>
      <w:r>
        <w:rPr>
          <w:rFonts w:hint="eastAsia"/>
        </w:rPr>
        <w:t>下面做实验。</w:t>
      </w:r>
    </w:p>
    <w:p w14:paraId="3111AB5E" w14:textId="77777777" w:rsidR="00E60293" w:rsidRDefault="00E60293" w:rsidP="00E60293">
      <w:pPr>
        <w:ind w:firstLine="420"/>
      </w:pPr>
      <w:proofErr w:type="spellStart"/>
      <w:r>
        <w:t>test_charset</w:t>
      </w:r>
      <w:r>
        <w:rPr>
          <w:rFonts w:hint="eastAsia"/>
        </w:rPr>
        <w:t>_</w:t>
      </w:r>
      <w:r>
        <w:t>ansi.c</w:t>
      </w:r>
      <w:proofErr w:type="spellEnd"/>
      <w:r>
        <w:rPr>
          <w:rFonts w:hint="eastAsia"/>
        </w:rPr>
        <w:t>、</w:t>
      </w:r>
      <w:proofErr w:type="spellStart"/>
      <w:r>
        <w:t>test_charset</w:t>
      </w:r>
      <w:r>
        <w:rPr>
          <w:rFonts w:hint="eastAsia"/>
        </w:rPr>
        <w:t>_</w:t>
      </w:r>
      <w:r>
        <w:t>utf8.c</w:t>
      </w:r>
      <w:proofErr w:type="spellEnd"/>
      <w:r>
        <w:rPr>
          <w:rFonts w:hint="eastAsia"/>
        </w:rPr>
        <w:t>的编码格式分别为A</w:t>
      </w:r>
      <w:r>
        <w:t>NSI</w:t>
      </w:r>
      <w:r>
        <w:rPr>
          <w:rFonts w:hint="eastAsia"/>
        </w:rPr>
        <w:t>、U</w:t>
      </w:r>
      <w:r>
        <w:t>TF-8</w:t>
      </w:r>
      <w:r>
        <w:rPr>
          <w:rFonts w:hint="eastAsia"/>
        </w:rPr>
        <w:t>，它们的程序代码是一样的，如下：</w:t>
      </w:r>
    </w:p>
    <w:p w14:paraId="0DE7F67D" w14:textId="77777777" w:rsidR="00E60293" w:rsidRPr="00460A9B" w:rsidRDefault="00E60293" w:rsidP="00E60293">
      <w:pPr>
        <w:shd w:val="clear" w:color="auto" w:fill="C0C0C0"/>
        <w:ind w:firstLineChars="0" w:firstLine="0"/>
      </w:pPr>
      <w:r w:rsidRPr="00460A9B">
        <w:t>01 #include &lt;</w:t>
      </w:r>
      <w:proofErr w:type="spellStart"/>
      <w:r w:rsidRPr="00460A9B">
        <w:t>stdio.h</w:t>
      </w:r>
      <w:proofErr w:type="spellEnd"/>
      <w:r w:rsidRPr="00460A9B">
        <w:t>&gt;</w:t>
      </w:r>
    </w:p>
    <w:p w14:paraId="16E7DBE0" w14:textId="77777777" w:rsidR="00E60293" w:rsidRPr="00460A9B" w:rsidRDefault="00E60293" w:rsidP="00E60293">
      <w:pPr>
        <w:shd w:val="clear" w:color="auto" w:fill="C0C0C0"/>
        <w:ind w:firstLineChars="0" w:firstLine="0"/>
      </w:pPr>
      <w:r w:rsidRPr="00460A9B">
        <w:t>02 #include &lt;</w:t>
      </w:r>
      <w:proofErr w:type="spellStart"/>
      <w:r w:rsidRPr="00460A9B">
        <w:t>string.h</w:t>
      </w:r>
      <w:proofErr w:type="spellEnd"/>
      <w:r w:rsidRPr="00460A9B">
        <w:t>&gt;</w:t>
      </w:r>
    </w:p>
    <w:p w14:paraId="57EAD845" w14:textId="77777777" w:rsidR="00E60293" w:rsidRPr="00460A9B" w:rsidRDefault="00E60293" w:rsidP="00E60293">
      <w:pPr>
        <w:shd w:val="clear" w:color="auto" w:fill="C0C0C0"/>
        <w:ind w:firstLineChars="0" w:firstLine="0"/>
      </w:pPr>
      <w:r w:rsidRPr="00460A9B">
        <w:t>03</w:t>
      </w:r>
    </w:p>
    <w:p w14:paraId="6777BC3C" w14:textId="77777777" w:rsidR="00E60293" w:rsidRPr="00460A9B" w:rsidRDefault="00E60293" w:rsidP="00E60293">
      <w:pPr>
        <w:shd w:val="clear" w:color="auto" w:fill="C0C0C0"/>
        <w:ind w:firstLineChars="0" w:firstLine="0"/>
      </w:pPr>
      <w:r w:rsidRPr="00460A9B">
        <w:t xml:space="preserve">04 int </w:t>
      </w:r>
      <w:proofErr w:type="gramStart"/>
      <w:r w:rsidRPr="00460A9B">
        <w:t>main(</w:t>
      </w:r>
      <w:proofErr w:type="gramEnd"/>
      <w:r w:rsidRPr="00460A9B">
        <w:t xml:space="preserve">int </w:t>
      </w:r>
      <w:proofErr w:type="spellStart"/>
      <w:r w:rsidRPr="00460A9B">
        <w:t>argc</w:t>
      </w:r>
      <w:proofErr w:type="spellEnd"/>
      <w:r w:rsidRPr="00460A9B">
        <w:t>, char **</w:t>
      </w:r>
      <w:proofErr w:type="spellStart"/>
      <w:r w:rsidRPr="00460A9B">
        <w:t>argv</w:t>
      </w:r>
      <w:proofErr w:type="spellEnd"/>
      <w:r w:rsidRPr="00460A9B">
        <w:t>)</w:t>
      </w:r>
    </w:p>
    <w:p w14:paraId="777D3C95" w14:textId="77777777" w:rsidR="00E60293" w:rsidRPr="00460A9B" w:rsidRDefault="00E60293" w:rsidP="00E60293">
      <w:pPr>
        <w:shd w:val="clear" w:color="auto" w:fill="C0C0C0"/>
        <w:ind w:firstLineChars="0" w:firstLine="0"/>
      </w:pPr>
      <w:r w:rsidRPr="00460A9B">
        <w:t>05 {</w:t>
      </w:r>
    </w:p>
    <w:p w14:paraId="1A8A2AD3" w14:textId="77777777" w:rsidR="00E60293" w:rsidRPr="00460A9B" w:rsidRDefault="00E60293" w:rsidP="00E60293">
      <w:pPr>
        <w:shd w:val="clear" w:color="auto" w:fill="C0C0C0"/>
        <w:ind w:firstLineChars="0" w:firstLine="0"/>
      </w:pPr>
      <w:r w:rsidRPr="00460A9B">
        <w:t>06      char *str = "A中";</w:t>
      </w:r>
    </w:p>
    <w:p w14:paraId="41999C85" w14:textId="77777777" w:rsidR="00E60293" w:rsidRPr="00460A9B" w:rsidRDefault="00E60293" w:rsidP="00E60293">
      <w:pPr>
        <w:shd w:val="clear" w:color="auto" w:fill="C0C0C0"/>
        <w:ind w:firstLineChars="0" w:firstLine="0"/>
      </w:pPr>
      <w:r w:rsidRPr="00460A9B">
        <w:t xml:space="preserve">07      int </w:t>
      </w:r>
      <w:proofErr w:type="spellStart"/>
      <w:r w:rsidRPr="00460A9B">
        <w:t>i</w:t>
      </w:r>
      <w:proofErr w:type="spellEnd"/>
      <w:r w:rsidRPr="00460A9B">
        <w:t>;</w:t>
      </w:r>
    </w:p>
    <w:p w14:paraId="3D16792D" w14:textId="77777777" w:rsidR="00E60293" w:rsidRPr="00460A9B" w:rsidRDefault="00E60293" w:rsidP="00E60293">
      <w:pPr>
        <w:shd w:val="clear" w:color="auto" w:fill="C0C0C0"/>
        <w:ind w:firstLineChars="0" w:firstLine="0"/>
      </w:pPr>
      <w:r w:rsidRPr="00460A9B">
        <w:t>08</w:t>
      </w:r>
    </w:p>
    <w:p w14:paraId="22338B8A" w14:textId="77777777" w:rsidR="00E60293" w:rsidRPr="00460A9B" w:rsidRDefault="00E60293" w:rsidP="00E60293">
      <w:pPr>
        <w:shd w:val="clear" w:color="auto" w:fill="C0C0C0"/>
        <w:ind w:firstLineChars="0" w:firstLine="0"/>
      </w:pPr>
      <w:r w:rsidRPr="00460A9B">
        <w:t xml:space="preserve">09      </w:t>
      </w:r>
      <w:proofErr w:type="spellStart"/>
      <w:proofErr w:type="gramStart"/>
      <w:r w:rsidRPr="00460A9B">
        <w:t>printf</w:t>
      </w:r>
      <w:proofErr w:type="spellEnd"/>
      <w:r w:rsidRPr="00460A9B">
        <w:t>(</w:t>
      </w:r>
      <w:proofErr w:type="gramEnd"/>
      <w:r w:rsidRPr="00460A9B">
        <w:t xml:space="preserve">"str's </w:t>
      </w:r>
      <w:proofErr w:type="spellStart"/>
      <w:r w:rsidRPr="00460A9B">
        <w:t>len</w:t>
      </w:r>
      <w:proofErr w:type="spellEnd"/>
      <w:r w:rsidRPr="00460A9B">
        <w:t xml:space="preserve"> = %d\n", (int)</w:t>
      </w:r>
      <w:proofErr w:type="spellStart"/>
      <w:r w:rsidRPr="00460A9B">
        <w:t>strlen</w:t>
      </w:r>
      <w:proofErr w:type="spellEnd"/>
      <w:r w:rsidRPr="00460A9B">
        <w:t>(str));</w:t>
      </w:r>
    </w:p>
    <w:p w14:paraId="2E7CFEF5" w14:textId="77777777" w:rsidR="00E60293" w:rsidRPr="00460A9B" w:rsidRDefault="00E60293" w:rsidP="00E60293">
      <w:pPr>
        <w:shd w:val="clear" w:color="auto" w:fill="C0C0C0"/>
        <w:ind w:firstLineChars="0" w:firstLine="0"/>
      </w:pPr>
      <w:r w:rsidRPr="00460A9B">
        <w:t xml:space="preserve">10      </w:t>
      </w:r>
      <w:proofErr w:type="spellStart"/>
      <w:proofErr w:type="gramStart"/>
      <w:r w:rsidRPr="00460A9B">
        <w:t>printf</w:t>
      </w:r>
      <w:proofErr w:type="spellEnd"/>
      <w:r w:rsidRPr="00460A9B">
        <w:t>(</w:t>
      </w:r>
      <w:proofErr w:type="gramEnd"/>
      <w:r w:rsidRPr="00460A9B">
        <w:t>"Hex code: ");</w:t>
      </w:r>
    </w:p>
    <w:p w14:paraId="0C4DBDF8" w14:textId="77777777" w:rsidR="00E60293" w:rsidRPr="00460A9B" w:rsidRDefault="00E60293" w:rsidP="00E60293">
      <w:pPr>
        <w:shd w:val="clear" w:color="auto" w:fill="C0C0C0"/>
        <w:ind w:firstLineChars="0" w:firstLine="0"/>
      </w:pPr>
      <w:r w:rsidRPr="00460A9B">
        <w:lastRenderedPageBreak/>
        <w:t>11      for (</w:t>
      </w:r>
      <w:proofErr w:type="spellStart"/>
      <w:r w:rsidRPr="00460A9B">
        <w:t>i</w:t>
      </w:r>
      <w:proofErr w:type="spellEnd"/>
      <w:r w:rsidRPr="00460A9B">
        <w:t xml:space="preserve"> = 0; </w:t>
      </w:r>
      <w:proofErr w:type="spellStart"/>
      <w:r w:rsidRPr="00460A9B">
        <w:t>i</w:t>
      </w:r>
      <w:proofErr w:type="spellEnd"/>
      <w:r w:rsidRPr="00460A9B">
        <w:t xml:space="preserve"> &lt; </w:t>
      </w:r>
      <w:proofErr w:type="spellStart"/>
      <w:r w:rsidRPr="00460A9B">
        <w:t>strlen</w:t>
      </w:r>
      <w:proofErr w:type="spellEnd"/>
      <w:r w:rsidRPr="00460A9B">
        <w:t xml:space="preserve">(str); </w:t>
      </w:r>
      <w:proofErr w:type="spellStart"/>
      <w:r w:rsidRPr="00460A9B">
        <w:t>i</w:t>
      </w:r>
      <w:proofErr w:type="spellEnd"/>
      <w:r w:rsidRPr="00460A9B">
        <w:t>++)</w:t>
      </w:r>
    </w:p>
    <w:p w14:paraId="1D7D9914" w14:textId="77777777" w:rsidR="00E60293" w:rsidRPr="00460A9B" w:rsidRDefault="00E60293" w:rsidP="00E60293">
      <w:pPr>
        <w:shd w:val="clear" w:color="auto" w:fill="C0C0C0"/>
        <w:ind w:firstLineChars="0" w:firstLine="0"/>
      </w:pPr>
      <w:r w:rsidRPr="00460A9B">
        <w:t xml:space="preserve">12   </w:t>
      </w:r>
      <w:proofErr w:type="gramStart"/>
      <w:r w:rsidRPr="00460A9B">
        <w:t xml:space="preserve">   {</w:t>
      </w:r>
      <w:proofErr w:type="gramEnd"/>
    </w:p>
    <w:p w14:paraId="766660C4" w14:textId="77777777" w:rsidR="00E60293" w:rsidRPr="00460A9B" w:rsidRDefault="00E60293" w:rsidP="00E60293">
      <w:pPr>
        <w:shd w:val="clear" w:color="auto" w:fill="C0C0C0"/>
        <w:ind w:firstLineChars="0" w:firstLine="0"/>
      </w:pPr>
      <w:r w:rsidRPr="00460A9B">
        <w:t xml:space="preserve">13              </w:t>
      </w:r>
      <w:proofErr w:type="spellStart"/>
      <w:proofErr w:type="gramStart"/>
      <w:r w:rsidRPr="00460A9B">
        <w:t>printf</w:t>
      </w:r>
      <w:proofErr w:type="spellEnd"/>
      <w:r w:rsidRPr="00460A9B">
        <w:t>(</w:t>
      </w:r>
      <w:proofErr w:type="gramEnd"/>
      <w:r w:rsidRPr="00460A9B">
        <w:t>"%</w:t>
      </w:r>
      <w:proofErr w:type="spellStart"/>
      <w:r w:rsidRPr="00460A9B">
        <w:t>02x</w:t>
      </w:r>
      <w:proofErr w:type="spellEnd"/>
      <w:r w:rsidRPr="00460A9B">
        <w:t xml:space="preserve"> ", (unsigned char)str[</w:t>
      </w:r>
      <w:proofErr w:type="spellStart"/>
      <w:r w:rsidRPr="00460A9B">
        <w:t>i</w:t>
      </w:r>
      <w:proofErr w:type="spellEnd"/>
      <w:r w:rsidRPr="00460A9B">
        <w:t>]);</w:t>
      </w:r>
    </w:p>
    <w:p w14:paraId="509B2A80" w14:textId="77777777" w:rsidR="00E60293" w:rsidRPr="00460A9B" w:rsidRDefault="00E60293" w:rsidP="00E60293">
      <w:pPr>
        <w:shd w:val="clear" w:color="auto" w:fill="C0C0C0"/>
        <w:ind w:firstLineChars="0" w:firstLine="0"/>
      </w:pPr>
      <w:r w:rsidRPr="00460A9B">
        <w:t xml:space="preserve">14    </w:t>
      </w:r>
      <w:proofErr w:type="gramStart"/>
      <w:r w:rsidRPr="00460A9B">
        <w:t xml:space="preserve">  }</w:t>
      </w:r>
      <w:proofErr w:type="gramEnd"/>
    </w:p>
    <w:p w14:paraId="6BBA4E88" w14:textId="77777777" w:rsidR="00E60293" w:rsidRPr="00460A9B" w:rsidRDefault="00E60293" w:rsidP="00E60293">
      <w:pPr>
        <w:shd w:val="clear" w:color="auto" w:fill="C0C0C0"/>
        <w:ind w:firstLineChars="0" w:firstLine="0"/>
      </w:pPr>
      <w:r w:rsidRPr="00460A9B">
        <w:t xml:space="preserve">15      </w:t>
      </w:r>
      <w:proofErr w:type="spellStart"/>
      <w:r w:rsidRPr="00460A9B">
        <w:t>printf</w:t>
      </w:r>
      <w:proofErr w:type="spellEnd"/>
      <w:r w:rsidRPr="00460A9B">
        <w:t>("\n");</w:t>
      </w:r>
    </w:p>
    <w:p w14:paraId="6563B608" w14:textId="77777777" w:rsidR="00E60293" w:rsidRPr="00460A9B" w:rsidRDefault="00E60293" w:rsidP="00E60293">
      <w:pPr>
        <w:shd w:val="clear" w:color="auto" w:fill="C0C0C0"/>
        <w:ind w:firstLineChars="0" w:firstLine="0"/>
      </w:pPr>
      <w:r w:rsidRPr="00460A9B">
        <w:t>16      return 0;</w:t>
      </w:r>
    </w:p>
    <w:p w14:paraId="3D4B5036" w14:textId="77777777" w:rsidR="00E60293" w:rsidRPr="00CF1A52" w:rsidRDefault="00E60293" w:rsidP="00E60293">
      <w:pPr>
        <w:shd w:val="clear" w:color="auto" w:fill="C0C0C0"/>
        <w:ind w:firstLineChars="0" w:firstLine="0"/>
      </w:pPr>
      <w:proofErr w:type="gramStart"/>
      <w:r w:rsidRPr="00460A9B">
        <w:t>17 }</w:t>
      </w:r>
      <w:proofErr w:type="gramEnd"/>
    </w:p>
    <w:p w14:paraId="0D50F266" w14:textId="77777777" w:rsidR="00E60293" w:rsidRDefault="00E60293" w:rsidP="00E60293">
      <w:pPr>
        <w:ind w:firstLine="420"/>
      </w:pPr>
    </w:p>
    <w:p w14:paraId="756FF12B" w14:textId="77777777" w:rsidR="00E60293" w:rsidRPr="00B268E0" w:rsidRDefault="00E60293" w:rsidP="00E60293">
      <w:pPr>
        <w:pStyle w:val="51"/>
        <w:ind w:firstLine="562"/>
      </w:pPr>
      <w:r w:rsidRPr="00807FA2">
        <w:t>1</w:t>
      </w:r>
      <w:r>
        <w:t>.</w:t>
      </w:r>
      <w:r w:rsidRPr="00807FA2">
        <w:t xml:space="preserve"> </w:t>
      </w:r>
      <w:r>
        <w:rPr>
          <w:rFonts w:hint="eastAsia"/>
        </w:rPr>
        <w:t>默认编码</w:t>
      </w:r>
    </w:p>
    <w:p w14:paraId="6283EEB6" w14:textId="77777777" w:rsidR="00E60293" w:rsidRDefault="00E60293" w:rsidP="00E60293">
      <w:pPr>
        <w:ind w:firstLine="420"/>
      </w:pPr>
      <w:r>
        <w:rPr>
          <w:rFonts w:hint="eastAsia"/>
        </w:rPr>
        <w:t>实验如下：</w:t>
      </w:r>
    </w:p>
    <w:p w14:paraId="7A69B220" w14:textId="77777777" w:rsidR="00E60293" w:rsidRDefault="00E60293" w:rsidP="00E60293">
      <w:pPr>
        <w:shd w:val="clear" w:color="auto" w:fill="C0C0C0"/>
        <w:ind w:firstLineChars="0" w:firstLine="0"/>
      </w:pPr>
      <w:proofErr w:type="spellStart"/>
      <w:r>
        <w:t>book@100</w:t>
      </w:r>
      <w:proofErr w:type="gramStart"/>
      <w:r>
        <w:t>ask</w:t>
      </w:r>
      <w:proofErr w:type="spellEnd"/>
      <w:r>
        <w:t>:~</w:t>
      </w:r>
      <w:proofErr w:type="gramEnd"/>
      <w:r>
        <w:t>/</w:t>
      </w:r>
      <w:proofErr w:type="spellStart"/>
      <w:r>
        <w:t>09_show_chinese</w:t>
      </w:r>
      <w:proofErr w:type="spellEnd"/>
      <w:r>
        <w:t xml:space="preserve">$ </w:t>
      </w:r>
      <w:proofErr w:type="spellStart"/>
      <w:r>
        <w:t>gcc</w:t>
      </w:r>
      <w:proofErr w:type="spellEnd"/>
      <w:r>
        <w:t xml:space="preserve"> -o </w:t>
      </w:r>
      <w:proofErr w:type="spellStart"/>
      <w:r>
        <w:t>test_charset_ansi</w:t>
      </w:r>
      <w:proofErr w:type="spellEnd"/>
      <w:r>
        <w:t xml:space="preserve"> </w:t>
      </w:r>
      <w:proofErr w:type="spellStart"/>
      <w:r>
        <w:t>test_charset_ansi.c</w:t>
      </w:r>
      <w:proofErr w:type="spellEnd"/>
    </w:p>
    <w:p w14:paraId="43E3790D" w14:textId="77777777" w:rsidR="00E60293" w:rsidRDefault="00E60293" w:rsidP="00E60293">
      <w:pPr>
        <w:shd w:val="clear" w:color="auto" w:fill="C0C0C0"/>
        <w:ind w:firstLineChars="0" w:firstLine="0"/>
      </w:pPr>
      <w:proofErr w:type="spellStart"/>
      <w:r>
        <w:t>book@100</w:t>
      </w:r>
      <w:proofErr w:type="gramStart"/>
      <w:r>
        <w:t>ask</w:t>
      </w:r>
      <w:proofErr w:type="spellEnd"/>
      <w:r>
        <w:t>:~</w:t>
      </w:r>
      <w:proofErr w:type="gramEnd"/>
      <w:r>
        <w:t>/</w:t>
      </w:r>
      <w:proofErr w:type="spellStart"/>
      <w:r>
        <w:t>09_show_chinese</w:t>
      </w:r>
      <w:proofErr w:type="spellEnd"/>
      <w:r>
        <w:t>$ ./</w:t>
      </w:r>
      <w:proofErr w:type="spellStart"/>
      <w:r>
        <w:t>test_charset_ansi</w:t>
      </w:r>
      <w:proofErr w:type="spellEnd"/>
    </w:p>
    <w:p w14:paraId="08A7B248" w14:textId="77777777" w:rsidR="00E60293" w:rsidRDefault="00E60293" w:rsidP="00E60293">
      <w:pPr>
        <w:shd w:val="clear" w:color="auto" w:fill="C0C0C0"/>
        <w:ind w:firstLineChars="0" w:firstLine="0"/>
      </w:pPr>
      <w:r>
        <w:t xml:space="preserve">str's </w:t>
      </w:r>
      <w:proofErr w:type="spellStart"/>
      <w:r>
        <w:t>len</w:t>
      </w:r>
      <w:proofErr w:type="spellEnd"/>
      <w:r>
        <w:t xml:space="preserve"> = 3</w:t>
      </w:r>
    </w:p>
    <w:p w14:paraId="246F1D5E" w14:textId="77777777" w:rsidR="00E60293" w:rsidRDefault="00E60293" w:rsidP="00E60293">
      <w:pPr>
        <w:shd w:val="clear" w:color="auto" w:fill="C0C0C0"/>
        <w:ind w:firstLineChars="0" w:firstLine="0"/>
      </w:pPr>
      <w:r>
        <w:t xml:space="preserve">Hex code: 41 </w:t>
      </w:r>
      <w:proofErr w:type="spellStart"/>
      <w:r>
        <w:t>d6</w:t>
      </w:r>
      <w:proofErr w:type="spellEnd"/>
      <w:r>
        <w:t xml:space="preserve"> </w:t>
      </w:r>
      <w:proofErr w:type="spellStart"/>
      <w:r>
        <w:t>d0</w:t>
      </w:r>
      <w:proofErr w:type="spellEnd"/>
    </w:p>
    <w:p w14:paraId="55C6753D" w14:textId="77777777" w:rsidR="00E60293" w:rsidRDefault="00E60293" w:rsidP="00E60293">
      <w:pPr>
        <w:shd w:val="clear" w:color="auto" w:fill="C0C0C0"/>
        <w:ind w:firstLineChars="0" w:firstLine="0"/>
      </w:pPr>
      <w:proofErr w:type="spellStart"/>
      <w:r>
        <w:t>book@100</w:t>
      </w:r>
      <w:proofErr w:type="gramStart"/>
      <w:r>
        <w:t>ask</w:t>
      </w:r>
      <w:proofErr w:type="spellEnd"/>
      <w:r>
        <w:t>:~</w:t>
      </w:r>
      <w:proofErr w:type="gramEnd"/>
      <w:r>
        <w:t>/</w:t>
      </w:r>
      <w:proofErr w:type="spellStart"/>
      <w:r>
        <w:t>09_show_chinese</w:t>
      </w:r>
      <w:proofErr w:type="spellEnd"/>
      <w:r>
        <w:t>$</w:t>
      </w:r>
    </w:p>
    <w:p w14:paraId="398C9A0D" w14:textId="77777777" w:rsidR="00E60293" w:rsidRDefault="00E60293" w:rsidP="00E60293">
      <w:pPr>
        <w:shd w:val="clear" w:color="auto" w:fill="C0C0C0"/>
        <w:ind w:firstLineChars="0" w:firstLine="0"/>
      </w:pPr>
      <w:proofErr w:type="spellStart"/>
      <w:r>
        <w:t>book@100</w:t>
      </w:r>
      <w:proofErr w:type="gramStart"/>
      <w:r>
        <w:t>ask</w:t>
      </w:r>
      <w:proofErr w:type="spellEnd"/>
      <w:r>
        <w:t>:~</w:t>
      </w:r>
      <w:proofErr w:type="gramEnd"/>
      <w:r>
        <w:t>/</w:t>
      </w:r>
      <w:proofErr w:type="spellStart"/>
      <w:r>
        <w:t>09_show_chinese</w:t>
      </w:r>
      <w:proofErr w:type="spellEnd"/>
      <w:r>
        <w:t xml:space="preserve">$ </w:t>
      </w:r>
      <w:proofErr w:type="spellStart"/>
      <w:r>
        <w:t>gcc</w:t>
      </w:r>
      <w:proofErr w:type="spellEnd"/>
      <w:r>
        <w:t xml:space="preserve"> -o </w:t>
      </w:r>
      <w:proofErr w:type="spellStart"/>
      <w:r>
        <w:t>test_charset_utf8</w:t>
      </w:r>
      <w:proofErr w:type="spellEnd"/>
      <w:r>
        <w:t xml:space="preserve"> </w:t>
      </w:r>
      <w:proofErr w:type="spellStart"/>
      <w:r>
        <w:t>test_charset_utf8.c</w:t>
      </w:r>
      <w:proofErr w:type="spellEnd"/>
    </w:p>
    <w:p w14:paraId="61FEA5FC" w14:textId="77777777" w:rsidR="00E60293" w:rsidRDefault="00E60293" w:rsidP="00E60293">
      <w:pPr>
        <w:shd w:val="clear" w:color="auto" w:fill="C0C0C0"/>
        <w:ind w:firstLineChars="0" w:firstLine="0"/>
      </w:pPr>
      <w:proofErr w:type="spellStart"/>
      <w:r>
        <w:t>book@100</w:t>
      </w:r>
      <w:proofErr w:type="gramStart"/>
      <w:r>
        <w:t>ask</w:t>
      </w:r>
      <w:proofErr w:type="spellEnd"/>
      <w:r>
        <w:t>:~</w:t>
      </w:r>
      <w:proofErr w:type="gramEnd"/>
      <w:r>
        <w:t>/</w:t>
      </w:r>
      <w:proofErr w:type="spellStart"/>
      <w:r>
        <w:t>09_show_chinese</w:t>
      </w:r>
      <w:proofErr w:type="spellEnd"/>
      <w:r>
        <w:t>$ ./</w:t>
      </w:r>
      <w:proofErr w:type="spellStart"/>
      <w:r>
        <w:t>test_charset_utf8</w:t>
      </w:r>
      <w:proofErr w:type="spellEnd"/>
    </w:p>
    <w:p w14:paraId="01329668" w14:textId="77777777" w:rsidR="00E60293" w:rsidRDefault="00E60293" w:rsidP="00E60293">
      <w:pPr>
        <w:shd w:val="clear" w:color="auto" w:fill="C0C0C0"/>
        <w:ind w:firstLineChars="0" w:firstLine="0"/>
      </w:pPr>
      <w:r>
        <w:t xml:space="preserve">str's </w:t>
      </w:r>
      <w:proofErr w:type="spellStart"/>
      <w:r>
        <w:t>len</w:t>
      </w:r>
      <w:proofErr w:type="spellEnd"/>
      <w:r>
        <w:t xml:space="preserve"> = 4</w:t>
      </w:r>
    </w:p>
    <w:p w14:paraId="0CC0CFCD" w14:textId="77777777" w:rsidR="00E60293" w:rsidRDefault="00E60293" w:rsidP="00E60293">
      <w:pPr>
        <w:shd w:val="clear" w:color="auto" w:fill="C0C0C0"/>
        <w:ind w:firstLineChars="0" w:firstLine="0"/>
      </w:pPr>
      <w:r>
        <w:t xml:space="preserve">Hex code: 41 </w:t>
      </w:r>
      <w:proofErr w:type="spellStart"/>
      <w:r>
        <w:t>e4</w:t>
      </w:r>
      <w:proofErr w:type="spellEnd"/>
      <w:r>
        <w:t xml:space="preserve"> </w:t>
      </w:r>
      <w:proofErr w:type="spellStart"/>
      <w:r>
        <w:t>b8</w:t>
      </w:r>
      <w:proofErr w:type="spellEnd"/>
      <w:r>
        <w:t xml:space="preserve"> ad</w:t>
      </w:r>
    </w:p>
    <w:p w14:paraId="5BF0B1E8" w14:textId="77777777" w:rsidR="00E60293" w:rsidRDefault="00E60293" w:rsidP="00E60293">
      <w:pPr>
        <w:ind w:firstLine="420"/>
      </w:pPr>
    </w:p>
    <w:p w14:paraId="3BE5ECBB" w14:textId="77777777" w:rsidR="00E60293" w:rsidRDefault="00E60293" w:rsidP="00E60293">
      <w:pPr>
        <w:ind w:firstLine="420"/>
      </w:pPr>
      <w:r>
        <w:rPr>
          <w:rFonts w:hint="eastAsia"/>
        </w:rPr>
        <w:t>不指定“</w:t>
      </w:r>
      <w:r w:rsidRPr="00A24C67">
        <w:t>-</w:t>
      </w:r>
      <w:proofErr w:type="spellStart"/>
      <w:r w:rsidRPr="00A24C67">
        <w:t>finput</w:t>
      </w:r>
      <w:proofErr w:type="spellEnd"/>
      <w:r w:rsidRPr="00A24C67">
        <w:t>-charset</w:t>
      </w:r>
      <w:r>
        <w:rPr>
          <w:rFonts w:hint="eastAsia"/>
        </w:rPr>
        <w:t>”与“</w:t>
      </w:r>
      <w:r w:rsidRPr="00A24C67">
        <w:t>-</w:t>
      </w:r>
      <w:proofErr w:type="spellStart"/>
      <w:r w:rsidRPr="00A24C67">
        <w:t>f</w:t>
      </w:r>
      <w:r w:rsidRPr="00CF1A52">
        <w:t>exec</w:t>
      </w:r>
      <w:proofErr w:type="spellEnd"/>
      <w:r w:rsidRPr="00A24C67">
        <w:t>-charset</w:t>
      </w:r>
      <w:r>
        <w:rPr>
          <w:rFonts w:hint="eastAsia"/>
        </w:rPr>
        <w:t>”时，</w:t>
      </w:r>
      <w:r w:rsidRPr="00A24C67">
        <w:t>input-charset</w:t>
      </w:r>
      <w:r>
        <w:rPr>
          <w:rFonts w:hint="eastAsia"/>
        </w:rPr>
        <w:t>和</w:t>
      </w:r>
      <w:r w:rsidRPr="00CF1A52">
        <w:t>exec</w:t>
      </w:r>
      <w:r w:rsidRPr="00A24C67">
        <w:t>-charset</w:t>
      </w:r>
      <w:r>
        <w:rPr>
          <w:rFonts w:hint="eastAsia"/>
        </w:rPr>
        <w:t>默认都是U</w:t>
      </w:r>
      <w:r>
        <w:t>TF-8</w:t>
      </w:r>
      <w:r>
        <w:rPr>
          <w:rFonts w:hint="eastAsia"/>
        </w:rPr>
        <w:t>，不会进行编码转换。即使C文件是A</w:t>
      </w:r>
      <w:r>
        <w:t>NSI</w:t>
      </w:r>
      <w:r>
        <w:rPr>
          <w:rFonts w:hint="eastAsia"/>
        </w:rPr>
        <w:t>，也会被认为是</w:t>
      </w:r>
      <w:r>
        <w:t>UTF-8</w:t>
      </w:r>
      <w:r>
        <w:rPr>
          <w:rFonts w:hint="eastAsia"/>
        </w:rPr>
        <w:t>，所以不会导致编码转换。</w:t>
      </w:r>
    </w:p>
    <w:p w14:paraId="7EB7A330" w14:textId="77777777" w:rsidR="00E60293" w:rsidRDefault="00E60293" w:rsidP="00E60293">
      <w:pPr>
        <w:ind w:firstLine="420"/>
      </w:pPr>
    </w:p>
    <w:p w14:paraId="65FC5FCC" w14:textId="77777777" w:rsidR="00E60293" w:rsidRPr="00B268E0" w:rsidRDefault="00E60293" w:rsidP="00E60293">
      <w:pPr>
        <w:pStyle w:val="51"/>
        <w:ind w:firstLine="562"/>
      </w:pPr>
      <w:r>
        <w:t>2.</w:t>
      </w:r>
      <w:r w:rsidRPr="00807FA2">
        <w:t xml:space="preserve"> </w:t>
      </w:r>
      <w:proofErr w:type="spellStart"/>
      <w:r>
        <w:rPr>
          <w:rFonts w:hint="eastAsia"/>
        </w:rPr>
        <w:t>G</w:t>
      </w:r>
      <w:r>
        <w:t>B2312</w:t>
      </w:r>
      <w:proofErr w:type="spellEnd"/>
      <w:r>
        <w:rPr>
          <w:rFonts w:hint="eastAsia"/>
        </w:rPr>
        <w:t>转为U</w:t>
      </w:r>
      <w:r>
        <w:t>TF</w:t>
      </w:r>
      <w:r>
        <w:rPr>
          <w:rFonts w:hint="eastAsia"/>
        </w:rPr>
        <w:t>-</w:t>
      </w:r>
      <w:r>
        <w:t>8</w:t>
      </w:r>
    </w:p>
    <w:p w14:paraId="1DF3FC96" w14:textId="77777777" w:rsidR="00E60293" w:rsidRDefault="00E60293" w:rsidP="00E60293">
      <w:pPr>
        <w:ind w:firstLine="420"/>
      </w:pPr>
      <w:r>
        <w:rPr>
          <w:rFonts w:hint="eastAsia"/>
        </w:rPr>
        <w:t>实验如下：</w:t>
      </w:r>
    </w:p>
    <w:p w14:paraId="342DDA6A" w14:textId="77777777" w:rsidR="00E60293" w:rsidRPr="00B4632F" w:rsidRDefault="00E60293" w:rsidP="00E60293">
      <w:pPr>
        <w:shd w:val="clear" w:color="auto" w:fill="C0C0C0"/>
        <w:ind w:firstLineChars="0" w:firstLine="0"/>
        <w:rPr>
          <w:sz w:val="15"/>
          <w:szCs w:val="15"/>
        </w:rPr>
      </w:pPr>
      <w:proofErr w:type="spellStart"/>
      <w:r w:rsidRPr="00B4632F">
        <w:rPr>
          <w:sz w:val="15"/>
          <w:szCs w:val="15"/>
        </w:rPr>
        <w:t>book@100</w:t>
      </w:r>
      <w:proofErr w:type="gramStart"/>
      <w:r w:rsidRPr="00B4632F">
        <w:rPr>
          <w:sz w:val="15"/>
          <w:szCs w:val="15"/>
        </w:rPr>
        <w:t>ask</w:t>
      </w:r>
      <w:proofErr w:type="spellEnd"/>
      <w:r w:rsidRPr="00B4632F">
        <w:rPr>
          <w:sz w:val="15"/>
          <w:szCs w:val="15"/>
        </w:rPr>
        <w:t>:~</w:t>
      </w:r>
      <w:proofErr w:type="gramEnd"/>
      <w:r w:rsidRPr="00B4632F">
        <w:rPr>
          <w:sz w:val="15"/>
          <w:szCs w:val="15"/>
        </w:rPr>
        <w:t>/</w:t>
      </w:r>
      <w:proofErr w:type="spellStart"/>
      <w:r w:rsidRPr="00B4632F">
        <w:rPr>
          <w:sz w:val="15"/>
          <w:szCs w:val="15"/>
        </w:rPr>
        <w:t>09_show_chinese</w:t>
      </w:r>
      <w:proofErr w:type="spellEnd"/>
      <w:r w:rsidRPr="00B4632F">
        <w:rPr>
          <w:sz w:val="15"/>
          <w:szCs w:val="15"/>
        </w:rPr>
        <w:t xml:space="preserve">$ </w:t>
      </w:r>
      <w:proofErr w:type="spellStart"/>
      <w:r w:rsidRPr="00B4632F">
        <w:rPr>
          <w:sz w:val="15"/>
          <w:szCs w:val="15"/>
        </w:rPr>
        <w:t>gcc</w:t>
      </w:r>
      <w:proofErr w:type="spellEnd"/>
      <w:r w:rsidRPr="00B4632F">
        <w:rPr>
          <w:sz w:val="15"/>
          <w:szCs w:val="15"/>
        </w:rPr>
        <w:t xml:space="preserve"> -</w:t>
      </w:r>
      <w:proofErr w:type="spellStart"/>
      <w:r w:rsidRPr="00B4632F">
        <w:rPr>
          <w:sz w:val="15"/>
          <w:szCs w:val="15"/>
        </w:rPr>
        <w:t>finput</w:t>
      </w:r>
      <w:proofErr w:type="spellEnd"/>
      <w:r w:rsidRPr="00B4632F">
        <w:rPr>
          <w:sz w:val="15"/>
          <w:szCs w:val="15"/>
        </w:rPr>
        <w:t>-charset=</w:t>
      </w:r>
      <w:proofErr w:type="spellStart"/>
      <w:r w:rsidRPr="00B4632F">
        <w:rPr>
          <w:sz w:val="15"/>
          <w:szCs w:val="15"/>
        </w:rPr>
        <w:t>GB2312</w:t>
      </w:r>
      <w:proofErr w:type="spellEnd"/>
      <w:r w:rsidRPr="00B4632F">
        <w:rPr>
          <w:sz w:val="15"/>
          <w:szCs w:val="15"/>
        </w:rPr>
        <w:t xml:space="preserve"> -</w:t>
      </w:r>
      <w:proofErr w:type="spellStart"/>
      <w:r w:rsidRPr="00B4632F">
        <w:rPr>
          <w:sz w:val="15"/>
          <w:szCs w:val="15"/>
        </w:rPr>
        <w:t>fexec</w:t>
      </w:r>
      <w:proofErr w:type="spellEnd"/>
      <w:r w:rsidRPr="00B4632F">
        <w:rPr>
          <w:sz w:val="15"/>
          <w:szCs w:val="15"/>
        </w:rPr>
        <w:t xml:space="preserve">-charset=UTF-8 -o </w:t>
      </w:r>
      <w:proofErr w:type="spellStart"/>
      <w:r w:rsidRPr="00B4632F">
        <w:rPr>
          <w:sz w:val="15"/>
          <w:szCs w:val="15"/>
        </w:rPr>
        <w:t>test_charset_ansi</w:t>
      </w:r>
      <w:proofErr w:type="spellEnd"/>
      <w:r w:rsidRPr="00B4632F">
        <w:rPr>
          <w:sz w:val="15"/>
          <w:szCs w:val="15"/>
        </w:rPr>
        <w:t xml:space="preserve"> </w:t>
      </w:r>
      <w:proofErr w:type="spellStart"/>
      <w:r w:rsidRPr="00B4632F">
        <w:rPr>
          <w:sz w:val="15"/>
          <w:szCs w:val="15"/>
        </w:rPr>
        <w:t>test_charset_ansi.c</w:t>
      </w:r>
      <w:proofErr w:type="spellEnd"/>
    </w:p>
    <w:p w14:paraId="5E20D8C4" w14:textId="77777777" w:rsidR="00E60293" w:rsidRPr="00B4632F" w:rsidRDefault="00E60293" w:rsidP="00E60293">
      <w:pPr>
        <w:shd w:val="clear" w:color="auto" w:fill="C0C0C0"/>
        <w:ind w:firstLineChars="0" w:firstLine="0"/>
        <w:rPr>
          <w:sz w:val="15"/>
          <w:szCs w:val="15"/>
        </w:rPr>
      </w:pPr>
      <w:proofErr w:type="spellStart"/>
      <w:r w:rsidRPr="00B4632F">
        <w:rPr>
          <w:sz w:val="15"/>
          <w:szCs w:val="15"/>
        </w:rPr>
        <w:t>book@100</w:t>
      </w:r>
      <w:proofErr w:type="gramStart"/>
      <w:r w:rsidRPr="00B4632F">
        <w:rPr>
          <w:sz w:val="15"/>
          <w:szCs w:val="15"/>
        </w:rPr>
        <w:t>ask</w:t>
      </w:r>
      <w:proofErr w:type="spellEnd"/>
      <w:r w:rsidRPr="00B4632F">
        <w:rPr>
          <w:sz w:val="15"/>
          <w:szCs w:val="15"/>
        </w:rPr>
        <w:t>:~</w:t>
      </w:r>
      <w:proofErr w:type="gramEnd"/>
      <w:r w:rsidRPr="00B4632F">
        <w:rPr>
          <w:sz w:val="15"/>
          <w:szCs w:val="15"/>
        </w:rPr>
        <w:t>/</w:t>
      </w:r>
      <w:proofErr w:type="spellStart"/>
      <w:r w:rsidRPr="00B4632F">
        <w:rPr>
          <w:sz w:val="15"/>
          <w:szCs w:val="15"/>
        </w:rPr>
        <w:t>09_show_chinese</w:t>
      </w:r>
      <w:proofErr w:type="spellEnd"/>
      <w:r w:rsidRPr="00B4632F">
        <w:rPr>
          <w:sz w:val="15"/>
          <w:szCs w:val="15"/>
        </w:rPr>
        <w:t>$ ./</w:t>
      </w:r>
      <w:proofErr w:type="spellStart"/>
      <w:r w:rsidRPr="00B4632F">
        <w:rPr>
          <w:sz w:val="15"/>
          <w:szCs w:val="15"/>
        </w:rPr>
        <w:t>test_charset_ansi</w:t>
      </w:r>
      <w:proofErr w:type="spellEnd"/>
    </w:p>
    <w:p w14:paraId="2D28C340" w14:textId="77777777" w:rsidR="00E60293" w:rsidRPr="00B4632F" w:rsidRDefault="00E60293" w:rsidP="00E60293">
      <w:pPr>
        <w:shd w:val="clear" w:color="auto" w:fill="C0C0C0"/>
        <w:ind w:firstLineChars="0" w:firstLine="0"/>
        <w:rPr>
          <w:sz w:val="15"/>
          <w:szCs w:val="15"/>
        </w:rPr>
      </w:pPr>
      <w:r w:rsidRPr="00B4632F">
        <w:rPr>
          <w:sz w:val="15"/>
          <w:szCs w:val="15"/>
        </w:rPr>
        <w:t xml:space="preserve">str's </w:t>
      </w:r>
      <w:proofErr w:type="spellStart"/>
      <w:r w:rsidRPr="00B4632F">
        <w:rPr>
          <w:sz w:val="15"/>
          <w:szCs w:val="15"/>
        </w:rPr>
        <w:t>len</w:t>
      </w:r>
      <w:proofErr w:type="spellEnd"/>
      <w:r w:rsidRPr="00B4632F">
        <w:rPr>
          <w:sz w:val="15"/>
          <w:szCs w:val="15"/>
        </w:rPr>
        <w:t xml:space="preserve"> = 4</w:t>
      </w:r>
    </w:p>
    <w:p w14:paraId="0FD7453F" w14:textId="77777777" w:rsidR="00E60293" w:rsidRPr="00B4632F" w:rsidRDefault="00E60293" w:rsidP="00E60293">
      <w:pPr>
        <w:shd w:val="clear" w:color="auto" w:fill="C0C0C0"/>
        <w:ind w:firstLineChars="0" w:firstLine="0"/>
        <w:rPr>
          <w:sz w:val="15"/>
          <w:szCs w:val="15"/>
        </w:rPr>
      </w:pPr>
      <w:r w:rsidRPr="00B4632F">
        <w:rPr>
          <w:sz w:val="15"/>
          <w:szCs w:val="15"/>
        </w:rPr>
        <w:t xml:space="preserve">Hex code: 41 </w:t>
      </w:r>
      <w:proofErr w:type="spellStart"/>
      <w:r w:rsidRPr="00B4632F">
        <w:rPr>
          <w:sz w:val="15"/>
          <w:szCs w:val="15"/>
        </w:rPr>
        <w:t>e4</w:t>
      </w:r>
      <w:proofErr w:type="spellEnd"/>
      <w:r w:rsidRPr="00B4632F">
        <w:rPr>
          <w:sz w:val="15"/>
          <w:szCs w:val="15"/>
        </w:rPr>
        <w:t xml:space="preserve"> </w:t>
      </w:r>
      <w:proofErr w:type="spellStart"/>
      <w:r w:rsidRPr="00B4632F">
        <w:rPr>
          <w:sz w:val="15"/>
          <w:szCs w:val="15"/>
        </w:rPr>
        <w:t>b8</w:t>
      </w:r>
      <w:proofErr w:type="spellEnd"/>
      <w:r w:rsidRPr="00B4632F">
        <w:rPr>
          <w:sz w:val="15"/>
          <w:szCs w:val="15"/>
        </w:rPr>
        <w:t xml:space="preserve"> ad</w:t>
      </w:r>
    </w:p>
    <w:p w14:paraId="508830F1" w14:textId="77777777" w:rsidR="00E60293" w:rsidRPr="00B4632F" w:rsidRDefault="00E60293" w:rsidP="00E60293">
      <w:pPr>
        <w:shd w:val="clear" w:color="auto" w:fill="C0C0C0"/>
        <w:ind w:firstLineChars="0" w:firstLine="0"/>
        <w:rPr>
          <w:sz w:val="15"/>
          <w:szCs w:val="15"/>
        </w:rPr>
      </w:pPr>
      <w:proofErr w:type="spellStart"/>
      <w:r w:rsidRPr="00B4632F">
        <w:rPr>
          <w:sz w:val="15"/>
          <w:szCs w:val="15"/>
        </w:rPr>
        <w:t>book@100</w:t>
      </w:r>
      <w:proofErr w:type="gramStart"/>
      <w:r w:rsidRPr="00B4632F">
        <w:rPr>
          <w:sz w:val="15"/>
          <w:szCs w:val="15"/>
        </w:rPr>
        <w:t>ask</w:t>
      </w:r>
      <w:proofErr w:type="spellEnd"/>
      <w:r w:rsidRPr="00B4632F">
        <w:rPr>
          <w:sz w:val="15"/>
          <w:szCs w:val="15"/>
        </w:rPr>
        <w:t>:~</w:t>
      </w:r>
      <w:proofErr w:type="gramEnd"/>
      <w:r w:rsidRPr="00B4632F">
        <w:rPr>
          <w:sz w:val="15"/>
          <w:szCs w:val="15"/>
        </w:rPr>
        <w:t>/</w:t>
      </w:r>
      <w:proofErr w:type="spellStart"/>
      <w:r w:rsidRPr="00B4632F">
        <w:rPr>
          <w:sz w:val="15"/>
          <w:szCs w:val="15"/>
        </w:rPr>
        <w:t>09_show_chinese</w:t>
      </w:r>
      <w:proofErr w:type="spellEnd"/>
      <w:r w:rsidRPr="00B4632F">
        <w:rPr>
          <w:sz w:val="15"/>
          <w:szCs w:val="15"/>
        </w:rPr>
        <w:t>$</w:t>
      </w:r>
    </w:p>
    <w:p w14:paraId="13CA6A17" w14:textId="77777777" w:rsidR="00E60293" w:rsidRPr="00B4632F" w:rsidRDefault="00E60293" w:rsidP="00E60293">
      <w:pPr>
        <w:shd w:val="clear" w:color="auto" w:fill="C0C0C0"/>
        <w:ind w:firstLineChars="0" w:firstLine="0"/>
        <w:rPr>
          <w:sz w:val="15"/>
          <w:szCs w:val="15"/>
        </w:rPr>
      </w:pPr>
      <w:proofErr w:type="spellStart"/>
      <w:r w:rsidRPr="00B4632F">
        <w:rPr>
          <w:sz w:val="15"/>
          <w:szCs w:val="15"/>
        </w:rPr>
        <w:t>book@100</w:t>
      </w:r>
      <w:proofErr w:type="gramStart"/>
      <w:r w:rsidRPr="00B4632F">
        <w:rPr>
          <w:sz w:val="15"/>
          <w:szCs w:val="15"/>
        </w:rPr>
        <w:t>ask</w:t>
      </w:r>
      <w:proofErr w:type="spellEnd"/>
      <w:r w:rsidRPr="00B4632F">
        <w:rPr>
          <w:sz w:val="15"/>
          <w:szCs w:val="15"/>
        </w:rPr>
        <w:t>:~</w:t>
      </w:r>
      <w:proofErr w:type="gramEnd"/>
      <w:r w:rsidRPr="00B4632F">
        <w:rPr>
          <w:sz w:val="15"/>
          <w:szCs w:val="15"/>
        </w:rPr>
        <w:t>/</w:t>
      </w:r>
      <w:proofErr w:type="spellStart"/>
      <w:r w:rsidRPr="00B4632F">
        <w:rPr>
          <w:sz w:val="15"/>
          <w:szCs w:val="15"/>
        </w:rPr>
        <w:t>09_show_chinese</w:t>
      </w:r>
      <w:proofErr w:type="spellEnd"/>
      <w:r w:rsidRPr="00B4632F">
        <w:rPr>
          <w:sz w:val="15"/>
          <w:szCs w:val="15"/>
        </w:rPr>
        <w:t xml:space="preserve">$ </w:t>
      </w:r>
      <w:proofErr w:type="spellStart"/>
      <w:r w:rsidRPr="00B4632F">
        <w:rPr>
          <w:sz w:val="15"/>
          <w:szCs w:val="15"/>
        </w:rPr>
        <w:t>gcc</w:t>
      </w:r>
      <w:proofErr w:type="spellEnd"/>
      <w:r w:rsidRPr="00B4632F">
        <w:rPr>
          <w:sz w:val="15"/>
          <w:szCs w:val="15"/>
        </w:rPr>
        <w:t xml:space="preserve"> -</w:t>
      </w:r>
      <w:proofErr w:type="spellStart"/>
      <w:r w:rsidRPr="00B4632F">
        <w:rPr>
          <w:sz w:val="15"/>
          <w:szCs w:val="15"/>
        </w:rPr>
        <w:t>finput</w:t>
      </w:r>
      <w:proofErr w:type="spellEnd"/>
      <w:r w:rsidRPr="00B4632F">
        <w:rPr>
          <w:sz w:val="15"/>
          <w:szCs w:val="15"/>
        </w:rPr>
        <w:t>-charset=</w:t>
      </w:r>
      <w:proofErr w:type="spellStart"/>
      <w:r w:rsidRPr="00B4632F">
        <w:rPr>
          <w:sz w:val="15"/>
          <w:szCs w:val="15"/>
        </w:rPr>
        <w:t>GB2312</w:t>
      </w:r>
      <w:proofErr w:type="spellEnd"/>
      <w:r w:rsidRPr="00B4632F">
        <w:rPr>
          <w:sz w:val="15"/>
          <w:szCs w:val="15"/>
        </w:rPr>
        <w:t xml:space="preserve"> -</w:t>
      </w:r>
      <w:proofErr w:type="spellStart"/>
      <w:r w:rsidRPr="00B4632F">
        <w:rPr>
          <w:sz w:val="15"/>
          <w:szCs w:val="15"/>
        </w:rPr>
        <w:t>fexec</w:t>
      </w:r>
      <w:proofErr w:type="spellEnd"/>
      <w:r w:rsidRPr="00B4632F">
        <w:rPr>
          <w:sz w:val="15"/>
          <w:szCs w:val="15"/>
        </w:rPr>
        <w:t xml:space="preserve">-charset=UTF-8 -o </w:t>
      </w:r>
      <w:proofErr w:type="spellStart"/>
      <w:r w:rsidRPr="00B4632F">
        <w:rPr>
          <w:sz w:val="15"/>
          <w:szCs w:val="15"/>
        </w:rPr>
        <w:t>test_charset_utf8</w:t>
      </w:r>
      <w:proofErr w:type="spellEnd"/>
      <w:r w:rsidRPr="00B4632F">
        <w:rPr>
          <w:sz w:val="15"/>
          <w:szCs w:val="15"/>
        </w:rPr>
        <w:t xml:space="preserve"> </w:t>
      </w:r>
      <w:proofErr w:type="spellStart"/>
      <w:r w:rsidRPr="00B4632F">
        <w:rPr>
          <w:sz w:val="15"/>
          <w:szCs w:val="15"/>
        </w:rPr>
        <w:t>test_charset_utf8.c</w:t>
      </w:r>
      <w:proofErr w:type="spellEnd"/>
    </w:p>
    <w:p w14:paraId="5754B458" w14:textId="77777777" w:rsidR="00E60293" w:rsidRPr="00B4632F" w:rsidRDefault="00E60293" w:rsidP="00E60293">
      <w:pPr>
        <w:shd w:val="clear" w:color="auto" w:fill="C0C0C0"/>
        <w:ind w:firstLineChars="0" w:firstLine="0"/>
        <w:rPr>
          <w:sz w:val="15"/>
          <w:szCs w:val="15"/>
        </w:rPr>
      </w:pPr>
      <w:proofErr w:type="spellStart"/>
      <w:r w:rsidRPr="00B4632F">
        <w:rPr>
          <w:sz w:val="15"/>
          <w:szCs w:val="15"/>
        </w:rPr>
        <w:t>cc1</w:t>
      </w:r>
      <w:proofErr w:type="spellEnd"/>
      <w:r w:rsidRPr="00B4632F">
        <w:rPr>
          <w:sz w:val="15"/>
          <w:szCs w:val="15"/>
        </w:rPr>
        <w:t xml:space="preserve">: error: failure to convert </w:t>
      </w:r>
      <w:proofErr w:type="spellStart"/>
      <w:r w:rsidRPr="00B4632F">
        <w:rPr>
          <w:sz w:val="15"/>
          <w:szCs w:val="15"/>
        </w:rPr>
        <w:t>GB2312</w:t>
      </w:r>
      <w:proofErr w:type="spellEnd"/>
      <w:r w:rsidRPr="00B4632F">
        <w:rPr>
          <w:sz w:val="15"/>
          <w:szCs w:val="15"/>
        </w:rPr>
        <w:t xml:space="preserve"> to UTF-8</w:t>
      </w:r>
    </w:p>
    <w:p w14:paraId="67977274" w14:textId="77777777" w:rsidR="00E60293" w:rsidRDefault="00E60293" w:rsidP="00E60293">
      <w:pPr>
        <w:ind w:firstLine="420"/>
      </w:pPr>
    </w:p>
    <w:p w14:paraId="380EA7DB" w14:textId="77777777" w:rsidR="00E60293" w:rsidRDefault="00E60293" w:rsidP="00E60293">
      <w:pPr>
        <w:ind w:firstLine="420"/>
      </w:pPr>
      <w:r>
        <w:rPr>
          <w:rFonts w:hint="eastAsia"/>
        </w:rPr>
        <w:t>从上面的输出信息可以看出来，</w:t>
      </w:r>
      <w:proofErr w:type="spellStart"/>
      <w:r>
        <w:rPr>
          <w:rFonts w:hint="eastAsia"/>
        </w:rPr>
        <w:t>G</w:t>
      </w:r>
      <w:r>
        <w:t>B2312</w:t>
      </w:r>
      <w:proofErr w:type="spellEnd"/>
      <w:r>
        <w:rPr>
          <w:rFonts w:hint="eastAsia"/>
        </w:rPr>
        <w:t>的“</w:t>
      </w:r>
      <w:proofErr w:type="spellStart"/>
      <w:r>
        <w:rPr>
          <w:rFonts w:hint="eastAsia"/>
        </w:rPr>
        <w:t>0</w:t>
      </w:r>
      <w:r>
        <w:t>xd6</w:t>
      </w:r>
      <w:proofErr w:type="spellEnd"/>
      <w:r>
        <w:t xml:space="preserve"> </w:t>
      </w:r>
      <w:proofErr w:type="spellStart"/>
      <w:r>
        <w:t>0xd0</w:t>
      </w:r>
      <w:proofErr w:type="spellEnd"/>
      <w:r>
        <w:t>”</w:t>
      </w:r>
      <w:r>
        <w:rPr>
          <w:rFonts w:hint="eastAsia"/>
        </w:rPr>
        <w:t>可以转换为U</w:t>
      </w:r>
      <w:r>
        <w:t>TF-8</w:t>
      </w:r>
      <w:r>
        <w:rPr>
          <w:rFonts w:hint="eastAsia"/>
        </w:rPr>
        <w:t>的“</w:t>
      </w:r>
      <w:proofErr w:type="spellStart"/>
      <w:r>
        <w:rPr>
          <w:rFonts w:hint="eastAsia"/>
        </w:rPr>
        <w:t>0</w:t>
      </w:r>
      <w:r>
        <w:t>xe4</w:t>
      </w:r>
      <w:proofErr w:type="spellEnd"/>
      <w:r>
        <w:t xml:space="preserve"> </w:t>
      </w:r>
      <w:proofErr w:type="spellStart"/>
      <w:r>
        <w:t>0xb8</w:t>
      </w:r>
      <w:proofErr w:type="spellEnd"/>
      <w:r>
        <w:t xml:space="preserve"> </w:t>
      </w:r>
      <w:proofErr w:type="spellStart"/>
      <w:r>
        <w:t>0xad</w:t>
      </w:r>
      <w:proofErr w:type="spellEnd"/>
      <w:r>
        <w:rPr>
          <w:rFonts w:hint="eastAsia"/>
        </w:rPr>
        <w:t>”。</w:t>
      </w:r>
    </w:p>
    <w:p w14:paraId="254A3CA0" w14:textId="77777777" w:rsidR="00E60293" w:rsidRDefault="00E60293" w:rsidP="00E60293">
      <w:pPr>
        <w:ind w:firstLine="420"/>
      </w:pPr>
      <w:r>
        <w:rPr>
          <w:rFonts w:hint="eastAsia"/>
        </w:rPr>
        <w:t>而如果把原本就是U</w:t>
      </w:r>
      <w:r>
        <w:t>TF-8</w:t>
      </w:r>
      <w:r>
        <w:rPr>
          <w:rFonts w:hint="eastAsia"/>
        </w:rPr>
        <w:t>格式的</w:t>
      </w:r>
      <w:proofErr w:type="spellStart"/>
      <w:r w:rsidRPr="00B4632F">
        <w:t>test_charset_utf8.c</w:t>
      </w:r>
      <w:proofErr w:type="spellEnd"/>
      <w:r w:rsidRPr="00B4632F">
        <w:rPr>
          <w:rFonts w:hint="eastAsia"/>
        </w:rPr>
        <w:t>当作</w:t>
      </w:r>
      <w:proofErr w:type="spellStart"/>
      <w:r>
        <w:rPr>
          <w:rFonts w:hint="eastAsia"/>
        </w:rPr>
        <w:t>G</w:t>
      </w:r>
      <w:r>
        <w:t>B2312</w:t>
      </w:r>
      <w:proofErr w:type="spellEnd"/>
      <w:r>
        <w:rPr>
          <w:rFonts w:hint="eastAsia"/>
        </w:rPr>
        <w:t>格式，会引起错误。</w:t>
      </w:r>
    </w:p>
    <w:p w14:paraId="2C048537" w14:textId="77777777" w:rsidR="00E60293" w:rsidRDefault="00E60293" w:rsidP="00E60293">
      <w:pPr>
        <w:ind w:firstLine="420"/>
      </w:pPr>
    </w:p>
    <w:p w14:paraId="44776692" w14:textId="77777777" w:rsidR="00E60293" w:rsidRDefault="00E60293" w:rsidP="00E60293">
      <w:pPr>
        <w:ind w:firstLine="420"/>
      </w:pPr>
    </w:p>
    <w:p w14:paraId="33A6D5D7" w14:textId="77777777" w:rsidR="00E60293" w:rsidRDefault="00E60293" w:rsidP="00E60293">
      <w:pPr>
        <w:ind w:firstLine="420"/>
      </w:pPr>
    </w:p>
    <w:p w14:paraId="22667B0A" w14:textId="77777777" w:rsidR="00E60293" w:rsidRDefault="00E60293" w:rsidP="00E60293">
      <w:pPr>
        <w:ind w:firstLine="420"/>
      </w:pPr>
    </w:p>
    <w:p w14:paraId="508AF19E" w14:textId="77777777" w:rsidR="00E60293" w:rsidRDefault="00E60293" w:rsidP="00E60293">
      <w:pPr>
        <w:ind w:firstLine="420"/>
      </w:pPr>
    </w:p>
    <w:p w14:paraId="7D642312" w14:textId="77777777" w:rsidR="00E60293" w:rsidRDefault="00E60293" w:rsidP="00E60293">
      <w:pPr>
        <w:ind w:firstLine="420"/>
      </w:pPr>
    </w:p>
    <w:p w14:paraId="05A2603B" w14:textId="77777777" w:rsidR="00E60293" w:rsidRDefault="00E60293" w:rsidP="00E60293">
      <w:pPr>
        <w:ind w:firstLine="420"/>
      </w:pPr>
    </w:p>
    <w:p w14:paraId="4152601F" w14:textId="77777777" w:rsidR="00E60293" w:rsidRDefault="00E60293" w:rsidP="00E60293">
      <w:pPr>
        <w:ind w:firstLine="420"/>
      </w:pPr>
    </w:p>
    <w:p w14:paraId="103E50F1" w14:textId="77777777" w:rsidR="00E60293" w:rsidRPr="00B268E0" w:rsidRDefault="00E60293" w:rsidP="00E60293">
      <w:pPr>
        <w:pStyle w:val="51"/>
        <w:ind w:firstLine="562"/>
      </w:pPr>
      <w:r>
        <w:lastRenderedPageBreak/>
        <w:t>3.</w:t>
      </w:r>
      <w:r w:rsidRPr="00807FA2">
        <w:t xml:space="preserve"> </w:t>
      </w:r>
      <w:r>
        <w:rPr>
          <w:rFonts w:hint="eastAsia"/>
        </w:rPr>
        <w:t>U</w:t>
      </w:r>
      <w:r>
        <w:t>TF</w:t>
      </w:r>
      <w:r>
        <w:rPr>
          <w:rFonts w:hint="eastAsia"/>
        </w:rPr>
        <w:t>-</w:t>
      </w:r>
      <w:r>
        <w:t>8</w:t>
      </w:r>
      <w:r>
        <w:rPr>
          <w:rFonts w:hint="eastAsia"/>
        </w:rPr>
        <w:t>转为</w:t>
      </w:r>
      <w:proofErr w:type="spellStart"/>
      <w:r>
        <w:rPr>
          <w:rFonts w:hint="eastAsia"/>
        </w:rPr>
        <w:t>G</w:t>
      </w:r>
      <w:r>
        <w:t>B2312</w:t>
      </w:r>
      <w:proofErr w:type="spellEnd"/>
      <w:r w:rsidRPr="00B268E0">
        <w:rPr>
          <w:rFonts w:hint="eastAsia"/>
        </w:rPr>
        <w:t xml:space="preserve"> </w:t>
      </w:r>
    </w:p>
    <w:p w14:paraId="41B3F28F" w14:textId="77777777" w:rsidR="00E60293" w:rsidRDefault="00E60293" w:rsidP="00E60293">
      <w:pPr>
        <w:ind w:firstLine="420"/>
      </w:pPr>
      <w:r>
        <w:rPr>
          <w:rFonts w:hint="eastAsia"/>
        </w:rPr>
        <w:t>实验如下：</w:t>
      </w:r>
    </w:p>
    <w:p w14:paraId="2F6D3CF4"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book@100</w:t>
      </w:r>
      <w:proofErr w:type="gramStart"/>
      <w:r w:rsidRPr="00EA79DD">
        <w:rPr>
          <w:sz w:val="15"/>
          <w:szCs w:val="15"/>
        </w:rPr>
        <w:t>ask</w:t>
      </w:r>
      <w:proofErr w:type="spellEnd"/>
      <w:r w:rsidRPr="00EA79DD">
        <w:rPr>
          <w:sz w:val="15"/>
          <w:szCs w:val="15"/>
        </w:rPr>
        <w:t>:~</w:t>
      </w:r>
      <w:proofErr w:type="gramEnd"/>
      <w:r w:rsidRPr="00EA79DD">
        <w:rPr>
          <w:sz w:val="15"/>
          <w:szCs w:val="15"/>
        </w:rPr>
        <w:t>/</w:t>
      </w:r>
      <w:proofErr w:type="spellStart"/>
      <w:r w:rsidRPr="00EA79DD">
        <w:rPr>
          <w:sz w:val="15"/>
          <w:szCs w:val="15"/>
        </w:rPr>
        <w:t>09_show_chinese</w:t>
      </w:r>
      <w:proofErr w:type="spellEnd"/>
      <w:r w:rsidRPr="00EA79DD">
        <w:rPr>
          <w:sz w:val="15"/>
          <w:szCs w:val="15"/>
        </w:rPr>
        <w:t xml:space="preserve">$ </w:t>
      </w:r>
      <w:proofErr w:type="spellStart"/>
      <w:r w:rsidRPr="00EA79DD">
        <w:rPr>
          <w:sz w:val="15"/>
          <w:szCs w:val="15"/>
        </w:rPr>
        <w:t>gcc</w:t>
      </w:r>
      <w:proofErr w:type="spellEnd"/>
      <w:r w:rsidRPr="00EA79DD">
        <w:rPr>
          <w:sz w:val="15"/>
          <w:szCs w:val="15"/>
        </w:rPr>
        <w:t xml:space="preserve"> -</w:t>
      </w:r>
      <w:proofErr w:type="spellStart"/>
      <w:r w:rsidRPr="00EA79DD">
        <w:rPr>
          <w:sz w:val="15"/>
          <w:szCs w:val="15"/>
        </w:rPr>
        <w:t>finput</w:t>
      </w:r>
      <w:proofErr w:type="spellEnd"/>
      <w:r w:rsidRPr="00EA79DD">
        <w:rPr>
          <w:sz w:val="15"/>
          <w:szCs w:val="15"/>
        </w:rPr>
        <w:t>-charset=UTF-8 -</w:t>
      </w:r>
      <w:proofErr w:type="spellStart"/>
      <w:r w:rsidRPr="00EA79DD">
        <w:rPr>
          <w:sz w:val="15"/>
          <w:szCs w:val="15"/>
        </w:rPr>
        <w:t>fexec</w:t>
      </w:r>
      <w:proofErr w:type="spellEnd"/>
      <w:r w:rsidRPr="00EA79DD">
        <w:rPr>
          <w:sz w:val="15"/>
          <w:szCs w:val="15"/>
        </w:rPr>
        <w:t>-charset=</w:t>
      </w:r>
      <w:proofErr w:type="spellStart"/>
      <w:r w:rsidRPr="00EA79DD">
        <w:rPr>
          <w:sz w:val="15"/>
          <w:szCs w:val="15"/>
        </w:rPr>
        <w:t>GB2312</w:t>
      </w:r>
      <w:proofErr w:type="spellEnd"/>
      <w:r w:rsidRPr="00EA79DD">
        <w:rPr>
          <w:sz w:val="15"/>
          <w:szCs w:val="15"/>
        </w:rPr>
        <w:t xml:space="preserve"> -o </w:t>
      </w:r>
      <w:proofErr w:type="spellStart"/>
      <w:r w:rsidRPr="00EA79DD">
        <w:rPr>
          <w:sz w:val="15"/>
          <w:szCs w:val="15"/>
        </w:rPr>
        <w:t>test_charset_ansi</w:t>
      </w:r>
      <w:proofErr w:type="spellEnd"/>
      <w:r w:rsidRPr="00EA79DD">
        <w:rPr>
          <w:sz w:val="15"/>
          <w:szCs w:val="15"/>
        </w:rPr>
        <w:t xml:space="preserve"> </w:t>
      </w:r>
      <w:proofErr w:type="spellStart"/>
      <w:r w:rsidRPr="00EA79DD">
        <w:rPr>
          <w:sz w:val="15"/>
          <w:szCs w:val="15"/>
        </w:rPr>
        <w:t>test_charset_ansi.c</w:t>
      </w:r>
      <w:proofErr w:type="spellEnd"/>
    </w:p>
    <w:p w14:paraId="0CC830CA"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test_charset_ansi.c</w:t>
      </w:r>
      <w:proofErr w:type="spellEnd"/>
      <w:r w:rsidRPr="00EA79DD">
        <w:rPr>
          <w:sz w:val="15"/>
          <w:szCs w:val="15"/>
        </w:rPr>
        <w:t>: In function ‘main’:</w:t>
      </w:r>
    </w:p>
    <w:p w14:paraId="7704682E"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test_charset_ansi.c:6:14</w:t>
      </w:r>
      <w:proofErr w:type="spellEnd"/>
      <w:r w:rsidRPr="00EA79DD">
        <w:rPr>
          <w:sz w:val="15"/>
          <w:szCs w:val="15"/>
        </w:rPr>
        <w:t>: error: converting to execution character set: Invalid or incomplete multibyte or wide character</w:t>
      </w:r>
    </w:p>
    <w:p w14:paraId="7F1DB2C1" w14:textId="77777777" w:rsidR="00E60293" w:rsidRPr="00EA79DD" w:rsidRDefault="00E60293" w:rsidP="00E60293">
      <w:pPr>
        <w:shd w:val="clear" w:color="auto" w:fill="C0C0C0"/>
        <w:ind w:firstLineChars="0" w:firstLine="0"/>
        <w:rPr>
          <w:sz w:val="15"/>
          <w:szCs w:val="15"/>
        </w:rPr>
      </w:pPr>
      <w:r w:rsidRPr="00EA79DD">
        <w:rPr>
          <w:sz w:val="15"/>
          <w:szCs w:val="15"/>
        </w:rPr>
        <w:t xml:space="preserve">  char *str = "A</w:t>
      </w:r>
      <w:r w:rsidRPr="00EA79DD">
        <w:rPr>
          <w:rFonts w:ascii="Times New Roman" w:hAnsi="Times New Roman" w:cs="Times New Roman"/>
          <w:sz w:val="15"/>
          <w:szCs w:val="15"/>
        </w:rPr>
        <w:t>▒▒</w:t>
      </w:r>
      <w:r w:rsidRPr="00EA79DD">
        <w:rPr>
          <w:sz w:val="15"/>
          <w:szCs w:val="15"/>
        </w:rPr>
        <w:t>";</w:t>
      </w:r>
    </w:p>
    <w:p w14:paraId="315F94AB" w14:textId="77777777" w:rsidR="00E60293" w:rsidRPr="00EA79DD" w:rsidRDefault="00E60293" w:rsidP="00E60293">
      <w:pPr>
        <w:shd w:val="clear" w:color="auto" w:fill="C0C0C0"/>
        <w:ind w:firstLineChars="0" w:firstLine="0"/>
        <w:rPr>
          <w:sz w:val="15"/>
          <w:szCs w:val="15"/>
        </w:rPr>
      </w:pPr>
      <w:r w:rsidRPr="00EA79DD">
        <w:rPr>
          <w:sz w:val="15"/>
          <w:szCs w:val="15"/>
        </w:rPr>
        <w:t xml:space="preserve">              ^~~~~</w:t>
      </w:r>
    </w:p>
    <w:p w14:paraId="3AD73605"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book@100</w:t>
      </w:r>
      <w:proofErr w:type="gramStart"/>
      <w:r w:rsidRPr="00EA79DD">
        <w:rPr>
          <w:sz w:val="15"/>
          <w:szCs w:val="15"/>
        </w:rPr>
        <w:t>ask</w:t>
      </w:r>
      <w:proofErr w:type="spellEnd"/>
      <w:r w:rsidRPr="00EA79DD">
        <w:rPr>
          <w:sz w:val="15"/>
          <w:szCs w:val="15"/>
        </w:rPr>
        <w:t>:~</w:t>
      </w:r>
      <w:proofErr w:type="gramEnd"/>
      <w:r w:rsidRPr="00EA79DD">
        <w:rPr>
          <w:sz w:val="15"/>
          <w:szCs w:val="15"/>
        </w:rPr>
        <w:t>/</w:t>
      </w:r>
      <w:proofErr w:type="spellStart"/>
      <w:r w:rsidRPr="00EA79DD">
        <w:rPr>
          <w:sz w:val="15"/>
          <w:szCs w:val="15"/>
        </w:rPr>
        <w:t>09_show_chinese</w:t>
      </w:r>
      <w:proofErr w:type="spellEnd"/>
      <w:r w:rsidRPr="00EA79DD">
        <w:rPr>
          <w:sz w:val="15"/>
          <w:szCs w:val="15"/>
        </w:rPr>
        <w:t>$</w:t>
      </w:r>
    </w:p>
    <w:p w14:paraId="6D4025BF"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book@100</w:t>
      </w:r>
      <w:proofErr w:type="gramStart"/>
      <w:r w:rsidRPr="00EA79DD">
        <w:rPr>
          <w:sz w:val="15"/>
          <w:szCs w:val="15"/>
        </w:rPr>
        <w:t>ask</w:t>
      </w:r>
      <w:proofErr w:type="spellEnd"/>
      <w:r w:rsidRPr="00EA79DD">
        <w:rPr>
          <w:sz w:val="15"/>
          <w:szCs w:val="15"/>
        </w:rPr>
        <w:t>:~</w:t>
      </w:r>
      <w:proofErr w:type="gramEnd"/>
      <w:r w:rsidRPr="00EA79DD">
        <w:rPr>
          <w:sz w:val="15"/>
          <w:szCs w:val="15"/>
        </w:rPr>
        <w:t>/</w:t>
      </w:r>
      <w:proofErr w:type="spellStart"/>
      <w:r w:rsidRPr="00EA79DD">
        <w:rPr>
          <w:sz w:val="15"/>
          <w:szCs w:val="15"/>
        </w:rPr>
        <w:t>09_show_chinese</w:t>
      </w:r>
      <w:proofErr w:type="spellEnd"/>
      <w:r w:rsidRPr="00EA79DD">
        <w:rPr>
          <w:sz w:val="15"/>
          <w:szCs w:val="15"/>
        </w:rPr>
        <w:t xml:space="preserve">$ </w:t>
      </w:r>
      <w:proofErr w:type="spellStart"/>
      <w:r w:rsidRPr="00EA79DD">
        <w:rPr>
          <w:sz w:val="15"/>
          <w:szCs w:val="15"/>
        </w:rPr>
        <w:t>gcc</w:t>
      </w:r>
      <w:proofErr w:type="spellEnd"/>
      <w:r w:rsidRPr="00EA79DD">
        <w:rPr>
          <w:sz w:val="15"/>
          <w:szCs w:val="15"/>
        </w:rPr>
        <w:t xml:space="preserve"> -</w:t>
      </w:r>
      <w:proofErr w:type="spellStart"/>
      <w:r w:rsidRPr="00EA79DD">
        <w:rPr>
          <w:sz w:val="15"/>
          <w:szCs w:val="15"/>
        </w:rPr>
        <w:t>finput</w:t>
      </w:r>
      <w:proofErr w:type="spellEnd"/>
      <w:r w:rsidRPr="00EA79DD">
        <w:rPr>
          <w:sz w:val="15"/>
          <w:szCs w:val="15"/>
        </w:rPr>
        <w:t>-charset=UTF-8 -</w:t>
      </w:r>
      <w:proofErr w:type="spellStart"/>
      <w:r w:rsidRPr="00EA79DD">
        <w:rPr>
          <w:sz w:val="15"/>
          <w:szCs w:val="15"/>
        </w:rPr>
        <w:t>fexec</w:t>
      </w:r>
      <w:proofErr w:type="spellEnd"/>
      <w:r w:rsidRPr="00EA79DD">
        <w:rPr>
          <w:sz w:val="15"/>
          <w:szCs w:val="15"/>
        </w:rPr>
        <w:t>-charset=</w:t>
      </w:r>
      <w:proofErr w:type="spellStart"/>
      <w:r w:rsidRPr="00EA79DD">
        <w:rPr>
          <w:sz w:val="15"/>
          <w:szCs w:val="15"/>
        </w:rPr>
        <w:t>GB2312</w:t>
      </w:r>
      <w:proofErr w:type="spellEnd"/>
      <w:r w:rsidRPr="00EA79DD">
        <w:rPr>
          <w:sz w:val="15"/>
          <w:szCs w:val="15"/>
        </w:rPr>
        <w:t xml:space="preserve"> -o </w:t>
      </w:r>
      <w:proofErr w:type="spellStart"/>
      <w:r w:rsidRPr="00EA79DD">
        <w:rPr>
          <w:sz w:val="15"/>
          <w:szCs w:val="15"/>
        </w:rPr>
        <w:t>test_charset_utf8</w:t>
      </w:r>
      <w:proofErr w:type="spellEnd"/>
      <w:r w:rsidRPr="00EA79DD">
        <w:rPr>
          <w:sz w:val="15"/>
          <w:szCs w:val="15"/>
        </w:rPr>
        <w:t xml:space="preserve"> </w:t>
      </w:r>
      <w:proofErr w:type="spellStart"/>
      <w:r w:rsidRPr="00EA79DD">
        <w:rPr>
          <w:sz w:val="15"/>
          <w:szCs w:val="15"/>
        </w:rPr>
        <w:t>test_charset_utf8.c</w:t>
      </w:r>
      <w:proofErr w:type="spellEnd"/>
    </w:p>
    <w:p w14:paraId="50F4F89C" w14:textId="77777777" w:rsidR="00E60293" w:rsidRPr="00EA79DD" w:rsidRDefault="00E60293" w:rsidP="00E60293">
      <w:pPr>
        <w:shd w:val="clear" w:color="auto" w:fill="C0C0C0"/>
        <w:ind w:firstLineChars="0" w:firstLine="0"/>
        <w:rPr>
          <w:sz w:val="15"/>
          <w:szCs w:val="15"/>
        </w:rPr>
      </w:pPr>
      <w:proofErr w:type="spellStart"/>
      <w:r w:rsidRPr="00EA79DD">
        <w:rPr>
          <w:sz w:val="15"/>
          <w:szCs w:val="15"/>
        </w:rPr>
        <w:t>book@100</w:t>
      </w:r>
      <w:proofErr w:type="gramStart"/>
      <w:r w:rsidRPr="00EA79DD">
        <w:rPr>
          <w:sz w:val="15"/>
          <w:szCs w:val="15"/>
        </w:rPr>
        <w:t>ask</w:t>
      </w:r>
      <w:proofErr w:type="spellEnd"/>
      <w:r w:rsidRPr="00EA79DD">
        <w:rPr>
          <w:sz w:val="15"/>
          <w:szCs w:val="15"/>
        </w:rPr>
        <w:t>:~</w:t>
      </w:r>
      <w:proofErr w:type="gramEnd"/>
      <w:r w:rsidRPr="00EA79DD">
        <w:rPr>
          <w:sz w:val="15"/>
          <w:szCs w:val="15"/>
        </w:rPr>
        <w:t>/</w:t>
      </w:r>
      <w:proofErr w:type="spellStart"/>
      <w:r w:rsidRPr="00EA79DD">
        <w:rPr>
          <w:sz w:val="15"/>
          <w:szCs w:val="15"/>
        </w:rPr>
        <w:t>09_show_chinese</w:t>
      </w:r>
      <w:proofErr w:type="spellEnd"/>
      <w:r w:rsidRPr="00EA79DD">
        <w:rPr>
          <w:sz w:val="15"/>
          <w:szCs w:val="15"/>
        </w:rPr>
        <w:t>$ ./</w:t>
      </w:r>
      <w:proofErr w:type="spellStart"/>
      <w:r w:rsidRPr="00EA79DD">
        <w:rPr>
          <w:sz w:val="15"/>
          <w:szCs w:val="15"/>
        </w:rPr>
        <w:t>test_charset_utf8</w:t>
      </w:r>
      <w:proofErr w:type="spellEnd"/>
    </w:p>
    <w:p w14:paraId="60F26BFC" w14:textId="77777777" w:rsidR="00E60293" w:rsidRPr="00EA79DD" w:rsidRDefault="00E60293" w:rsidP="00E60293">
      <w:pPr>
        <w:shd w:val="clear" w:color="auto" w:fill="C0C0C0"/>
        <w:ind w:firstLineChars="0" w:firstLine="0"/>
        <w:rPr>
          <w:sz w:val="15"/>
          <w:szCs w:val="15"/>
        </w:rPr>
      </w:pPr>
      <w:r w:rsidRPr="00EA79DD">
        <w:rPr>
          <w:sz w:val="15"/>
          <w:szCs w:val="15"/>
        </w:rPr>
        <w:t xml:space="preserve">str's </w:t>
      </w:r>
      <w:proofErr w:type="spellStart"/>
      <w:r w:rsidRPr="00EA79DD">
        <w:rPr>
          <w:sz w:val="15"/>
          <w:szCs w:val="15"/>
        </w:rPr>
        <w:t>len</w:t>
      </w:r>
      <w:proofErr w:type="spellEnd"/>
      <w:r w:rsidRPr="00EA79DD">
        <w:rPr>
          <w:sz w:val="15"/>
          <w:szCs w:val="15"/>
        </w:rPr>
        <w:t xml:space="preserve"> = 3</w:t>
      </w:r>
    </w:p>
    <w:p w14:paraId="4F25914A" w14:textId="77777777" w:rsidR="00E60293" w:rsidRPr="00EA79DD" w:rsidRDefault="00E60293" w:rsidP="00E60293">
      <w:pPr>
        <w:shd w:val="clear" w:color="auto" w:fill="C0C0C0"/>
        <w:ind w:firstLineChars="0" w:firstLine="0"/>
        <w:rPr>
          <w:sz w:val="15"/>
          <w:szCs w:val="15"/>
        </w:rPr>
      </w:pPr>
      <w:r w:rsidRPr="00EA79DD">
        <w:rPr>
          <w:sz w:val="15"/>
          <w:szCs w:val="15"/>
        </w:rPr>
        <w:t xml:space="preserve">Hex code: 41 </w:t>
      </w:r>
      <w:proofErr w:type="spellStart"/>
      <w:r w:rsidRPr="00EA79DD">
        <w:rPr>
          <w:sz w:val="15"/>
          <w:szCs w:val="15"/>
        </w:rPr>
        <w:t>d6</w:t>
      </w:r>
      <w:proofErr w:type="spellEnd"/>
      <w:r w:rsidRPr="00EA79DD">
        <w:rPr>
          <w:sz w:val="15"/>
          <w:szCs w:val="15"/>
        </w:rPr>
        <w:t xml:space="preserve"> </w:t>
      </w:r>
      <w:proofErr w:type="spellStart"/>
      <w:r w:rsidRPr="00EA79DD">
        <w:rPr>
          <w:sz w:val="15"/>
          <w:szCs w:val="15"/>
        </w:rPr>
        <w:t>d0</w:t>
      </w:r>
      <w:proofErr w:type="spellEnd"/>
    </w:p>
    <w:p w14:paraId="6F43AF8D" w14:textId="77777777" w:rsidR="00E60293" w:rsidRDefault="00E60293" w:rsidP="00E60293">
      <w:pPr>
        <w:ind w:firstLine="420"/>
      </w:pPr>
      <w:r>
        <w:rPr>
          <w:rFonts w:hint="eastAsia"/>
        </w:rPr>
        <w:t>从上面的输出信息可以看出来，如果把原本就是</w:t>
      </w:r>
      <w:proofErr w:type="spellStart"/>
      <w:r>
        <w:t>GB2312</w:t>
      </w:r>
      <w:proofErr w:type="spellEnd"/>
      <w:r>
        <w:rPr>
          <w:rFonts w:hint="eastAsia"/>
        </w:rPr>
        <w:t>格式的</w:t>
      </w:r>
      <w:proofErr w:type="spellStart"/>
      <w:r w:rsidRPr="00B4632F">
        <w:t>test_charset_</w:t>
      </w:r>
      <w:r>
        <w:t>ansi</w:t>
      </w:r>
      <w:r w:rsidRPr="00B4632F">
        <w:t>.c</w:t>
      </w:r>
      <w:proofErr w:type="spellEnd"/>
      <w:r w:rsidRPr="00B4632F">
        <w:rPr>
          <w:rFonts w:hint="eastAsia"/>
        </w:rPr>
        <w:t>当作</w:t>
      </w:r>
      <w:r>
        <w:t>UTF-8</w:t>
      </w:r>
      <w:r>
        <w:rPr>
          <w:rFonts w:hint="eastAsia"/>
        </w:rPr>
        <w:t>格式，会引起错误。</w:t>
      </w:r>
    </w:p>
    <w:p w14:paraId="12B2B51A" w14:textId="77777777" w:rsidR="00E60293" w:rsidRDefault="00E60293" w:rsidP="00E60293">
      <w:pPr>
        <w:ind w:firstLine="420"/>
      </w:pPr>
      <w:r>
        <w:rPr>
          <w:rFonts w:hint="eastAsia"/>
        </w:rPr>
        <w:t>而U</w:t>
      </w:r>
      <w:r>
        <w:t>TF-8</w:t>
      </w:r>
      <w:r>
        <w:rPr>
          <w:rFonts w:hint="eastAsia"/>
        </w:rPr>
        <w:t>格式的</w:t>
      </w:r>
      <w:r>
        <w:t>“</w:t>
      </w:r>
      <w:r>
        <w:rPr>
          <w:rFonts w:hint="eastAsia"/>
        </w:rPr>
        <w:t>中</w:t>
      </w:r>
      <w:r>
        <w:t>”</w:t>
      </w:r>
      <w:r>
        <w:rPr>
          <w:rFonts w:hint="eastAsia"/>
        </w:rPr>
        <w:t>编码值为“</w:t>
      </w:r>
      <w:proofErr w:type="spellStart"/>
      <w:r>
        <w:rPr>
          <w:rFonts w:hint="eastAsia"/>
        </w:rPr>
        <w:t>0</w:t>
      </w:r>
      <w:r>
        <w:t>xe4</w:t>
      </w:r>
      <w:proofErr w:type="spellEnd"/>
      <w:r>
        <w:t xml:space="preserve"> </w:t>
      </w:r>
      <w:proofErr w:type="spellStart"/>
      <w:r>
        <w:t>0xb8</w:t>
      </w:r>
      <w:proofErr w:type="spellEnd"/>
      <w:r>
        <w:t xml:space="preserve"> </w:t>
      </w:r>
      <w:proofErr w:type="spellStart"/>
      <w:r>
        <w:t>0xad</w:t>
      </w:r>
      <w:proofErr w:type="spellEnd"/>
      <w:r>
        <w:rPr>
          <w:rFonts w:hint="eastAsia"/>
        </w:rPr>
        <w:t>”，可以转换为</w:t>
      </w:r>
      <w:proofErr w:type="spellStart"/>
      <w:r>
        <w:rPr>
          <w:rFonts w:hint="eastAsia"/>
        </w:rPr>
        <w:t>G</w:t>
      </w:r>
      <w:r>
        <w:t>B2312</w:t>
      </w:r>
      <w:proofErr w:type="spellEnd"/>
      <w:r>
        <w:rPr>
          <w:rFonts w:hint="eastAsia"/>
        </w:rPr>
        <w:t>的“</w:t>
      </w:r>
      <w:proofErr w:type="spellStart"/>
      <w:r>
        <w:rPr>
          <w:rFonts w:hint="eastAsia"/>
        </w:rPr>
        <w:t>0</w:t>
      </w:r>
      <w:r>
        <w:t>xd6</w:t>
      </w:r>
      <w:proofErr w:type="spellEnd"/>
      <w:r>
        <w:t xml:space="preserve"> </w:t>
      </w:r>
      <w:proofErr w:type="spellStart"/>
      <w:r>
        <w:t>0xd0</w:t>
      </w:r>
      <w:proofErr w:type="spellEnd"/>
      <w:r>
        <w:rPr>
          <w:rFonts w:hint="eastAsia"/>
        </w:rPr>
        <w:t>”。</w:t>
      </w:r>
    </w:p>
    <w:p w14:paraId="6CDA6A1A" w14:textId="77777777" w:rsidR="00E60293" w:rsidRDefault="00E60293" w:rsidP="00E60293">
      <w:pPr>
        <w:ind w:firstLine="420"/>
      </w:pPr>
    </w:p>
    <w:p w14:paraId="1225687A" w14:textId="77777777" w:rsidR="00E60293" w:rsidRPr="00EA79DD" w:rsidRDefault="00E60293" w:rsidP="00E60293">
      <w:pPr>
        <w:ind w:firstLine="420"/>
      </w:pPr>
      <w:r>
        <w:rPr>
          <w:rFonts w:hint="eastAsia"/>
        </w:rPr>
        <w:t>在代码中使用汉字这类非A</w:t>
      </w:r>
      <w:r>
        <w:t>SCII</w:t>
      </w:r>
      <w:r>
        <w:rPr>
          <w:rFonts w:hint="eastAsia"/>
        </w:rPr>
        <w:t>码时，要特别留意编码格式。</w:t>
      </w:r>
    </w:p>
    <w:p w14:paraId="4025BBB4" w14:textId="77777777" w:rsidR="00E60293" w:rsidRDefault="00E60293" w:rsidP="00E60293">
      <w:pPr>
        <w:ind w:firstLine="420"/>
      </w:pPr>
    </w:p>
    <w:p w14:paraId="029EC8C1" w14:textId="77777777" w:rsidR="00E60293" w:rsidRDefault="00E60293" w:rsidP="00E60293">
      <w:pPr>
        <w:pStyle w:val="42"/>
      </w:pPr>
      <w:r>
        <w:rPr>
          <w:rFonts w:hint="eastAsia"/>
        </w:rPr>
        <w:t>6</w:t>
      </w:r>
      <w:r>
        <w:t xml:space="preserve">.3.3 </w:t>
      </w:r>
      <w:r>
        <w:rPr>
          <w:rFonts w:hint="eastAsia"/>
        </w:rPr>
        <w:t>汉字区位码</w:t>
      </w:r>
    </w:p>
    <w:p w14:paraId="208837DB" w14:textId="77777777" w:rsidR="00E60293" w:rsidRDefault="00E60293" w:rsidP="00E60293">
      <w:pPr>
        <w:ind w:firstLine="420"/>
      </w:pPr>
      <w:r>
        <w:rPr>
          <w:rFonts w:hint="eastAsia"/>
        </w:rPr>
        <w:t>我们从网上搜到</w:t>
      </w:r>
      <w:proofErr w:type="spellStart"/>
      <w:r>
        <w:rPr>
          <w:rFonts w:hint="eastAsia"/>
        </w:rPr>
        <w:t>H</w:t>
      </w:r>
      <w:r>
        <w:t>ZK16</w:t>
      </w:r>
      <w:proofErr w:type="spellEnd"/>
      <w:r>
        <w:rPr>
          <w:rFonts w:hint="eastAsia"/>
        </w:rPr>
        <w:t>这个文件，它是常用汉字的1</w:t>
      </w:r>
      <w:r>
        <w:t>6*16</w:t>
      </w:r>
      <w:r>
        <w:rPr>
          <w:rFonts w:hint="eastAsia"/>
        </w:rPr>
        <w:t>点阵字库。</w:t>
      </w:r>
      <w:proofErr w:type="spellStart"/>
      <w:r>
        <w:rPr>
          <w:rFonts w:hint="eastAsia"/>
        </w:rPr>
        <w:t>H</w:t>
      </w:r>
      <w:r>
        <w:t>ZK16</w:t>
      </w:r>
      <w:proofErr w:type="spellEnd"/>
      <w:r>
        <w:rPr>
          <w:rFonts w:hint="eastAsia"/>
        </w:rPr>
        <w:t>里每个汉字使用3</w:t>
      </w:r>
      <w:r>
        <w:t>2</w:t>
      </w:r>
      <w:r>
        <w:rPr>
          <w:rFonts w:hint="eastAsia"/>
        </w:rPr>
        <w:t>字节来描述，如下图所示：</w:t>
      </w:r>
    </w:p>
    <w:p w14:paraId="24D398B1" w14:textId="77777777" w:rsidR="00E60293" w:rsidRDefault="00E60293" w:rsidP="00E60293">
      <w:pPr>
        <w:ind w:firstLine="420"/>
        <w:jc w:val="center"/>
      </w:pPr>
      <w:r>
        <w:rPr>
          <w:noProof/>
        </w:rPr>
        <w:drawing>
          <wp:inline distT="0" distB="0" distL="0" distR="0" wp14:anchorId="091E3DA7" wp14:editId="682FE77D">
            <wp:extent cx="4868097" cy="4269070"/>
            <wp:effectExtent l="0" t="0" r="8890" b="0"/>
            <wp:docPr id="2604" name="图片 2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4186" cy="4283179"/>
                    </a:xfrm>
                    <a:prstGeom prst="rect">
                      <a:avLst/>
                    </a:prstGeom>
                  </pic:spPr>
                </pic:pic>
              </a:graphicData>
            </a:graphic>
          </wp:inline>
        </w:drawing>
      </w:r>
    </w:p>
    <w:p w14:paraId="64957765" w14:textId="77777777" w:rsidR="00E60293" w:rsidRDefault="00E60293" w:rsidP="00E60293">
      <w:pPr>
        <w:ind w:firstLine="420"/>
      </w:pPr>
      <w:r>
        <w:rPr>
          <w:rFonts w:hint="eastAsia"/>
        </w:rPr>
        <w:lastRenderedPageBreak/>
        <w:t>跟A</w:t>
      </w:r>
      <w:r>
        <w:t>SCII</w:t>
      </w:r>
      <w:r>
        <w:rPr>
          <w:rFonts w:hint="eastAsia"/>
        </w:rPr>
        <w:t>字库一样，每个字节中每一位用来表示一个像素，位值等于1时表示对应像素被点亮，位值等于0时表示对应像素被熄灭。</w:t>
      </w:r>
    </w:p>
    <w:p w14:paraId="55124744" w14:textId="77777777" w:rsidR="00E60293" w:rsidRDefault="00E60293" w:rsidP="00E60293">
      <w:pPr>
        <w:ind w:firstLine="420"/>
      </w:pPr>
    </w:p>
    <w:p w14:paraId="3944D2EC" w14:textId="77777777" w:rsidR="00E60293" w:rsidRDefault="00E60293" w:rsidP="00E60293">
      <w:pPr>
        <w:ind w:firstLine="420"/>
      </w:pPr>
      <w:proofErr w:type="spellStart"/>
      <w:r>
        <w:rPr>
          <w:rFonts w:hint="eastAsia"/>
        </w:rPr>
        <w:t>H</w:t>
      </w:r>
      <w:r>
        <w:t>ZK16</w:t>
      </w:r>
      <w:proofErr w:type="spellEnd"/>
      <w:r>
        <w:rPr>
          <w:rFonts w:hint="eastAsia"/>
        </w:rPr>
        <w:t>中是以</w:t>
      </w:r>
      <w:proofErr w:type="spellStart"/>
      <w:r>
        <w:rPr>
          <w:rFonts w:hint="eastAsia"/>
        </w:rPr>
        <w:t>G</w:t>
      </w:r>
      <w:r>
        <w:t>B2312</w:t>
      </w:r>
      <w:proofErr w:type="spellEnd"/>
      <w:r>
        <w:rPr>
          <w:rFonts w:hint="eastAsia"/>
        </w:rPr>
        <w:t>编码值来查找点阵的，以“中”字为例，它的编码值是“</w:t>
      </w:r>
      <w:proofErr w:type="spellStart"/>
      <w:r>
        <w:rPr>
          <w:rFonts w:hint="eastAsia"/>
        </w:rPr>
        <w:t>0</w:t>
      </w:r>
      <w:r>
        <w:t>xd6</w:t>
      </w:r>
      <w:proofErr w:type="spellEnd"/>
      <w:r>
        <w:t xml:space="preserve"> </w:t>
      </w:r>
      <w:proofErr w:type="spellStart"/>
      <w:r>
        <w:t>0xd0</w:t>
      </w:r>
      <w:proofErr w:type="spellEnd"/>
      <w:r>
        <w:rPr>
          <w:rFonts w:hint="eastAsia"/>
        </w:rPr>
        <w:t>”，其中的</w:t>
      </w:r>
      <w:proofErr w:type="spellStart"/>
      <w:r>
        <w:rPr>
          <w:rFonts w:hint="eastAsia"/>
        </w:rPr>
        <w:t>0</w:t>
      </w:r>
      <w:r>
        <w:t>xd6</w:t>
      </w:r>
      <w:proofErr w:type="spellEnd"/>
      <w:r>
        <w:rPr>
          <w:rFonts w:hint="eastAsia"/>
        </w:rPr>
        <w:t>表示“区码”，表示在哪一个区：第“</w:t>
      </w:r>
      <w:proofErr w:type="spellStart"/>
      <w:r>
        <w:rPr>
          <w:rFonts w:hint="eastAsia"/>
        </w:rPr>
        <w:t>0</w:t>
      </w:r>
      <w:r>
        <w:t>xd6</w:t>
      </w:r>
      <w:proofErr w:type="spellEnd"/>
      <w:r>
        <w:t xml:space="preserve"> - </w:t>
      </w:r>
      <w:proofErr w:type="spellStart"/>
      <w:r>
        <w:t>0xa1</w:t>
      </w:r>
      <w:proofErr w:type="spellEnd"/>
      <w:r>
        <w:t>”</w:t>
      </w:r>
      <w:r>
        <w:rPr>
          <w:rFonts w:hint="eastAsia"/>
        </w:rPr>
        <w:t>区；其中的</w:t>
      </w:r>
      <w:proofErr w:type="spellStart"/>
      <w:r>
        <w:rPr>
          <w:rFonts w:hint="eastAsia"/>
        </w:rPr>
        <w:t>0</w:t>
      </w:r>
      <w:r>
        <w:t>xd0</w:t>
      </w:r>
      <w:proofErr w:type="spellEnd"/>
      <w:r>
        <w:rPr>
          <w:rFonts w:hint="eastAsia"/>
        </w:rPr>
        <w:t>表示“位码”，表示它是这个区里的哪一个字符：第“</w:t>
      </w:r>
      <w:proofErr w:type="spellStart"/>
      <w:r>
        <w:rPr>
          <w:rFonts w:hint="eastAsia"/>
        </w:rPr>
        <w:t>0</w:t>
      </w:r>
      <w:r>
        <w:t>xd0</w:t>
      </w:r>
      <w:proofErr w:type="spellEnd"/>
      <w:r>
        <w:t xml:space="preserve"> - </w:t>
      </w:r>
      <w:proofErr w:type="spellStart"/>
      <w:r>
        <w:t>0xa1</w:t>
      </w:r>
      <w:proofErr w:type="spellEnd"/>
      <w:r>
        <w:rPr>
          <w:rFonts w:hint="eastAsia"/>
        </w:rPr>
        <w:t>”</w:t>
      </w:r>
      <w:proofErr w:type="gramStart"/>
      <w:r>
        <w:rPr>
          <w:rFonts w:hint="eastAsia"/>
        </w:rPr>
        <w:t>个</w:t>
      </w:r>
      <w:proofErr w:type="gramEnd"/>
      <w:r>
        <w:rPr>
          <w:rFonts w:hint="eastAsia"/>
        </w:rPr>
        <w:t>。每一个区有9</w:t>
      </w:r>
      <w:r>
        <w:t>4</w:t>
      </w:r>
      <w:r>
        <w:rPr>
          <w:rFonts w:hint="eastAsia"/>
        </w:rPr>
        <w:t>个汉字。区位码从</w:t>
      </w:r>
      <w:proofErr w:type="spellStart"/>
      <w:r>
        <w:rPr>
          <w:rFonts w:hint="eastAsia"/>
        </w:rPr>
        <w:t>0</w:t>
      </w:r>
      <w:r>
        <w:t>xa1</w:t>
      </w:r>
      <w:proofErr w:type="spellEnd"/>
      <w:r>
        <w:rPr>
          <w:rFonts w:hint="eastAsia"/>
        </w:rPr>
        <w:t>而不是从0开始，是为了兼容A</w:t>
      </w:r>
      <w:r>
        <w:t>SCII</w:t>
      </w:r>
      <w:r>
        <w:rPr>
          <w:rFonts w:hint="eastAsia"/>
        </w:rPr>
        <w:t>码。</w:t>
      </w:r>
    </w:p>
    <w:p w14:paraId="205C6BB2" w14:textId="77777777" w:rsidR="00E60293" w:rsidRPr="0058504A" w:rsidRDefault="00E60293" w:rsidP="00E60293">
      <w:pPr>
        <w:ind w:firstLine="420"/>
      </w:pPr>
      <w:r>
        <w:rPr>
          <w:rFonts w:hint="eastAsia"/>
        </w:rPr>
        <w:t>所以，我</w:t>
      </w:r>
      <w:r>
        <w:t>们</w:t>
      </w:r>
      <w:r>
        <w:rPr>
          <w:rFonts w:hint="eastAsia"/>
        </w:rPr>
        <w:t>要</w:t>
      </w:r>
      <w:r>
        <w:t>显示的</w:t>
      </w:r>
      <w:r>
        <w:rPr>
          <w:rFonts w:hint="eastAsia"/>
        </w:rPr>
        <w:t>“中”字</w:t>
      </w:r>
      <w:r>
        <w:t>，</w:t>
      </w:r>
      <w:r>
        <w:rPr>
          <w:rFonts w:hint="eastAsia"/>
        </w:rPr>
        <w:t>它的</w:t>
      </w:r>
      <w:proofErr w:type="spellStart"/>
      <w:r>
        <w:rPr>
          <w:rFonts w:hint="eastAsia"/>
        </w:rPr>
        <w:t>G</w:t>
      </w:r>
      <w:r>
        <w:t>B2312</w:t>
      </w:r>
      <w:proofErr w:type="spellEnd"/>
      <w:r>
        <w:t>编码是</w:t>
      </w:r>
      <w:proofErr w:type="spellStart"/>
      <w:r>
        <w:rPr>
          <w:rFonts w:hint="eastAsia"/>
        </w:rPr>
        <w:t>d6</w:t>
      </w:r>
      <w:r>
        <w:t>d</w:t>
      </w:r>
      <w:r>
        <w:rPr>
          <w:rFonts w:hint="eastAsia"/>
        </w:rPr>
        <w:t>0</w:t>
      </w:r>
      <w:proofErr w:type="spellEnd"/>
      <w:r>
        <w:rPr>
          <w:rFonts w:hint="eastAsia"/>
        </w:rPr>
        <w:t>，它是</w:t>
      </w:r>
      <w:proofErr w:type="spellStart"/>
      <w:r>
        <w:rPr>
          <w:rFonts w:hint="eastAsia"/>
        </w:rPr>
        <w:t>H</w:t>
      </w:r>
      <w:r>
        <w:t>ZK16</w:t>
      </w:r>
      <w:proofErr w:type="spellEnd"/>
      <w:r>
        <w:rPr>
          <w:rFonts w:hint="eastAsia"/>
        </w:rPr>
        <w:t>里第“(</w:t>
      </w:r>
      <w:proofErr w:type="spellStart"/>
      <w:r>
        <w:t>0xd6-0xa1</w:t>
      </w:r>
      <w:proofErr w:type="spellEnd"/>
      <w:r>
        <w:t>)*94+(</w:t>
      </w:r>
      <w:proofErr w:type="spellStart"/>
      <w:r>
        <w:t>0xd0-0xa1</w:t>
      </w:r>
      <w:proofErr w:type="spellEnd"/>
      <w:r>
        <w:t>)</w:t>
      </w:r>
      <w:r>
        <w:rPr>
          <w:rFonts w:hint="eastAsia"/>
        </w:rPr>
        <w:t>”</w:t>
      </w:r>
      <w:proofErr w:type="gramStart"/>
      <w:r>
        <w:rPr>
          <w:rFonts w:hint="eastAsia"/>
        </w:rPr>
        <w:t>个</w:t>
      </w:r>
      <w:proofErr w:type="gramEnd"/>
      <w:r>
        <w:rPr>
          <w:rFonts w:hint="eastAsia"/>
        </w:rPr>
        <w:t>字符。</w:t>
      </w:r>
    </w:p>
    <w:p w14:paraId="149C5BD7" w14:textId="77777777" w:rsidR="00E60293" w:rsidRDefault="00E60293" w:rsidP="00E60293">
      <w:pPr>
        <w:ind w:firstLine="420"/>
      </w:pPr>
    </w:p>
    <w:p w14:paraId="4D7C0838" w14:textId="77777777" w:rsidR="00E60293" w:rsidRDefault="00E60293" w:rsidP="00E60293">
      <w:pPr>
        <w:pStyle w:val="42"/>
      </w:pPr>
      <w:r>
        <w:rPr>
          <w:rFonts w:hint="eastAsia"/>
        </w:rPr>
        <w:t>6</w:t>
      </w:r>
      <w:r>
        <w:t xml:space="preserve">.3.4 </w:t>
      </w:r>
      <w:r>
        <w:rPr>
          <w:rFonts w:hint="eastAsia"/>
        </w:rPr>
        <w:t>汉字点阵显示实验</w:t>
      </w:r>
    </w:p>
    <w:p w14:paraId="2A542044" w14:textId="77777777" w:rsidR="00E60293" w:rsidRPr="00DD2819" w:rsidRDefault="00E60293" w:rsidP="00E60293">
      <w:pPr>
        <w:ind w:firstLine="420"/>
      </w:pPr>
    </w:p>
    <w:p w14:paraId="786694F6" w14:textId="77777777" w:rsidR="00E60293" w:rsidRDefault="00E60293" w:rsidP="00E60293">
      <w:pPr>
        <w:pStyle w:val="51"/>
        <w:ind w:firstLine="562"/>
      </w:pPr>
      <w:r>
        <w:rPr>
          <w:rFonts w:hint="eastAsia"/>
        </w:rPr>
        <w:t>1</w:t>
      </w:r>
      <w:r>
        <w:t xml:space="preserve">. </w:t>
      </w:r>
      <w:r>
        <w:rPr>
          <w:rFonts w:hint="eastAsia"/>
        </w:rPr>
        <w:t>打开</w:t>
      </w:r>
      <w:r>
        <w:t>汉字库文件</w:t>
      </w:r>
    </w:p>
    <w:p w14:paraId="126D8D6B" w14:textId="77777777" w:rsidR="00E60293" w:rsidRDefault="00E60293" w:rsidP="00E60293">
      <w:pPr>
        <w:pStyle w:val="affffd"/>
      </w:pPr>
      <w:r>
        <w:t xml:space="preserve">4787    </w:t>
      </w:r>
      <w:proofErr w:type="spellStart"/>
      <w:r>
        <w:t>fd_hzk16</w:t>
      </w:r>
      <w:proofErr w:type="spellEnd"/>
      <w:r>
        <w:t xml:space="preserve"> = </w:t>
      </w:r>
      <w:proofErr w:type="gramStart"/>
      <w:r>
        <w:t>open(</w:t>
      </w:r>
      <w:proofErr w:type="gramEnd"/>
      <w:r>
        <w:t>"</w:t>
      </w:r>
      <w:proofErr w:type="spellStart"/>
      <w:r>
        <w:t>HZK16</w:t>
      </w:r>
      <w:proofErr w:type="spellEnd"/>
      <w:r>
        <w:t xml:space="preserve">", </w:t>
      </w:r>
      <w:proofErr w:type="spellStart"/>
      <w:r>
        <w:t>O_RDONLY</w:t>
      </w:r>
      <w:proofErr w:type="spellEnd"/>
      <w:r>
        <w:t>);</w:t>
      </w:r>
    </w:p>
    <w:p w14:paraId="0FD6F2A7" w14:textId="77777777" w:rsidR="00E60293" w:rsidRDefault="00E60293" w:rsidP="00E60293">
      <w:pPr>
        <w:pStyle w:val="affffd"/>
      </w:pPr>
      <w:r>
        <w:t>4788    if (</w:t>
      </w:r>
      <w:proofErr w:type="spellStart"/>
      <w:r>
        <w:t>fd_hzk16</w:t>
      </w:r>
      <w:proofErr w:type="spellEnd"/>
      <w:r>
        <w:t xml:space="preserve"> &lt; 0)</w:t>
      </w:r>
    </w:p>
    <w:p w14:paraId="4427ADA9" w14:textId="77777777" w:rsidR="00E60293" w:rsidRDefault="00E60293" w:rsidP="00E60293">
      <w:pPr>
        <w:pStyle w:val="affffd"/>
      </w:pPr>
      <w:r>
        <w:t xml:space="preserve">4789 </w:t>
      </w:r>
      <w:proofErr w:type="gramStart"/>
      <w:r>
        <w:t xml:space="preserve">   {</w:t>
      </w:r>
      <w:proofErr w:type="gramEnd"/>
    </w:p>
    <w:p w14:paraId="413E00B0" w14:textId="77777777" w:rsidR="00E60293" w:rsidRDefault="00E60293" w:rsidP="00E60293">
      <w:pPr>
        <w:pStyle w:val="affffd"/>
      </w:pPr>
      <w:r>
        <w:t xml:space="preserve">4790            </w:t>
      </w:r>
      <w:proofErr w:type="spellStart"/>
      <w:proofErr w:type="gramStart"/>
      <w:r>
        <w:t>printf</w:t>
      </w:r>
      <w:proofErr w:type="spellEnd"/>
      <w:r>
        <w:t>(</w:t>
      </w:r>
      <w:proofErr w:type="gramEnd"/>
      <w:r>
        <w:t xml:space="preserve">"can't open </w:t>
      </w:r>
      <w:proofErr w:type="spellStart"/>
      <w:r>
        <w:t>HZK16</w:t>
      </w:r>
      <w:proofErr w:type="spellEnd"/>
      <w:r>
        <w:t>\n");</w:t>
      </w:r>
    </w:p>
    <w:p w14:paraId="02AD470B" w14:textId="77777777" w:rsidR="00E60293" w:rsidRDefault="00E60293" w:rsidP="00E60293">
      <w:pPr>
        <w:pStyle w:val="affffd"/>
      </w:pPr>
      <w:r>
        <w:t>4791            return -1;</w:t>
      </w:r>
    </w:p>
    <w:p w14:paraId="4C8B2213" w14:textId="77777777" w:rsidR="00E60293" w:rsidRDefault="00E60293" w:rsidP="00E60293">
      <w:pPr>
        <w:pStyle w:val="affffd"/>
      </w:pPr>
      <w:r>
        <w:t xml:space="preserve">4792  </w:t>
      </w:r>
      <w:proofErr w:type="gramStart"/>
      <w:r>
        <w:t xml:space="preserve">  }</w:t>
      </w:r>
      <w:proofErr w:type="gramEnd"/>
    </w:p>
    <w:p w14:paraId="10A70BC6" w14:textId="77777777" w:rsidR="00E60293" w:rsidRDefault="00E60293" w:rsidP="00E60293">
      <w:pPr>
        <w:pStyle w:val="affffd"/>
      </w:pPr>
      <w:r>
        <w:t xml:space="preserve">4793    </w:t>
      </w:r>
      <w:proofErr w:type="gramStart"/>
      <w:r>
        <w:t>if(</w:t>
      </w:r>
      <w:proofErr w:type="spellStart"/>
      <w:proofErr w:type="gramEnd"/>
      <w:r>
        <w:t>fstat</w:t>
      </w:r>
      <w:proofErr w:type="spellEnd"/>
      <w:r>
        <w:t>(</w:t>
      </w:r>
      <w:proofErr w:type="spellStart"/>
      <w:r>
        <w:t>fd_hzk16</w:t>
      </w:r>
      <w:proofErr w:type="spellEnd"/>
      <w:r>
        <w:t>, &amp;</w:t>
      </w:r>
      <w:proofErr w:type="spellStart"/>
      <w:r>
        <w:t>hzk_stat</w:t>
      </w:r>
      <w:proofErr w:type="spellEnd"/>
      <w:r>
        <w:t>))</w:t>
      </w:r>
    </w:p>
    <w:p w14:paraId="737B5F60" w14:textId="77777777" w:rsidR="00E60293" w:rsidRDefault="00E60293" w:rsidP="00E60293">
      <w:pPr>
        <w:pStyle w:val="affffd"/>
      </w:pPr>
      <w:r>
        <w:t xml:space="preserve">4794 </w:t>
      </w:r>
      <w:proofErr w:type="gramStart"/>
      <w:r>
        <w:t xml:space="preserve">   {</w:t>
      </w:r>
      <w:proofErr w:type="gramEnd"/>
    </w:p>
    <w:p w14:paraId="5F06EBC5" w14:textId="77777777" w:rsidR="00E60293" w:rsidRDefault="00E60293" w:rsidP="00E60293">
      <w:pPr>
        <w:pStyle w:val="affffd"/>
      </w:pPr>
      <w:r>
        <w:t xml:space="preserve">4795            </w:t>
      </w:r>
      <w:proofErr w:type="spellStart"/>
      <w:proofErr w:type="gramStart"/>
      <w:r>
        <w:t>printf</w:t>
      </w:r>
      <w:proofErr w:type="spellEnd"/>
      <w:r>
        <w:t>(</w:t>
      </w:r>
      <w:proofErr w:type="gramEnd"/>
      <w:r>
        <w:t xml:space="preserve">"can't get </w:t>
      </w:r>
      <w:proofErr w:type="spellStart"/>
      <w:r>
        <w:t>fstat</w:t>
      </w:r>
      <w:proofErr w:type="spellEnd"/>
      <w:r>
        <w:t>\n");</w:t>
      </w:r>
    </w:p>
    <w:p w14:paraId="278FD52F" w14:textId="77777777" w:rsidR="00E60293" w:rsidRDefault="00E60293" w:rsidP="00E60293">
      <w:pPr>
        <w:pStyle w:val="affffd"/>
      </w:pPr>
      <w:r>
        <w:t>4796            return -1;</w:t>
      </w:r>
    </w:p>
    <w:p w14:paraId="53F24623" w14:textId="77777777" w:rsidR="00E60293" w:rsidRDefault="00E60293" w:rsidP="00E60293">
      <w:pPr>
        <w:pStyle w:val="affffd"/>
      </w:pPr>
      <w:r>
        <w:t xml:space="preserve">4797  </w:t>
      </w:r>
      <w:proofErr w:type="gramStart"/>
      <w:r>
        <w:t xml:space="preserve">  }</w:t>
      </w:r>
      <w:proofErr w:type="gramEnd"/>
    </w:p>
    <w:p w14:paraId="1079934B" w14:textId="77777777" w:rsidR="00E60293" w:rsidRDefault="00E60293" w:rsidP="00E60293">
      <w:pPr>
        <w:pStyle w:val="affffd"/>
      </w:pPr>
      <w:r>
        <w:t xml:space="preserve">4798    </w:t>
      </w:r>
      <w:proofErr w:type="spellStart"/>
      <w:r>
        <w:t>hzkmem</w:t>
      </w:r>
      <w:proofErr w:type="spellEnd"/>
      <w:r>
        <w:t xml:space="preserve"> = (unsigned char </w:t>
      </w:r>
      <w:proofErr w:type="gramStart"/>
      <w:r>
        <w:t>*)</w:t>
      </w:r>
      <w:proofErr w:type="spellStart"/>
      <w:r>
        <w:t>mmap</w:t>
      </w:r>
      <w:proofErr w:type="spellEnd"/>
      <w:proofErr w:type="gramEnd"/>
      <w:r>
        <w:t xml:space="preserve">(NULL , </w:t>
      </w:r>
      <w:proofErr w:type="spellStart"/>
      <w:r>
        <w:t>hzk_stat.st_size</w:t>
      </w:r>
      <w:proofErr w:type="spellEnd"/>
      <w:r>
        <w:t xml:space="preserve">, </w:t>
      </w:r>
      <w:proofErr w:type="spellStart"/>
      <w:r>
        <w:t>PROT_READ</w:t>
      </w:r>
      <w:proofErr w:type="spellEnd"/>
      <w:r>
        <w:t xml:space="preserve">, </w:t>
      </w:r>
      <w:proofErr w:type="spellStart"/>
      <w:r>
        <w:t>MAP_SHARED</w:t>
      </w:r>
      <w:proofErr w:type="spellEnd"/>
      <w:r>
        <w:t xml:space="preserve">, </w:t>
      </w:r>
      <w:proofErr w:type="spellStart"/>
      <w:r>
        <w:t>fd_hzk16</w:t>
      </w:r>
      <w:proofErr w:type="spellEnd"/>
      <w:r>
        <w:t>, 0);</w:t>
      </w:r>
    </w:p>
    <w:p w14:paraId="23147146" w14:textId="77777777" w:rsidR="00E60293" w:rsidRDefault="00E60293" w:rsidP="00E60293">
      <w:pPr>
        <w:pStyle w:val="affffd"/>
      </w:pPr>
      <w:r>
        <w:t>4799    if (</w:t>
      </w:r>
      <w:proofErr w:type="spellStart"/>
      <w:r>
        <w:t>hzkmem</w:t>
      </w:r>
      <w:proofErr w:type="spellEnd"/>
      <w:r>
        <w:t xml:space="preserve"> == (unsigned char *)-1)</w:t>
      </w:r>
    </w:p>
    <w:p w14:paraId="624A59C7" w14:textId="77777777" w:rsidR="00E60293" w:rsidRDefault="00E60293" w:rsidP="00E60293">
      <w:pPr>
        <w:pStyle w:val="affffd"/>
      </w:pPr>
      <w:r>
        <w:t xml:space="preserve">4800 </w:t>
      </w:r>
      <w:proofErr w:type="gramStart"/>
      <w:r>
        <w:t xml:space="preserve">   {</w:t>
      </w:r>
      <w:proofErr w:type="gramEnd"/>
    </w:p>
    <w:p w14:paraId="59630ED8" w14:textId="77777777" w:rsidR="00E60293" w:rsidRDefault="00E60293" w:rsidP="00E60293">
      <w:pPr>
        <w:pStyle w:val="affffd"/>
      </w:pPr>
      <w:r>
        <w:t xml:space="preserve">4801            </w:t>
      </w:r>
      <w:proofErr w:type="spellStart"/>
      <w:proofErr w:type="gramStart"/>
      <w:r>
        <w:t>printf</w:t>
      </w:r>
      <w:proofErr w:type="spellEnd"/>
      <w:r>
        <w:t>(</w:t>
      </w:r>
      <w:proofErr w:type="gramEnd"/>
      <w:r>
        <w:t xml:space="preserve">"can't </w:t>
      </w:r>
      <w:proofErr w:type="spellStart"/>
      <w:r>
        <w:t>mmap</w:t>
      </w:r>
      <w:proofErr w:type="spellEnd"/>
      <w:r>
        <w:t xml:space="preserve"> for </w:t>
      </w:r>
      <w:proofErr w:type="spellStart"/>
      <w:r>
        <w:t>hzk16</w:t>
      </w:r>
      <w:proofErr w:type="spellEnd"/>
      <w:r>
        <w:t>\n");</w:t>
      </w:r>
    </w:p>
    <w:p w14:paraId="483D4F5B" w14:textId="77777777" w:rsidR="00E60293" w:rsidRDefault="00E60293" w:rsidP="00E60293">
      <w:pPr>
        <w:pStyle w:val="affffd"/>
      </w:pPr>
      <w:r>
        <w:t>4802            return -1;</w:t>
      </w:r>
    </w:p>
    <w:p w14:paraId="731A3C8F" w14:textId="77777777" w:rsidR="00E60293" w:rsidRDefault="00E60293" w:rsidP="00E60293">
      <w:pPr>
        <w:pStyle w:val="affffd"/>
      </w:pPr>
      <w:r>
        <w:t xml:space="preserve">4803  </w:t>
      </w:r>
      <w:proofErr w:type="gramStart"/>
      <w:r>
        <w:t xml:space="preserve">  }</w:t>
      </w:r>
      <w:proofErr w:type="gramEnd"/>
    </w:p>
    <w:p w14:paraId="5092265F" w14:textId="77777777" w:rsidR="00E60293" w:rsidRDefault="00E60293" w:rsidP="00E60293">
      <w:pPr>
        <w:pStyle w:val="affffd"/>
      </w:pPr>
    </w:p>
    <w:p w14:paraId="11D6DE0F" w14:textId="77777777" w:rsidR="00E60293" w:rsidRDefault="00E60293" w:rsidP="00E60293">
      <w:pPr>
        <w:ind w:firstLine="420"/>
      </w:pPr>
    </w:p>
    <w:p w14:paraId="7B11AD3A" w14:textId="77777777" w:rsidR="00E60293" w:rsidRDefault="00E60293" w:rsidP="00E60293">
      <w:pPr>
        <w:ind w:firstLine="420"/>
      </w:pPr>
      <w:r>
        <w:rPr>
          <w:rFonts w:hint="eastAsia"/>
        </w:rPr>
        <w:t>第4</w:t>
      </w:r>
      <w:r>
        <w:t>787</w:t>
      </w:r>
      <w:r>
        <w:rPr>
          <w:rFonts w:hint="eastAsia"/>
        </w:rPr>
        <w:t>行打开当前目录的字库文件：</w:t>
      </w:r>
      <w:proofErr w:type="spellStart"/>
      <w:r>
        <w:rPr>
          <w:rFonts w:hint="eastAsia"/>
        </w:rPr>
        <w:t>H</w:t>
      </w:r>
      <w:r>
        <w:t>ZK16</w:t>
      </w:r>
      <w:proofErr w:type="spellEnd"/>
      <w:r>
        <w:rPr>
          <w:rFonts w:hint="eastAsia"/>
        </w:rPr>
        <w:t>。</w:t>
      </w:r>
    </w:p>
    <w:p w14:paraId="702F8AB8" w14:textId="77777777" w:rsidR="00E60293" w:rsidRDefault="00E60293" w:rsidP="00E60293">
      <w:pPr>
        <w:ind w:firstLine="420"/>
      </w:pPr>
      <w:r>
        <w:rPr>
          <w:rFonts w:hint="eastAsia"/>
        </w:rPr>
        <w:t>第4</w:t>
      </w:r>
      <w:r>
        <w:t>793</w:t>
      </w:r>
      <w:r>
        <w:rPr>
          <w:rFonts w:hint="eastAsia"/>
        </w:rPr>
        <w:t>行获得文件的状态信息，里面含有文件长度，这在后面的</w:t>
      </w:r>
      <w:proofErr w:type="spellStart"/>
      <w:r>
        <w:rPr>
          <w:rFonts w:hint="eastAsia"/>
        </w:rPr>
        <w:t>m</w:t>
      </w:r>
      <w:r>
        <w:t>map</w:t>
      </w:r>
      <w:proofErr w:type="spellEnd"/>
      <w:r>
        <w:rPr>
          <w:rFonts w:hint="eastAsia"/>
        </w:rPr>
        <w:t>中用到。</w:t>
      </w:r>
    </w:p>
    <w:p w14:paraId="6AE9B066" w14:textId="77777777" w:rsidR="00E60293" w:rsidRPr="00826389" w:rsidRDefault="00E60293" w:rsidP="00E60293">
      <w:pPr>
        <w:ind w:firstLine="420"/>
      </w:pPr>
      <w:r>
        <w:rPr>
          <w:rFonts w:hint="eastAsia"/>
        </w:rPr>
        <w:t>第4</w:t>
      </w:r>
      <w:r>
        <w:t>798</w:t>
      </w:r>
      <w:r>
        <w:rPr>
          <w:rFonts w:hint="eastAsia"/>
        </w:rPr>
        <w:t>行使用</w:t>
      </w:r>
      <w:proofErr w:type="spellStart"/>
      <w:r>
        <w:rPr>
          <w:rFonts w:hint="eastAsia"/>
        </w:rPr>
        <w:t>m</w:t>
      </w:r>
      <w:r>
        <w:t>map</w:t>
      </w:r>
      <w:proofErr w:type="spellEnd"/>
      <w:r>
        <w:rPr>
          <w:rFonts w:hint="eastAsia"/>
        </w:rPr>
        <w:t>映射文件，以后就可以</w:t>
      </w:r>
      <w:proofErr w:type="gramStart"/>
      <w:r>
        <w:rPr>
          <w:rFonts w:hint="eastAsia"/>
        </w:rPr>
        <w:t>像访问</w:t>
      </w:r>
      <w:proofErr w:type="gramEnd"/>
      <w:r>
        <w:rPr>
          <w:rFonts w:hint="eastAsia"/>
        </w:rPr>
        <w:t>内存一样读取文件内容；</w:t>
      </w:r>
      <w:proofErr w:type="spellStart"/>
      <w:r>
        <w:rPr>
          <w:rFonts w:hint="eastAsia"/>
        </w:rPr>
        <w:t>m</w:t>
      </w:r>
      <w:r>
        <w:t>map</w:t>
      </w:r>
      <w:proofErr w:type="spellEnd"/>
      <w:r>
        <w:rPr>
          <w:rFonts w:hint="eastAsia"/>
        </w:rPr>
        <w:t>的返回结果保存在</w:t>
      </w:r>
      <w:proofErr w:type="spellStart"/>
      <w:r>
        <w:t>hzkmem</w:t>
      </w:r>
      <w:proofErr w:type="spellEnd"/>
      <w:r>
        <w:rPr>
          <w:rFonts w:hint="eastAsia"/>
        </w:rPr>
        <w:t>中，它将作为字库的基地址。</w:t>
      </w:r>
    </w:p>
    <w:p w14:paraId="22212720" w14:textId="77777777" w:rsidR="00E60293" w:rsidRDefault="00E60293" w:rsidP="00E60293">
      <w:pPr>
        <w:ind w:firstLine="420"/>
      </w:pPr>
    </w:p>
    <w:p w14:paraId="6CE6CA05" w14:textId="77777777" w:rsidR="00E60293" w:rsidRDefault="00E60293" w:rsidP="00E60293">
      <w:pPr>
        <w:ind w:firstLine="420"/>
      </w:pPr>
    </w:p>
    <w:p w14:paraId="6CE10206" w14:textId="77777777" w:rsidR="00E60293" w:rsidRDefault="00E60293" w:rsidP="00E60293">
      <w:pPr>
        <w:ind w:firstLine="420"/>
      </w:pPr>
    </w:p>
    <w:p w14:paraId="0F1782B7" w14:textId="77777777" w:rsidR="00E60293" w:rsidRDefault="00E60293" w:rsidP="00E60293">
      <w:pPr>
        <w:ind w:firstLine="420"/>
      </w:pPr>
    </w:p>
    <w:p w14:paraId="13FE5490" w14:textId="77777777" w:rsidR="00E60293" w:rsidRDefault="00E60293" w:rsidP="00E60293">
      <w:pPr>
        <w:ind w:firstLine="420"/>
      </w:pPr>
    </w:p>
    <w:p w14:paraId="1EFEE6FD" w14:textId="77777777" w:rsidR="00E60293" w:rsidRDefault="00E60293" w:rsidP="00E60293">
      <w:pPr>
        <w:ind w:firstLine="420"/>
      </w:pPr>
    </w:p>
    <w:p w14:paraId="33F0471C" w14:textId="77777777" w:rsidR="00E60293" w:rsidRDefault="00E60293" w:rsidP="00E60293">
      <w:pPr>
        <w:pStyle w:val="51"/>
        <w:ind w:firstLine="562"/>
      </w:pPr>
      <w:r>
        <w:lastRenderedPageBreak/>
        <w:t xml:space="preserve">2. </w:t>
      </w:r>
      <w:r>
        <w:rPr>
          <w:rFonts w:hint="eastAsia"/>
        </w:rPr>
        <w:t>编写显示汉字的函数</w:t>
      </w:r>
    </w:p>
    <w:p w14:paraId="23E4D6CA" w14:textId="77777777" w:rsidR="00E60293" w:rsidRDefault="00E60293" w:rsidP="00E60293">
      <w:pPr>
        <w:ind w:firstLine="420"/>
      </w:pPr>
      <w:r>
        <w:rPr>
          <w:rFonts w:hint="eastAsia"/>
        </w:rPr>
        <w:t>核心函数是</w:t>
      </w:r>
      <w:r w:rsidRPr="000C24DE">
        <w:t xml:space="preserve">void </w:t>
      </w:r>
      <w:proofErr w:type="spellStart"/>
      <w:r w:rsidRPr="000C24DE">
        <w:t>lcd_put_chinese</w:t>
      </w:r>
      <w:proofErr w:type="spellEnd"/>
      <w:r w:rsidRPr="000C24DE">
        <w:t>(int x, int y, unsigned char *str)</w:t>
      </w:r>
      <w:r>
        <w:rPr>
          <w:rFonts w:hint="eastAsia"/>
        </w:rPr>
        <w:t>，它在L</w:t>
      </w:r>
      <w:r>
        <w:t>CD</w:t>
      </w:r>
      <w:r>
        <w:rPr>
          <w:rFonts w:hint="eastAsia"/>
        </w:rPr>
        <w:t>的(</w:t>
      </w:r>
      <w:proofErr w:type="spellStart"/>
      <w:r>
        <w:t>x,y</w:t>
      </w:r>
      <w:proofErr w:type="spellEnd"/>
      <w:r>
        <w:t>)</w:t>
      </w:r>
      <w:r>
        <w:rPr>
          <w:rFonts w:hint="eastAsia"/>
        </w:rPr>
        <w:t>位置处显示汉字字符s</w:t>
      </w:r>
      <w:r>
        <w:t>tr</w:t>
      </w:r>
      <w:r>
        <w:rPr>
          <w:rFonts w:hint="eastAsia"/>
        </w:rPr>
        <w:t>，s</w:t>
      </w:r>
      <w:r>
        <w:t>tr[0]</w:t>
      </w:r>
      <w:r>
        <w:rPr>
          <w:rFonts w:hint="eastAsia"/>
        </w:rPr>
        <w:t>中保存区码、s</w:t>
      </w:r>
      <w:r>
        <w:t>tr[1]</w:t>
      </w:r>
      <w:r>
        <w:rPr>
          <w:rFonts w:hint="eastAsia"/>
        </w:rPr>
        <w:t>中保存位码。</w:t>
      </w:r>
    </w:p>
    <w:p w14:paraId="1D10C027" w14:textId="77777777" w:rsidR="00E60293" w:rsidRDefault="00E60293" w:rsidP="00E60293">
      <w:pPr>
        <w:ind w:firstLine="420"/>
      </w:pPr>
      <w:r>
        <w:rPr>
          <w:rFonts w:hint="eastAsia"/>
        </w:rPr>
        <w:t>代码如下图所示：</w:t>
      </w:r>
    </w:p>
    <w:p w14:paraId="26A8578F" w14:textId="77777777" w:rsidR="00E60293" w:rsidRDefault="00E60293" w:rsidP="00E60293">
      <w:pPr>
        <w:ind w:firstLine="420"/>
        <w:jc w:val="center"/>
      </w:pPr>
      <w:r>
        <w:rPr>
          <w:noProof/>
        </w:rPr>
        <w:drawing>
          <wp:inline distT="0" distB="0" distL="0" distR="0" wp14:anchorId="10D08C9E" wp14:editId="2BAF3396">
            <wp:extent cx="4824442" cy="3344261"/>
            <wp:effectExtent l="0" t="0" r="0" b="8890"/>
            <wp:docPr id="2601" name="图片 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34462" cy="3351207"/>
                    </a:xfrm>
                    <a:prstGeom prst="rect">
                      <a:avLst/>
                    </a:prstGeom>
                  </pic:spPr>
                </pic:pic>
              </a:graphicData>
            </a:graphic>
          </wp:inline>
        </w:drawing>
      </w:r>
    </w:p>
    <w:p w14:paraId="2333D60D" w14:textId="77777777" w:rsidR="00E60293" w:rsidRDefault="00E60293" w:rsidP="00E60293">
      <w:pPr>
        <w:ind w:firstLine="420"/>
      </w:pPr>
      <w:r>
        <w:rPr>
          <w:rFonts w:hint="eastAsia"/>
        </w:rPr>
        <w:t>代码分解如下：</w:t>
      </w:r>
    </w:p>
    <w:p w14:paraId="16A7870B" w14:textId="77777777" w:rsidR="00E60293" w:rsidRDefault="00E60293" w:rsidP="00E60293">
      <w:pPr>
        <w:ind w:firstLine="420"/>
      </w:pPr>
      <w:r>
        <w:rPr>
          <w:rFonts w:hint="eastAsia"/>
        </w:rPr>
        <w:t>第4</w:t>
      </w:r>
      <w:r>
        <w:t>734</w:t>
      </w:r>
      <w:r>
        <w:rPr>
          <w:rFonts w:hint="eastAsia"/>
        </w:rPr>
        <w:t>行确定该汉字属于哪个区；第4</w:t>
      </w:r>
      <w:r>
        <w:t>735</w:t>
      </w:r>
      <w:r>
        <w:rPr>
          <w:rFonts w:hint="eastAsia"/>
        </w:rPr>
        <w:t>行确实它是该区中哪一个汉字。</w:t>
      </w:r>
    </w:p>
    <w:p w14:paraId="33F46E10" w14:textId="77777777" w:rsidR="00E60293" w:rsidRDefault="00E60293" w:rsidP="00E60293">
      <w:pPr>
        <w:ind w:firstLine="420"/>
      </w:pPr>
      <w:r>
        <w:rPr>
          <w:rFonts w:hint="eastAsia"/>
        </w:rPr>
        <w:t>第4</w:t>
      </w:r>
      <w:r>
        <w:t>736</w:t>
      </w:r>
      <w:r>
        <w:rPr>
          <w:rFonts w:hint="eastAsia"/>
        </w:rPr>
        <w:t>行确实它的字库地址：每个区中有9</w:t>
      </w:r>
      <w:r>
        <w:t>4</w:t>
      </w:r>
      <w:r>
        <w:rPr>
          <w:rFonts w:hint="eastAsia"/>
        </w:rPr>
        <w:t>个汉字，每个汉字在字库中占据3</w:t>
      </w:r>
      <w:r>
        <w:t>2</w:t>
      </w:r>
      <w:r>
        <w:rPr>
          <w:rFonts w:hint="eastAsia"/>
        </w:rPr>
        <w:t>字节。</w:t>
      </w:r>
    </w:p>
    <w:p w14:paraId="432F3713" w14:textId="77777777" w:rsidR="00E60293" w:rsidRDefault="00E60293" w:rsidP="00E60293">
      <w:pPr>
        <w:ind w:firstLine="420"/>
      </w:pPr>
    </w:p>
    <w:p w14:paraId="0560B6E3" w14:textId="77777777" w:rsidR="00E60293" w:rsidRDefault="00E60293" w:rsidP="00E60293">
      <w:pPr>
        <w:ind w:firstLine="420"/>
      </w:pPr>
      <w:r>
        <w:rPr>
          <w:rFonts w:hint="eastAsia"/>
        </w:rPr>
        <w:t>需要根据下面的图来理解第4</w:t>
      </w:r>
      <w:r>
        <w:t>740</w:t>
      </w:r>
      <w:r>
        <w:rPr>
          <w:rFonts w:hint="eastAsia"/>
        </w:rPr>
        <w:t>行开始的循环：</w:t>
      </w:r>
    </w:p>
    <w:p w14:paraId="6A54D3EA" w14:textId="77777777" w:rsidR="00E60293" w:rsidRDefault="00E60293" w:rsidP="00E60293">
      <w:pPr>
        <w:ind w:firstLine="420"/>
        <w:jc w:val="center"/>
      </w:pPr>
      <w:r>
        <w:rPr>
          <w:noProof/>
        </w:rPr>
        <w:drawing>
          <wp:inline distT="0" distB="0" distL="0" distR="0" wp14:anchorId="7B5ABF14" wp14:editId="63616E4E">
            <wp:extent cx="3646380" cy="3197686"/>
            <wp:effectExtent l="0" t="0" r="0" b="3175"/>
            <wp:docPr id="2605" name="图片 2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53461" cy="3203896"/>
                    </a:xfrm>
                    <a:prstGeom prst="rect">
                      <a:avLst/>
                    </a:prstGeom>
                  </pic:spPr>
                </pic:pic>
              </a:graphicData>
            </a:graphic>
          </wp:inline>
        </w:drawing>
      </w:r>
    </w:p>
    <w:p w14:paraId="5352B3B7" w14:textId="77777777" w:rsidR="00E60293" w:rsidRDefault="00E60293" w:rsidP="00E60293">
      <w:pPr>
        <w:ind w:firstLine="420"/>
      </w:pPr>
      <w:r>
        <w:rPr>
          <w:rFonts w:hint="eastAsia"/>
        </w:rPr>
        <w:lastRenderedPageBreak/>
        <w:t>上图</w:t>
      </w:r>
      <w:r>
        <w:t>是汉字</w:t>
      </w:r>
      <w:r>
        <w:rPr>
          <w:rFonts w:hint="eastAsia"/>
        </w:rPr>
        <w:t>点阵排布</w:t>
      </w:r>
      <w:r>
        <w:t>的示意图，</w:t>
      </w:r>
      <w:r>
        <w:rPr>
          <w:rFonts w:hint="eastAsia"/>
        </w:rPr>
        <w:t>总共</w:t>
      </w:r>
      <w:r>
        <w:t>有十六行，因此</w:t>
      </w:r>
      <w:r>
        <w:rPr>
          <w:rFonts w:hint="eastAsia"/>
        </w:rPr>
        <w:t>需要一个</w:t>
      </w:r>
      <w:r>
        <w:t>循环16</w:t>
      </w:r>
      <w:r>
        <w:rPr>
          <w:rFonts w:hint="eastAsia"/>
        </w:rPr>
        <w:t>次</w:t>
      </w:r>
      <w:r>
        <w:t>的大</w:t>
      </w:r>
      <w:r>
        <w:rPr>
          <w:rFonts w:hint="eastAsia"/>
        </w:rPr>
        <w:t>循环(第4</w:t>
      </w:r>
      <w:r>
        <w:t>740</w:t>
      </w:r>
      <w:r>
        <w:rPr>
          <w:rFonts w:hint="eastAsia"/>
        </w:rPr>
        <w:t>行</w:t>
      </w:r>
      <w:r>
        <w:t>)</w:t>
      </w:r>
      <w:r>
        <w:rPr>
          <w:rFonts w:hint="eastAsia"/>
        </w:rPr>
        <w:t>。</w:t>
      </w:r>
    </w:p>
    <w:p w14:paraId="26C5490D" w14:textId="77777777" w:rsidR="00E60293" w:rsidRDefault="00E60293" w:rsidP="00E60293">
      <w:pPr>
        <w:ind w:firstLine="420"/>
      </w:pPr>
      <w:r>
        <w:rPr>
          <w:rFonts w:hint="eastAsia"/>
        </w:rPr>
        <w:t>考虑</w:t>
      </w:r>
      <w:r>
        <w:t>到一行有两个字节，</w:t>
      </w:r>
      <w:r>
        <w:rPr>
          <w:rFonts w:hint="eastAsia"/>
        </w:rPr>
        <w:t>在大循环</w:t>
      </w:r>
      <w:r>
        <w:t>中加入一个</w:t>
      </w:r>
      <w:r>
        <w:rPr>
          <w:rFonts w:hint="eastAsia"/>
        </w:rPr>
        <w:t>2次</w:t>
      </w:r>
      <w:r>
        <w:t>的循环用于区分是哪个字节</w:t>
      </w:r>
      <w:r>
        <w:rPr>
          <w:rFonts w:hint="eastAsia"/>
        </w:rPr>
        <w:t>(第4</w:t>
      </w:r>
      <w:r>
        <w:t>741</w:t>
      </w:r>
      <w:r>
        <w:rPr>
          <w:rFonts w:hint="eastAsia"/>
        </w:rPr>
        <w:t>行</w:t>
      </w:r>
      <w:r>
        <w:t>)</w:t>
      </w:r>
      <w:r>
        <w:rPr>
          <w:rFonts w:hint="eastAsia"/>
        </w:rPr>
        <w:t>。</w:t>
      </w:r>
    </w:p>
    <w:p w14:paraId="79903BD4" w14:textId="77777777" w:rsidR="00E60293" w:rsidRDefault="00E60293" w:rsidP="00E60293">
      <w:pPr>
        <w:ind w:firstLine="420"/>
      </w:pPr>
      <w:r>
        <w:rPr>
          <w:rFonts w:hint="eastAsia"/>
        </w:rPr>
        <w:t>最后使用第3个循环来处理一个字节中的8位(第4</w:t>
      </w:r>
      <w:r>
        <w:t>744</w:t>
      </w:r>
      <w:r>
        <w:rPr>
          <w:rFonts w:hint="eastAsia"/>
        </w:rPr>
        <w:t>行</w:t>
      </w:r>
      <w:r>
        <w:t>)</w:t>
      </w:r>
      <w:r>
        <w:rPr>
          <w:rFonts w:hint="eastAsia"/>
        </w:rPr>
        <w:t>。对于每一位，它等于1时对应的像素被设置为白色，它等于0时对应的像素被设置为黑色。需要注意的是根据x、y、</w:t>
      </w:r>
      <w:proofErr w:type="spellStart"/>
      <w:r>
        <w:rPr>
          <w:rFonts w:hint="eastAsia"/>
        </w:rPr>
        <w:t>i</w:t>
      </w:r>
      <w:proofErr w:type="spellEnd"/>
      <w:r>
        <w:rPr>
          <w:rFonts w:hint="eastAsia"/>
        </w:rPr>
        <w:t>、j、b来计算像素坐标。</w:t>
      </w:r>
    </w:p>
    <w:p w14:paraId="2D54387E" w14:textId="77777777" w:rsidR="00E60293" w:rsidRDefault="00E60293" w:rsidP="00E60293">
      <w:pPr>
        <w:ind w:firstLine="420"/>
      </w:pPr>
    </w:p>
    <w:p w14:paraId="1307F2A6" w14:textId="77777777" w:rsidR="00E60293" w:rsidRDefault="00E60293" w:rsidP="00E60293">
      <w:pPr>
        <w:pStyle w:val="51"/>
        <w:ind w:firstLine="562"/>
      </w:pPr>
      <w:r>
        <w:t xml:space="preserve">3. </w:t>
      </w:r>
      <w:r>
        <w:rPr>
          <w:rFonts w:hint="eastAsia"/>
        </w:rPr>
        <w:t>使用</w:t>
      </w:r>
      <w:proofErr w:type="spellStart"/>
      <w:r w:rsidRPr="00381D98">
        <w:t>lcd_put_chinese</w:t>
      </w:r>
      <w:proofErr w:type="spellEnd"/>
      <w:r>
        <w:rPr>
          <w:rFonts w:hint="eastAsia"/>
        </w:rPr>
        <w:t>函数</w:t>
      </w:r>
    </w:p>
    <w:p w14:paraId="32F4789D" w14:textId="77777777" w:rsidR="00E60293" w:rsidRPr="00381D98" w:rsidRDefault="00E60293" w:rsidP="00E60293">
      <w:pPr>
        <w:ind w:firstLine="420"/>
      </w:pPr>
      <w:r>
        <w:rPr>
          <w:rFonts w:hint="eastAsia"/>
        </w:rPr>
        <w:t>程序</w:t>
      </w:r>
      <w:r>
        <w:t>文件：</w:t>
      </w:r>
      <w:proofErr w:type="spellStart"/>
      <w:r>
        <w:t>show</w:t>
      </w:r>
      <w:r>
        <w:rPr>
          <w:rFonts w:hint="eastAsia"/>
        </w:rPr>
        <w:t>_</w:t>
      </w:r>
      <w:r>
        <w:t>font.c</w:t>
      </w:r>
      <w:proofErr w:type="spellEnd"/>
    </w:p>
    <w:p w14:paraId="67C3DC40" w14:textId="77777777" w:rsidR="00E60293" w:rsidRDefault="00E60293" w:rsidP="00E60293">
      <w:pPr>
        <w:pStyle w:val="affffd"/>
      </w:pPr>
      <w:r w:rsidRPr="00D61AC0">
        <w:t>4762    unsigned char str[] = "</w:t>
      </w:r>
      <w:r w:rsidRPr="00D61AC0">
        <w:t>中</w:t>
      </w:r>
      <w:r w:rsidRPr="00D61AC0">
        <w:t>";</w:t>
      </w:r>
    </w:p>
    <w:p w14:paraId="5FE56C73" w14:textId="77777777" w:rsidR="00E60293" w:rsidRDefault="00E60293" w:rsidP="00E60293">
      <w:pPr>
        <w:pStyle w:val="affffd"/>
      </w:pPr>
      <w:r>
        <w:rPr>
          <w:rFonts w:hint="eastAsia"/>
        </w:rPr>
        <w:t>……</w:t>
      </w:r>
    </w:p>
    <w:p w14:paraId="7F7E5283" w14:textId="77777777" w:rsidR="00E60293" w:rsidRDefault="00E60293" w:rsidP="00E60293">
      <w:pPr>
        <w:pStyle w:val="affffd"/>
      </w:pPr>
      <w:r>
        <w:t xml:space="preserve">4810    </w:t>
      </w:r>
      <w:proofErr w:type="spellStart"/>
      <w:proofErr w:type="gramStart"/>
      <w:r>
        <w:t>printf</w:t>
      </w:r>
      <w:proofErr w:type="spellEnd"/>
      <w:r>
        <w:t>(</w:t>
      </w:r>
      <w:proofErr w:type="gramEnd"/>
      <w:r>
        <w:t>"</w:t>
      </w:r>
      <w:proofErr w:type="spellStart"/>
      <w:r>
        <w:t>chinese</w:t>
      </w:r>
      <w:proofErr w:type="spellEnd"/>
      <w:r>
        <w:t xml:space="preserve"> code: %</w:t>
      </w:r>
      <w:proofErr w:type="spellStart"/>
      <w:r>
        <w:t>02x</w:t>
      </w:r>
      <w:proofErr w:type="spellEnd"/>
      <w:r>
        <w:t xml:space="preserve"> %</w:t>
      </w:r>
      <w:proofErr w:type="spellStart"/>
      <w:r>
        <w:t>02x</w:t>
      </w:r>
      <w:proofErr w:type="spellEnd"/>
      <w:r>
        <w:t>\n", str[0], str[1]);</w:t>
      </w:r>
    </w:p>
    <w:p w14:paraId="2C306A85" w14:textId="77777777" w:rsidR="00E60293" w:rsidRDefault="00E60293" w:rsidP="00E60293">
      <w:pPr>
        <w:pStyle w:val="affffd"/>
      </w:pPr>
      <w:r>
        <w:t xml:space="preserve">4811    </w:t>
      </w:r>
      <w:proofErr w:type="spellStart"/>
      <w:r>
        <w:t>lcd_put_</w:t>
      </w:r>
      <w:proofErr w:type="gramStart"/>
      <w:r>
        <w:t>chinese</w:t>
      </w:r>
      <w:proofErr w:type="spellEnd"/>
      <w:r>
        <w:t>(</w:t>
      </w:r>
      <w:proofErr w:type="spellStart"/>
      <w:proofErr w:type="gramEnd"/>
      <w:r>
        <w:t>var.xres</w:t>
      </w:r>
      <w:proofErr w:type="spellEnd"/>
      <w:r>
        <w:t xml:space="preserve">/2 + 8,  </w:t>
      </w:r>
      <w:proofErr w:type="spellStart"/>
      <w:r>
        <w:t>var.yres</w:t>
      </w:r>
      <w:proofErr w:type="spellEnd"/>
      <w:r>
        <w:t>/2, str);</w:t>
      </w:r>
    </w:p>
    <w:p w14:paraId="58733EC4" w14:textId="77777777" w:rsidR="00E60293" w:rsidRDefault="00E60293" w:rsidP="00E60293">
      <w:pPr>
        <w:ind w:firstLine="420"/>
      </w:pPr>
    </w:p>
    <w:p w14:paraId="583BC5DC" w14:textId="77777777" w:rsidR="00E60293" w:rsidRDefault="00E60293" w:rsidP="00E60293">
      <w:pPr>
        <w:pStyle w:val="51"/>
        <w:ind w:firstLine="562"/>
      </w:pPr>
      <w:r>
        <w:t xml:space="preserve">4. </w:t>
      </w:r>
      <w:r>
        <w:rPr>
          <w:rFonts w:hint="eastAsia"/>
        </w:rPr>
        <w:t xml:space="preserve"> </w:t>
      </w:r>
      <w:r>
        <w:t>编译</w:t>
      </w:r>
      <w:r>
        <w:rPr>
          <w:rFonts w:hint="eastAsia"/>
        </w:rPr>
        <w:t>程序</w:t>
      </w:r>
    </w:p>
    <w:p w14:paraId="08226EE7" w14:textId="77777777" w:rsidR="00E60293" w:rsidRDefault="00E60293" w:rsidP="00E60293">
      <w:pPr>
        <w:ind w:firstLine="420"/>
        <w:rPr>
          <w:rFonts w:ascii="Consolas" w:hAnsi="Consolas" w:cs="Consolas" w:hint="eastAsia"/>
          <w:kern w:val="0"/>
          <w:sz w:val="20"/>
          <w:szCs w:val="20"/>
        </w:rPr>
      </w:pPr>
      <w:r>
        <w:rPr>
          <w:rFonts w:hint="eastAsia"/>
        </w:rPr>
        <w:t>编译</w:t>
      </w:r>
      <w:r>
        <w:t>命令</w:t>
      </w:r>
      <w:r>
        <w:rPr>
          <w:rFonts w:hint="eastAsia"/>
        </w:rPr>
        <w:t>：</w:t>
      </w:r>
      <w:r>
        <w:rPr>
          <w:rFonts w:ascii="Consolas" w:hAnsi="Consolas" w:cs="Consolas"/>
          <w:kern w:val="0"/>
          <w:sz w:val="20"/>
          <w:szCs w:val="20"/>
        </w:rPr>
        <w:t>arm-</w:t>
      </w:r>
      <w:proofErr w:type="spellStart"/>
      <w:r>
        <w:rPr>
          <w:rFonts w:ascii="Consolas" w:hAnsi="Consolas" w:cs="Consolas"/>
          <w:kern w:val="0"/>
          <w:sz w:val="20"/>
          <w:szCs w:val="20"/>
        </w:rPr>
        <w:t>linux</w:t>
      </w:r>
      <w:proofErr w:type="spellEnd"/>
      <w:r>
        <w:rPr>
          <w:rFonts w:ascii="Consolas" w:hAnsi="Consolas" w:cs="Consolas"/>
          <w:kern w:val="0"/>
          <w:sz w:val="20"/>
          <w:szCs w:val="20"/>
        </w:rPr>
        <w:t>-</w:t>
      </w:r>
      <w:proofErr w:type="spellStart"/>
      <w:r>
        <w:rPr>
          <w:rFonts w:ascii="Consolas" w:hAnsi="Consolas" w:cs="Consolas"/>
          <w:kern w:val="0"/>
          <w:sz w:val="20"/>
          <w:szCs w:val="20"/>
        </w:rPr>
        <w:t>gnueabihf-</w:t>
      </w:r>
      <w:proofErr w:type="gramStart"/>
      <w:r>
        <w:rPr>
          <w:rFonts w:ascii="Consolas" w:hAnsi="Consolas" w:cs="Consolas"/>
          <w:kern w:val="0"/>
          <w:sz w:val="20"/>
          <w:szCs w:val="20"/>
        </w:rPr>
        <w:t>gcc</w:t>
      </w:r>
      <w:proofErr w:type="spellEnd"/>
      <w:r>
        <w:rPr>
          <w:rFonts w:ascii="Consolas" w:hAnsi="Consolas" w:cs="Consolas"/>
          <w:kern w:val="0"/>
          <w:sz w:val="20"/>
          <w:szCs w:val="20"/>
        </w:rPr>
        <w:t xml:space="preserve">  -</w:t>
      </w:r>
      <w:proofErr w:type="gramEnd"/>
      <w:r>
        <w:rPr>
          <w:rFonts w:ascii="Consolas" w:hAnsi="Consolas" w:cs="Consolas"/>
          <w:kern w:val="0"/>
          <w:sz w:val="20"/>
          <w:szCs w:val="20"/>
        </w:rPr>
        <w:t xml:space="preserve">o  </w:t>
      </w:r>
      <w:proofErr w:type="spellStart"/>
      <w:r>
        <w:rPr>
          <w:rFonts w:ascii="Consolas" w:hAnsi="Consolas" w:cs="Consolas"/>
          <w:kern w:val="0"/>
          <w:sz w:val="20"/>
          <w:szCs w:val="20"/>
        </w:rPr>
        <w:t>show_</w:t>
      </w:r>
      <w:r w:rsidRPr="00776372">
        <w:rPr>
          <w:rFonts w:ascii="Consolas" w:hAnsi="Consolas" w:cs="Consolas"/>
          <w:kern w:val="0"/>
          <w:sz w:val="20"/>
          <w:szCs w:val="20"/>
        </w:rPr>
        <w:t>chinese</w:t>
      </w:r>
      <w:proofErr w:type="spellEnd"/>
      <w:r>
        <w:rPr>
          <w:rFonts w:ascii="Consolas" w:hAnsi="Consolas" w:cs="Consolas"/>
          <w:kern w:val="0"/>
          <w:sz w:val="20"/>
          <w:szCs w:val="20"/>
        </w:rPr>
        <w:t xml:space="preserve">  </w:t>
      </w:r>
      <w:proofErr w:type="spellStart"/>
      <w:r>
        <w:rPr>
          <w:rFonts w:ascii="Consolas" w:hAnsi="Consolas" w:cs="Consolas"/>
          <w:kern w:val="0"/>
          <w:sz w:val="20"/>
          <w:szCs w:val="20"/>
        </w:rPr>
        <w:t>show_</w:t>
      </w:r>
      <w:r w:rsidRPr="00776372">
        <w:rPr>
          <w:rFonts w:ascii="Consolas" w:hAnsi="Consolas" w:cs="Consolas"/>
          <w:kern w:val="0"/>
          <w:sz w:val="20"/>
          <w:szCs w:val="20"/>
        </w:rPr>
        <w:t>chinese</w:t>
      </w:r>
      <w:r>
        <w:rPr>
          <w:rFonts w:ascii="Consolas" w:hAnsi="Consolas" w:cs="Consolas"/>
          <w:kern w:val="0"/>
          <w:sz w:val="20"/>
          <w:szCs w:val="20"/>
        </w:rPr>
        <w:t>.c</w:t>
      </w:r>
      <w:proofErr w:type="spellEnd"/>
    </w:p>
    <w:p w14:paraId="2C054F90" w14:textId="77777777" w:rsidR="00E60293" w:rsidRDefault="00E60293" w:rsidP="00E60293">
      <w:pPr>
        <w:ind w:firstLine="402"/>
        <w:rPr>
          <w:rFonts w:ascii="Consolas" w:hAnsi="Consolas" w:cs="Consolas" w:hint="eastAsia"/>
          <w:kern w:val="0"/>
          <w:sz w:val="20"/>
          <w:szCs w:val="20"/>
        </w:rPr>
      </w:pPr>
      <w:r w:rsidRPr="00B85B17">
        <w:rPr>
          <w:rFonts w:ascii="Consolas" w:hAnsi="Consolas" w:cs="Consolas" w:hint="eastAsia"/>
          <w:b/>
          <w:bCs/>
          <w:color w:val="FF0000"/>
          <w:kern w:val="0"/>
          <w:sz w:val="20"/>
          <w:szCs w:val="20"/>
        </w:rPr>
        <w:t>注意</w:t>
      </w:r>
      <w:r>
        <w:rPr>
          <w:rFonts w:ascii="Consolas" w:hAnsi="Consolas" w:cs="Consolas" w:hint="eastAsia"/>
          <w:kern w:val="0"/>
          <w:sz w:val="20"/>
          <w:szCs w:val="20"/>
        </w:rPr>
        <w:t>：不同的板子，编译工具的前缀可能不一样。</w:t>
      </w:r>
    </w:p>
    <w:p w14:paraId="62CA1144" w14:textId="77777777" w:rsidR="00E60293" w:rsidRDefault="00E60293" w:rsidP="00E60293">
      <w:pPr>
        <w:ind w:firstLine="402"/>
        <w:rPr>
          <w:rFonts w:ascii="Consolas" w:hAnsi="Consolas" w:cs="Consolas" w:hint="eastAsia"/>
          <w:kern w:val="0"/>
          <w:sz w:val="20"/>
          <w:szCs w:val="20"/>
        </w:rPr>
      </w:pPr>
      <w:r w:rsidRPr="00354CF3">
        <w:rPr>
          <w:rFonts w:ascii="Consolas" w:hAnsi="Consolas" w:cs="Consolas" w:hint="eastAsia"/>
          <w:b/>
          <w:bCs/>
          <w:color w:val="FF0000"/>
          <w:kern w:val="0"/>
          <w:sz w:val="20"/>
          <w:szCs w:val="20"/>
        </w:rPr>
        <w:t>注意</w:t>
      </w:r>
      <w:r>
        <w:rPr>
          <w:rFonts w:ascii="Consolas" w:hAnsi="Consolas" w:cs="Consolas" w:hint="eastAsia"/>
          <w:kern w:val="0"/>
          <w:sz w:val="20"/>
          <w:szCs w:val="20"/>
        </w:rPr>
        <w:t>：使用上述命令时</w:t>
      </w:r>
      <w:proofErr w:type="spellStart"/>
      <w:r>
        <w:rPr>
          <w:rFonts w:ascii="Consolas" w:hAnsi="Consolas" w:cs="Consolas"/>
          <w:kern w:val="0"/>
          <w:sz w:val="20"/>
          <w:szCs w:val="20"/>
        </w:rPr>
        <w:t>show_</w:t>
      </w:r>
      <w:r w:rsidRPr="00776372">
        <w:rPr>
          <w:rFonts w:ascii="Consolas" w:hAnsi="Consolas" w:cs="Consolas"/>
          <w:kern w:val="0"/>
          <w:sz w:val="20"/>
          <w:szCs w:val="20"/>
        </w:rPr>
        <w:t>chinese</w:t>
      </w:r>
      <w:r>
        <w:rPr>
          <w:rFonts w:ascii="Consolas" w:hAnsi="Consolas" w:cs="Consolas"/>
          <w:kern w:val="0"/>
          <w:sz w:val="20"/>
          <w:szCs w:val="20"/>
        </w:rPr>
        <w:t>.c</w:t>
      </w:r>
      <w:proofErr w:type="spellEnd"/>
      <w:r>
        <w:rPr>
          <w:rFonts w:ascii="Consolas" w:hAnsi="Consolas" w:cs="Consolas" w:hint="eastAsia"/>
          <w:kern w:val="0"/>
          <w:sz w:val="20"/>
          <w:szCs w:val="20"/>
        </w:rPr>
        <w:t>的编码格式必须是</w:t>
      </w:r>
      <w:r>
        <w:rPr>
          <w:rFonts w:ascii="Consolas" w:hAnsi="Consolas" w:cs="Consolas"/>
          <w:kern w:val="0"/>
          <w:sz w:val="20"/>
          <w:szCs w:val="20"/>
        </w:rPr>
        <w:t>ANSI(</w:t>
      </w:r>
      <w:proofErr w:type="spellStart"/>
      <w:r>
        <w:rPr>
          <w:rFonts w:ascii="Consolas" w:hAnsi="Consolas" w:cs="Consolas"/>
          <w:kern w:val="0"/>
          <w:sz w:val="20"/>
          <w:szCs w:val="20"/>
        </w:rPr>
        <w:t>GB2312</w:t>
      </w:r>
      <w:proofErr w:type="spellEnd"/>
      <w:r>
        <w:rPr>
          <w:rFonts w:ascii="Consolas" w:hAnsi="Consolas" w:cs="Consolas"/>
          <w:kern w:val="0"/>
          <w:sz w:val="20"/>
          <w:szCs w:val="20"/>
        </w:rPr>
        <w:t>)</w:t>
      </w:r>
      <w:r>
        <w:rPr>
          <w:rFonts w:ascii="Consolas" w:hAnsi="Consolas" w:cs="Consolas" w:hint="eastAsia"/>
          <w:kern w:val="0"/>
          <w:sz w:val="20"/>
          <w:szCs w:val="20"/>
        </w:rPr>
        <w:t>，否则编译时需要指定“</w:t>
      </w:r>
      <w:r w:rsidRPr="00354CF3">
        <w:rPr>
          <w:rFonts w:ascii="Consolas" w:hAnsi="Consolas" w:cs="Consolas"/>
          <w:kern w:val="0"/>
          <w:sz w:val="20"/>
          <w:szCs w:val="20"/>
        </w:rPr>
        <w:t>-</w:t>
      </w:r>
      <w:proofErr w:type="spellStart"/>
      <w:r w:rsidRPr="00354CF3">
        <w:rPr>
          <w:rFonts w:ascii="Consolas" w:hAnsi="Consolas" w:cs="Consolas"/>
          <w:kern w:val="0"/>
          <w:sz w:val="20"/>
          <w:szCs w:val="20"/>
        </w:rPr>
        <w:t>fexec</w:t>
      </w:r>
      <w:proofErr w:type="spellEnd"/>
      <w:r w:rsidRPr="00354CF3">
        <w:rPr>
          <w:rFonts w:ascii="Consolas" w:hAnsi="Consolas" w:cs="Consolas"/>
          <w:kern w:val="0"/>
          <w:sz w:val="20"/>
          <w:szCs w:val="20"/>
        </w:rPr>
        <w:t>-charset=</w:t>
      </w:r>
      <w:proofErr w:type="spellStart"/>
      <w:r w:rsidRPr="00354CF3">
        <w:rPr>
          <w:rFonts w:ascii="Consolas" w:hAnsi="Consolas" w:cs="Consolas"/>
          <w:kern w:val="0"/>
          <w:sz w:val="20"/>
          <w:szCs w:val="20"/>
        </w:rPr>
        <w:t>GB2312</w:t>
      </w:r>
      <w:proofErr w:type="spellEnd"/>
      <w:r>
        <w:rPr>
          <w:rFonts w:ascii="Consolas" w:hAnsi="Consolas" w:cs="Consolas" w:hint="eastAsia"/>
          <w:kern w:val="0"/>
          <w:sz w:val="20"/>
          <w:szCs w:val="20"/>
        </w:rPr>
        <w:t>”。</w:t>
      </w:r>
    </w:p>
    <w:p w14:paraId="7D054241" w14:textId="77777777" w:rsidR="00E60293" w:rsidRDefault="00E60293" w:rsidP="00E60293">
      <w:pPr>
        <w:ind w:firstLine="400"/>
        <w:rPr>
          <w:rFonts w:ascii="Consolas" w:hAnsi="Consolas" w:cs="Consolas" w:hint="eastAsia"/>
          <w:kern w:val="0"/>
          <w:sz w:val="20"/>
          <w:szCs w:val="20"/>
        </w:rPr>
      </w:pPr>
    </w:p>
    <w:p w14:paraId="4DCBAEAC" w14:textId="77777777" w:rsidR="00E60293" w:rsidRPr="00B85B17" w:rsidRDefault="00E60293" w:rsidP="00E60293">
      <w:pPr>
        <w:pStyle w:val="51"/>
        <w:ind w:firstLine="562"/>
      </w:pPr>
      <w:r>
        <w:t xml:space="preserve">5. </w:t>
      </w:r>
      <w:r>
        <w:rPr>
          <w:rFonts w:hint="eastAsia"/>
        </w:rPr>
        <w:t>上机实验</w:t>
      </w:r>
    </w:p>
    <w:p w14:paraId="19F8EE74"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把</w:t>
      </w:r>
      <w:proofErr w:type="spellStart"/>
      <w:r>
        <w:rPr>
          <w:rFonts w:ascii="Consolas" w:hAnsi="Consolas" w:cs="Consolas" w:hint="eastAsia"/>
          <w:kern w:val="0"/>
          <w:sz w:val="20"/>
          <w:szCs w:val="20"/>
        </w:rPr>
        <w:t>s</w:t>
      </w:r>
      <w:r>
        <w:rPr>
          <w:rFonts w:ascii="Consolas" w:hAnsi="Consolas" w:cs="Consolas"/>
          <w:kern w:val="0"/>
          <w:sz w:val="20"/>
          <w:szCs w:val="20"/>
        </w:rPr>
        <w:t>how_</w:t>
      </w:r>
      <w:r w:rsidRPr="00DB4695">
        <w:rPr>
          <w:rFonts w:ascii="Consolas" w:hAnsi="Consolas" w:cs="Consolas"/>
          <w:kern w:val="0"/>
          <w:sz w:val="20"/>
          <w:szCs w:val="20"/>
        </w:rPr>
        <w:t>chinese</w:t>
      </w:r>
      <w:proofErr w:type="spellEnd"/>
      <w:r>
        <w:rPr>
          <w:rFonts w:ascii="Consolas" w:hAnsi="Consolas" w:cs="Consolas" w:hint="eastAsia"/>
          <w:kern w:val="0"/>
          <w:sz w:val="20"/>
          <w:szCs w:val="20"/>
        </w:rPr>
        <w:t>程序放到板子上，执行</w:t>
      </w:r>
      <w:r>
        <w:rPr>
          <w:rFonts w:ascii="Consolas" w:hAnsi="Consolas" w:cs="Consolas"/>
          <w:kern w:val="0"/>
          <w:sz w:val="20"/>
          <w:szCs w:val="20"/>
        </w:rPr>
        <w:t>命令</w:t>
      </w:r>
      <w:r>
        <w:rPr>
          <w:rFonts w:ascii="Consolas" w:hAnsi="Consolas" w:cs="Consolas" w:hint="eastAsia"/>
          <w:kern w:val="0"/>
          <w:sz w:val="20"/>
          <w:szCs w:val="20"/>
        </w:rPr>
        <w:t>：</w:t>
      </w:r>
      <w:proofErr w:type="gramStart"/>
      <w:r w:rsidRPr="00625D3A">
        <w:rPr>
          <w:rFonts w:ascii="Consolas" w:hAnsi="Consolas" w:cs="Consolas"/>
          <w:kern w:val="0"/>
          <w:sz w:val="20"/>
          <w:szCs w:val="20"/>
        </w:rPr>
        <w:t>./</w:t>
      </w:r>
      <w:proofErr w:type="spellStart"/>
      <w:proofErr w:type="gramEnd"/>
      <w:r w:rsidRPr="00625D3A">
        <w:rPr>
          <w:rFonts w:ascii="Consolas" w:hAnsi="Consolas" w:cs="Consolas"/>
          <w:kern w:val="0"/>
          <w:sz w:val="20"/>
          <w:szCs w:val="20"/>
        </w:rPr>
        <w:t>show_</w:t>
      </w:r>
      <w:r w:rsidRPr="00DB4695">
        <w:rPr>
          <w:rFonts w:ascii="Consolas" w:hAnsi="Consolas" w:cs="Consolas"/>
          <w:kern w:val="0"/>
          <w:sz w:val="20"/>
          <w:szCs w:val="20"/>
        </w:rPr>
        <w:t>chinese</w:t>
      </w:r>
      <w:proofErr w:type="spellEnd"/>
    </w:p>
    <w:p w14:paraId="7DE0962E"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如果实验</w:t>
      </w:r>
      <w:r>
        <w:rPr>
          <w:rFonts w:ascii="Consolas" w:hAnsi="Consolas" w:cs="Consolas"/>
          <w:kern w:val="0"/>
          <w:sz w:val="20"/>
          <w:szCs w:val="20"/>
        </w:rPr>
        <w:t>成功，我们将看到屏幕中间</w:t>
      </w:r>
      <w:r>
        <w:rPr>
          <w:rFonts w:ascii="Consolas" w:hAnsi="Consolas" w:cs="Consolas" w:hint="eastAsia"/>
          <w:kern w:val="0"/>
          <w:sz w:val="20"/>
          <w:szCs w:val="20"/>
        </w:rPr>
        <w:t>会</w:t>
      </w:r>
      <w:r>
        <w:rPr>
          <w:rFonts w:ascii="Consolas" w:hAnsi="Consolas" w:cs="Consolas"/>
          <w:kern w:val="0"/>
          <w:sz w:val="20"/>
          <w:szCs w:val="20"/>
        </w:rPr>
        <w:t>显示出一个白色</w:t>
      </w:r>
      <w:r>
        <w:rPr>
          <w:rFonts w:ascii="Consolas" w:hAnsi="Consolas" w:cs="Consolas" w:hint="eastAsia"/>
          <w:kern w:val="0"/>
          <w:sz w:val="20"/>
          <w:szCs w:val="20"/>
        </w:rPr>
        <w:t>的字母“</w:t>
      </w:r>
      <w:r>
        <w:rPr>
          <w:rFonts w:ascii="Consolas" w:hAnsi="Consolas" w:cs="Consolas" w:hint="eastAsia"/>
          <w:kern w:val="0"/>
          <w:sz w:val="20"/>
          <w:szCs w:val="20"/>
        </w:rPr>
        <w:t>A</w:t>
      </w:r>
      <w:r>
        <w:rPr>
          <w:rFonts w:ascii="Consolas" w:hAnsi="Consolas" w:cs="Consolas" w:hint="eastAsia"/>
          <w:kern w:val="0"/>
          <w:sz w:val="20"/>
          <w:szCs w:val="20"/>
        </w:rPr>
        <w:t>”和“中”。</w:t>
      </w:r>
    </w:p>
    <w:p w14:paraId="2BEE4BD6" w14:textId="77777777" w:rsidR="00E60293" w:rsidRDefault="00E60293" w:rsidP="00E60293">
      <w:pPr>
        <w:ind w:firstLine="420"/>
      </w:pPr>
    </w:p>
    <w:p w14:paraId="6FE02496" w14:textId="77777777" w:rsidR="00E60293" w:rsidRPr="00B85B17" w:rsidRDefault="00E60293" w:rsidP="00E60293">
      <w:pPr>
        <w:pStyle w:val="51"/>
        <w:ind w:firstLine="562"/>
      </w:pPr>
      <w:r>
        <w:t xml:space="preserve">6. </w:t>
      </w:r>
      <w:r>
        <w:rPr>
          <w:rFonts w:hint="eastAsia"/>
        </w:rPr>
        <w:t>课后作业</w:t>
      </w:r>
    </w:p>
    <w:p w14:paraId="04E87227" w14:textId="77777777" w:rsidR="00E60293" w:rsidRDefault="00E60293" w:rsidP="00E60293">
      <w:pPr>
        <w:ind w:firstLine="420"/>
      </w:pPr>
      <w:r>
        <w:rPr>
          <w:rFonts w:hint="eastAsia"/>
        </w:rPr>
        <w:t>修改</w:t>
      </w:r>
      <w:proofErr w:type="spellStart"/>
      <w:r>
        <w:t>lcd_put_</w:t>
      </w:r>
      <w:r w:rsidRPr="00DB4695">
        <w:t>chinese</w:t>
      </w:r>
      <w:proofErr w:type="spellEnd"/>
      <w:r>
        <w:rPr>
          <w:rFonts w:hint="eastAsia"/>
        </w:rPr>
        <w:t>函数，可以指定字符颜色。</w:t>
      </w:r>
    </w:p>
    <w:p w14:paraId="646FE5C2" w14:textId="77777777" w:rsidR="00E60293" w:rsidRDefault="00E60293" w:rsidP="00E60293">
      <w:pPr>
        <w:ind w:firstLine="420"/>
      </w:pPr>
      <w:r>
        <w:rPr>
          <w:rFonts w:hint="eastAsia"/>
        </w:rPr>
        <w:t>实现</w:t>
      </w:r>
      <w:proofErr w:type="spellStart"/>
      <w:r>
        <w:rPr>
          <w:rFonts w:hint="eastAsia"/>
        </w:rPr>
        <w:t>l</w:t>
      </w:r>
      <w:r>
        <w:t>cd_put_str</w:t>
      </w:r>
      <w:proofErr w:type="spellEnd"/>
      <w:r>
        <w:rPr>
          <w:rFonts w:hint="eastAsia"/>
        </w:rPr>
        <w:t>函数，可以输出混合的中英文字符，比如“中国c</w:t>
      </w:r>
      <w:r>
        <w:t>hina</w:t>
      </w:r>
      <w:r>
        <w:rPr>
          <w:rFonts w:hint="eastAsia"/>
        </w:rPr>
        <w:t>”，支持自动换行。</w:t>
      </w:r>
    </w:p>
    <w:p w14:paraId="33CE2808" w14:textId="77777777" w:rsidR="00E60293" w:rsidRPr="00DE4D4E" w:rsidRDefault="00E60293" w:rsidP="00E60293">
      <w:pPr>
        <w:ind w:firstLine="420"/>
      </w:pPr>
    </w:p>
    <w:p w14:paraId="06E28B9C" w14:textId="77777777" w:rsidR="00E60293" w:rsidRDefault="00E60293" w:rsidP="00E60293">
      <w:pPr>
        <w:ind w:firstLine="420"/>
      </w:pPr>
    </w:p>
    <w:p w14:paraId="3C1284D6" w14:textId="77777777" w:rsidR="00E60293" w:rsidRDefault="00E60293" w:rsidP="00E60293">
      <w:pPr>
        <w:ind w:firstLine="420"/>
      </w:pPr>
    </w:p>
    <w:p w14:paraId="2D7EE32E" w14:textId="77777777" w:rsidR="00E60293" w:rsidRDefault="00E60293" w:rsidP="00E60293">
      <w:pPr>
        <w:ind w:firstLine="420"/>
      </w:pPr>
    </w:p>
    <w:p w14:paraId="77DE2297" w14:textId="77777777" w:rsidR="00E60293" w:rsidRDefault="00E60293" w:rsidP="00E60293">
      <w:pPr>
        <w:ind w:firstLine="420"/>
      </w:pPr>
    </w:p>
    <w:p w14:paraId="1FE1F49E" w14:textId="77777777" w:rsidR="00E60293" w:rsidRDefault="00E60293" w:rsidP="00E60293">
      <w:pPr>
        <w:ind w:firstLine="420"/>
      </w:pPr>
    </w:p>
    <w:p w14:paraId="3A720B52" w14:textId="77777777" w:rsidR="00E60293" w:rsidRDefault="00E60293" w:rsidP="00E60293">
      <w:pPr>
        <w:ind w:firstLine="420"/>
      </w:pPr>
    </w:p>
    <w:p w14:paraId="44290BED" w14:textId="77777777" w:rsidR="00E60293" w:rsidRDefault="00E60293" w:rsidP="00E60293">
      <w:pPr>
        <w:ind w:firstLine="420"/>
      </w:pPr>
    </w:p>
    <w:p w14:paraId="75BB5358" w14:textId="77777777" w:rsidR="00E60293" w:rsidRDefault="00E60293" w:rsidP="00E60293">
      <w:pPr>
        <w:ind w:firstLine="420"/>
      </w:pPr>
    </w:p>
    <w:p w14:paraId="2E79456A" w14:textId="77777777" w:rsidR="00E60293" w:rsidRDefault="00E60293" w:rsidP="00E60293">
      <w:pPr>
        <w:ind w:firstLine="420"/>
      </w:pPr>
    </w:p>
    <w:p w14:paraId="7D68C374" w14:textId="77777777" w:rsidR="00E60293" w:rsidRDefault="00E60293" w:rsidP="00E60293">
      <w:pPr>
        <w:ind w:firstLine="420"/>
      </w:pPr>
    </w:p>
    <w:p w14:paraId="371F3213" w14:textId="77777777" w:rsidR="00E60293" w:rsidRDefault="00E60293" w:rsidP="00E60293">
      <w:pPr>
        <w:ind w:firstLine="420"/>
      </w:pPr>
    </w:p>
    <w:p w14:paraId="42D0E356" w14:textId="77777777" w:rsidR="00E60293" w:rsidRDefault="00E60293" w:rsidP="00E60293">
      <w:pPr>
        <w:ind w:firstLine="420"/>
      </w:pPr>
    </w:p>
    <w:p w14:paraId="62AE2B50" w14:textId="77777777" w:rsidR="00E60293" w:rsidRDefault="00E60293" w:rsidP="00E60293">
      <w:pPr>
        <w:ind w:firstLine="420"/>
      </w:pPr>
    </w:p>
    <w:p w14:paraId="4EC08A6E" w14:textId="77777777" w:rsidR="00E60293" w:rsidRDefault="00E60293" w:rsidP="00E60293">
      <w:pPr>
        <w:ind w:firstLine="420"/>
      </w:pPr>
    </w:p>
    <w:p w14:paraId="4B8B8D27" w14:textId="77777777" w:rsidR="00E60293" w:rsidRDefault="00E60293" w:rsidP="00E60293">
      <w:pPr>
        <w:ind w:firstLine="420"/>
      </w:pPr>
    </w:p>
    <w:p w14:paraId="43B30049" w14:textId="77777777" w:rsidR="00E60293" w:rsidRDefault="00E60293" w:rsidP="00E60293">
      <w:pPr>
        <w:ind w:firstLine="420"/>
      </w:pPr>
    </w:p>
    <w:p w14:paraId="451ED8AB" w14:textId="77777777" w:rsidR="00E60293" w:rsidRDefault="00E60293" w:rsidP="00E60293">
      <w:pPr>
        <w:ind w:firstLine="420"/>
      </w:pPr>
    </w:p>
    <w:p w14:paraId="4B6B0464" w14:textId="77777777" w:rsidR="00E60293" w:rsidRDefault="00E60293" w:rsidP="00E60293">
      <w:pPr>
        <w:pStyle w:val="32"/>
      </w:pPr>
      <w:r>
        <w:lastRenderedPageBreak/>
        <w:t xml:space="preserve">6.4 </w:t>
      </w:r>
      <w:r>
        <w:rPr>
          <w:rFonts w:hint="eastAsia"/>
        </w:rPr>
        <w:t>交叉编译程序：以</w:t>
      </w:r>
      <w:proofErr w:type="spellStart"/>
      <w:r>
        <w:rPr>
          <w:rFonts w:hint="eastAsia"/>
        </w:rPr>
        <w:t>f</w:t>
      </w:r>
      <w:r>
        <w:t>reetype</w:t>
      </w:r>
      <w:proofErr w:type="spellEnd"/>
      <w:r>
        <w:rPr>
          <w:rFonts w:hint="eastAsia"/>
        </w:rPr>
        <w:t>为例</w:t>
      </w:r>
    </w:p>
    <w:p w14:paraId="63945C39" w14:textId="77777777" w:rsidR="00E60293" w:rsidRDefault="00E60293" w:rsidP="00E60293">
      <w:pPr>
        <w:ind w:firstLine="420"/>
      </w:pPr>
      <w:r>
        <w:rPr>
          <w:rFonts w:hint="eastAsia"/>
        </w:rPr>
        <w:t>使用</w:t>
      </w:r>
      <w:proofErr w:type="spellStart"/>
      <w:r>
        <w:rPr>
          <w:rFonts w:hint="eastAsia"/>
        </w:rPr>
        <w:t>b</w:t>
      </w:r>
      <w:r>
        <w:t>uildroot</w:t>
      </w:r>
      <w:proofErr w:type="spellEnd"/>
      <w:r>
        <w:rPr>
          <w:rFonts w:hint="eastAsia"/>
        </w:rPr>
        <w:t>来给A</w:t>
      </w:r>
      <w:r>
        <w:t>RM</w:t>
      </w:r>
      <w:r>
        <w:rPr>
          <w:rFonts w:hint="eastAsia"/>
        </w:rPr>
        <w:t>板编译程序、</w:t>
      </w:r>
      <w:proofErr w:type="gramStart"/>
      <w:r>
        <w:rPr>
          <w:rFonts w:hint="eastAsia"/>
        </w:rPr>
        <w:t>编译库会很</w:t>
      </w:r>
      <w:proofErr w:type="gramEnd"/>
      <w:r>
        <w:rPr>
          <w:rFonts w:hint="eastAsia"/>
        </w:rPr>
        <w:t>简单，以后系统讲解</w:t>
      </w:r>
      <w:proofErr w:type="spellStart"/>
      <w:r>
        <w:rPr>
          <w:rFonts w:hint="eastAsia"/>
        </w:rPr>
        <w:t>b</w:t>
      </w:r>
      <w:r>
        <w:t>uildroot</w:t>
      </w:r>
      <w:proofErr w:type="spellEnd"/>
      <w:r>
        <w:rPr>
          <w:rFonts w:hint="eastAsia"/>
        </w:rPr>
        <w:t>时再使用</w:t>
      </w:r>
      <w:proofErr w:type="spellStart"/>
      <w:r>
        <w:rPr>
          <w:rFonts w:hint="eastAsia"/>
        </w:rPr>
        <w:t>b</w:t>
      </w:r>
      <w:r>
        <w:t>uildroot</w:t>
      </w:r>
      <w:proofErr w:type="spellEnd"/>
      <w:r>
        <w:rPr>
          <w:rFonts w:hint="eastAsia"/>
        </w:rPr>
        <w:t>。</w:t>
      </w:r>
    </w:p>
    <w:p w14:paraId="4DA2E620" w14:textId="77777777" w:rsidR="00E60293" w:rsidRDefault="00E60293" w:rsidP="00E60293">
      <w:pPr>
        <w:ind w:firstLine="420"/>
      </w:pPr>
      <w:r>
        <w:rPr>
          <w:rFonts w:hint="eastAsia"/>
        </w:rPr>
        <w:t>现在我们还是手工交叉编译</w:t>
      </w:r>
      <w:proofErr w:type="spellStart"/>
      <w:r>
        <w:rPr>
          <w:rFonts w:hint="eastAsia"/>
        </w:rPr>
        <w:t>f</w:t>
      </w:r>
      <w:r>
        <w:t>reetype</w:t>
      </w:r>
      <w:proofErr w:type="spellEnd"/>
      <w:r>
        <w:rPr>
          <w:rFonts w:hint="eastAsia"/>
        </w:rPr>
        <w:t>，这种方法在编译、安装一些小程序时很有用。</w:t>
      </w:r>
    </w:p>
    <w:p w14:paraId="7D633748" w14:textId="77777777" w:rsidR="00E60293" w:rsidRDefault="00E60293" w:rsidP="00E60293">
      <w:pPr>
        <w:ind w:firstLine="420"/>
      </w:pPr>
    </w:p>
    <w:p w14:paraId="624CC74E" w14:textId="77777777" w:rsidR="00E60293" w:rsidRDefault="00E60293" w:rsidP="00E60293">
      <w:pPr>
        <w:pStyle w:val="42"/>
      </w:pPr>
      <w:r>
        <w:t xml:space="preserve">6.4.1 </w:t>
      </w:r>
      <w:r>
        <w:rPr>
          <w:rFonts w:hint="eastAsia"/>
        </w:rPr>
        <w:t>程序运行的一些基础知识</w:t>
      </w:r>
    </w:p>
    <w:p w14:paraId="3686E8CF" w14:textId="77777777" w:rsidR="00E60293" w:rsidRDefault="00E60293" w:rsidP="00E60293">
      <w:pPr>
        <w:pStyle w:val="51"/>
        <w:ind w:firstLine="562"/>
      </w:pPr>
      <w:r>
        <w:rPr>
          <w:rFonts w:hint="eastAsia"/>
        </w:rPr>
        <w:t>1</w:t>
      </w:r>
      <w:r>
        <w:t xml:space="preserve">. </w:t>
      </w:r>
      <w:r>
        <w:rPr>
          <w:rFonts w:hint="eastAsia"/>
        </w:rPr>
        <w:t>编译程序时去哪找头文件？</w:t>
      </w:r>
    </w:p>
    <w:p w14:paraId="709E0F22" w14:textId="77777777" w:rsidR="00E60293" w:rsidRDefault="00E60293" w:rsidP="00E60293">
      <w:pPr>
        <w:ind w:firstLine="420"/>
      </w:pPr>
      <w:r>
        <w:rPr>
          <w:rFonts w:hint="eastAsia"/>
        </w:rPr>
        <w:t>系统目录：就是交叉编译工具链里的某个</w:t>
      </w:r>
      <w:r>
        <w:t>include目录</w:t>
      </w:r>
      <w:r>
        <w:rPr>
          <w:rFonts w:hint="eastAsia"/>
        </w:rPr>
        <w:t>；</w:t>
      </w:r>
    </w:p>
    <w:p w14:paraId="7AB7858E" w14:textId="77777777" w:rsidR="00E60293" w:rsidRDefault="00E60293" w:rsidP="00E60293">
      <w:pPr>
        <w:ind w:firstLine="420"/>
      </w:pPr>
      <w:r>
        <w:rPr>
          <w:rFonts w:hint="eastAsia"/>
        </w:rPr>
        <w:t>也可以自己指定：编译时用</w:t>
      </w:r>
      <w:r>
        <w:t xml:space="preserve"> “ -I  </w:t>
      </w:r>
      <w:proofErr w:type="spellStart"/>
      <w:r>
        <w:t>dir</w:t>
      </w:r>
      <w:proofErr w:type="spellEnd"/>
      <w:r>
        <w:t xml:space="preserve"> ”选项指定</w:t>
      </w:r>
      <w:r>
        <w:rPr>
          <w:rFonts w:hint="eastAsia"/>
        </w:rPr>
        <w:t>。</w:t>
      </w:r>
    </w:p>
    <w:p w14:paraId="6D8BA2AD" w14:textId="77777777" w:rsidR="00E60293" w:rsidRDefault="00E60293" w:rsidP="00E60293">
      <w:pPr>
        <w:ind w:firstLine="420"/>
      </w:pPr>
    </w:p>
    <w:p w14:paraId="20ECBE10" w14:textId="77777777" w:rsidR="00E60293" w:rsidRDefault="00E60293" w:rsidP="00E60293">
      <w:pPr>
        <w:pStyle w:val="51"/>
        <w:ind w:firstLine="562"/>
      </w:pPr>
      <w:r>
        <w:t>2. 链接时</w:t>
      </w:r>
      <w:proofErr w:type="gramStart"/>
      <w:r>
        <w:t>去哪找库文件</w:t>
      </w:r>
      <w:proofErr w:type="gramEnd"/>
      <w:r>
        <w:rPr>
          <w:rFonts w:hint="eastAsia"/>
        </w:rPr>
        <w:t>？</w:t>
      </w:r>
    </w:p>
    <w:p w14:paraId="35441EFD" w14:textId="77777777" w:rsidR="00E60293" w:rsidRDefault="00E60293" w:rsidP="00E60293">
      <w:pPr>
        <w:ind w:firstLine="420"/>
      </w:pPr>
      <w:r>
        <w:t>系统目录：就是交叉编译工具链里的某个lib目录</w:t>
      </w:r>
      <w:r>
        <w:rPr>
          <w:rFonts w:hint="eastAsia"/>
        </w:rPr>
        <w:t>；</w:t>
      </w:r>
    </w:p>
    <w:p w14:paraId="1165AC13" w14:textId="77777777" w:rsidR="00E60293" w:rsidRDefault="00E60293" w:rsidP="00E60293">
      <w:pPr>
        <w:ind w:firstLine="420"/>
      </w:pPr>
      <w:r>
        <w:rPr>
          <w:rFonts w:hint="eastAsia"/>
        </w:rPr>
        <w:t>也</w:t>
      </w:r>
      <w:r>
        <w:t xml:space="preserve">可以自己指定：链接时用 “ -L  </w:t>
      </w:r>
      <w:proofErr w:type="spellStart"/>
      <w:r>
        <w:t>dir</w:t>
      </w:r>
      <w:proofErr w:type="spellEnd"/>
      <w:r>
        <w:t xml:space="preserve"> ”选项指定</w:t>
      </w:r>
      <w:r>
        <w:rPr>
          <w:rFonts w:hint="eastAsia"/>
        </w:rPr>
        <w:t>。</w:t>
      </w:r>
    </w:p>
    <w:p w14:paraId="0487186B" w14:textId="77777777" w:rsidR="00E60293" w:rsidRDefault="00E60293" w:rsidP="00E60293">
      <w:pPr>
        <w:ind w:firstLine="420"/>
      </w:pPr>
    </w:p>
    <w:p w14:paraId="4DC0673C" w14:textId="77777777" w:rsidR="00E60293" w:rsidRDefault="00E60293" w:rsidP="00E60293">
      <w:pPr>
        <w:pStyle w:val="51"/>
        <w:ind w:firstLine="562"/>
      </w:pPr>
      <w:r>
        <w:t>3. 运行时</w:t>
      </w:r>
      <w:proofErr w:type="gramStart"/>
      <w:r>
        <w:t>去哪找库文件</w:t>
      </w:r>
      <w:proofErr w:type="gramEnd"/>
      <w:r>
        <w:rPr>
          <w:rFonts w:hint="eastAsia"/>
        </w:rPr>
        <w:t>？</w:t>
      </w:r>
    </w:p>
    <w:p w14:paraId="694542A2" w14:textId="77777777" w:rsidR="00E60293" w:rsidRDefault="00E60293" w:rsidP="00E60293">
      <w:pPr>
        <w:ind w:firstLine="420"/>
      </w:pPr>
      <w:r>
        <w:t>系统目录：就是板子上的/lib、/</w:t>
      </w:r>
      <w:proofErr w:type="spellStart"/>
      <w:r>
        <w:t>usr</w:t>
      </w:r>
      <w:proofErr w:type="spellEnd"/>
      <w:r>
        <w:t>/lib目录</w:t>
      </w:r>
      <w:r>
        <w:rPr>
          <w:rFonts w:hint="eastAsia"/>
        </w:rPr>
        <w:t>；</w:t>
      </w:r>
    </w:p>
    <w:p w14:paraId="211A38E4" w14:textId="77777777" w:rsidR="00E60293" w:rsidRDefault="00E60293" w:rsidP="00E60293">
      <w:pPr>
        <w:ind w:firstLine="420"/>
      </w:pPr>
      <w:r>
        <w:rPr>
          <w:rFonts w:hint="eastAsia"/>
        </w:rPr>
        <w:t>也</w:t>
      </w:r>
      <w:r>
        <w:t>可以自己指定：运行程序用环境变量</w:t>
      </w:r>
      <w:proofErr w:type="spellStart"/>
      <w:r>
        <w:t>LD_LIBRARY_PATH</w:t>
      </w:r>
      <w:proofErr w:type="spellEnd"/>
      <w:r>
        <w:t>指定</w:t>
      </w:r>
      <w:r>
        <w:rPr>
          <w:rFonts w:hint="eastAsia"/>
        </w:rPr>
        <w:t>。</w:t>
      </w:r>
    </w:p>
    <w:p w14:paraId="060535DC" w14:textId="77777777" w:rsidR="00E60293" w:rsidRDefault="00E60293" w:rsidP="00E60293">
      <w:pPr>
        <w:ind w:firstLine="420"/>
      </w:pPr>
    </w:p>
    <w:p w14:paraId="10EFE0C9" w14:textId="77777777" w:rsidR="00E60293" w:rsidRDefault="00E60293" w:rsidP="00E60293">
      <w:pPr>
        <w:pStyle w:val="51"/>
        <w:ind w:firstLine="562"/>
      </w:pPr>
      <w:r>
        <w:t>4. 运行时不需要头文件，所以头文件不用放到板子上</w:t>
      </w:r>
    </w:p>
    <w:p w14:paraId="5D8F4AC5" w14:textId="77777777" w:rsidR="00E60293" w:rsidRDefault="00E60293" w:rsidP="00E60293">
      <w:pPr>
        <w:ind w:firstLine="420"/>
      </w:pPr>
    </w:p>
    <w:p w14:paraId="5D3459E8" w14:textId="77777777" w:rsidR="00E60293" w:rsidRDefault="00E60293" w:rsidP="00E60293">
      <w:pPr>
        <w:pStyle w:val="42"/>
      </w:pPr>
      <w:r>
        <w:t xml:space="preserve">6.4.2 </w:t>
      </w:r>
      <w:r>
        <w:rPr>
          <w:rFonts w:hint="eastAsia"/>
        </w:rPr>
        <w:t>常见错误的解决方法</w:t>
      </w:r>
    </w:p>
    <w:p w14:paraId="3C69FA2A" w14:textId="77777777" w:rsidR="00E60293" w:rsidRDefault="00E60293" w:rsidP="00E60293">
      <w:pPr>
        <w:pStyle w:val="51"/>
        <w:ind w:firstLine="562"/>
      </w:pPr>
      <w:r>
        <w:rPr>
          <w:rFonts w:hint="eastAsia"/>
        </w:rPr>
        <w:t>1</w:t>
      </w:r>
      <w:r>
        <w:t xml:space="preserve">. </w:t>
      </w:r>
      <w:r>
        <w:rPr>
          <w:rFonts w:hint="eastAsia"/>
        </w:rPr>
        <w:t>头文件问题</w:t>
      </w:r>
    </w:p>
    <w:p w14:paraId="48AEF1C7" w14:textId="77777777" w:rsidR="00E60293" w:rsidRDefault="00E60293" w:rsidP="00E60293">
      <w:pPr>
        <w:ind w:firstLine="420"/>
      </w:pPr>
      <w:r>
        <w:rPr>
          <w:rFonts w:hint="eastAsia"/>
        </w:rPr>
        <w:t>编译时找不到头文件。在</w:t>
      </w:r>
      <w:r>
        <w:t>程序中</w:t>
      </w:r>
      <w:r>
        <w:rPr>
          <w:rFonts w:hint="eastAsia"/>
        </w:rPr>
        <w:t>这样包含头文件</w:t>
      </w:r>
      <w:r>
        <w:t>：#include &lt;</w:t>
      </w:r>
      <w:proofErr w:type="spellStart"/>
      <w:r>
        <w:t>xxx.h</w:t>
      </w:r>
      <w:proofErr w:type="spellEnd"/>
      <w:r>
        <w:t>&gt;</w:t>
      </w:r>
    </w:p>
    <w:p w14:paraId="7A7E34EF" w14:textId="77777777" w:rsidR="00E60293" w:rsidRDefault="00E60293" w:rsidP="00E60293">
      <w:pPr>
        <w:ind w:firstLine="420"/>
      </w:pPr>
      <w:r>
        <w:rPr>
          <w:rFonts w:hint="eastAsia"/>
        </w:rPr>
        <w:t>对于尖括号里的头文件，</w:t>
      </w:r>
      <w:r>
        <w:t>去哪</w:t>
      </w:r>
      <w:r>
        <w:rPr>
          <w:rFonts w:hint="eastAsia"/>
        </w:rPr>
        <w:t>里找它</w:t>
      </w:r>
      <w:r>
        <w:t>？</w:t>
      </w:r>
    </w:p>
    <w:p w14:paraId="56C1A644" w14:textId="77777777" w:rsidR="00E60293" w:rsidRDefault="00E60293" w:rsidP="00E60293">
      <w:pPr>
        <w:ind w:firstLine="420"/>
      </w:pPr>
      <w:r>
        <w:rPr>
          <w:rFonts w:hint="eastAsia"/>
        </w:rPr>
        <w:t>系统目录：就是交叉编译工具链里的某个</w:t>
      </w:r>
      <w:r>
        <w:t>include目录</w:t>
      </w:r>
      <w:r>
        <w:rPr>
          <w:rFonts w:hint="eastAsia"/>
        </w:rPr>
        <w:t>；</w:t>
      </w:r>
    </w:p>
    <w:p w14:paraId="5E1458D7" w14:textId="77777777" w:rsidR="00E60293" w:rsidRDefault="00E60293" w:rsidP="00E60293">
      <w:pPr>
        <w:ind w:firstLine="420"/>
      </w:pPr>
      <w:r>
        <w:rPr>
          <w:rFonts w:hint="eastAsia"/>
        </w:rPr>
        <w:t>也可以自己指定：编译时用</w:t>
      </w:r>
      <w:r>
        <w:t xml:space="preserve"> “ -I  </w:t>
      </w:r>
      <w:proofErr w:type="spellStart"/>
      <w:r>
        <w:t>dir</w:t>
      </w:r>
      <w:proofErr w:type="spellEnd"/>
      <w:r>
        <w:t xml:space="preserve"> ”选项指定</w:t>
      </w:r>
      <w:r>
        <w:rPr>
          <w:rFonts w:hint="eastAsia"/>
        </w:rPr>
        <w:t>。</w:t>
      </w:r>
    </w:p>
    <w:p w14:paraId="4DA11DA6" w14:textId="77777777" w:rsidR="00E60293" w:rsidRDefault="00E60293" w:rsidP="00E60293">
      <w:pPr>
        <w:ind w:firstLine="420"/>
      </w:pPr>
    </w:p>
    <w:p w14:paraId="38FB5893" w14:textId="77777777" w:rsidR="00E60293" w:rsidRDefault="00E60293" w:rsidP="00E60293">
      <w:pPr>
        <w:ind w:firstLine="420"/>
      </w:pPr>
      <w:r>
        <w:rPr>
          <w:rFonts w:hint="eastAsia"/>
        </w:rPr>
        <w:t>怎么确定“系统目录”？</w:t>
      </w:r>
    </w:p>
    <w:p w14:paraId="1D81CF21" w14:textId="77777777" w:rsidR="00E60293" w:rsidRDefault="00E60293" w:rsidP="00E60293">
      <w:pPr>
        <w:ind w:firstLine="420"/>
      </w:pPr>
      <w:r>
        <w:rPr>
          <w:rFonts w:hint="eastAsia"/>
        </w:rPr>
        <w:t>执行下面命令确定目录：</w:t>
      </w:r>
    </w:p>
    <w:p w14:paraId="17F3E2A8" w14:textId="77777777" w:rsidR="00E60293" w:rsidRDefault="00E60293" w:rsidP="00E60293">
      <w:pPr>
        <w:shd w:val="clear" w:color="auto" w:fill="C0C0C0"/>
        <w:ind w:firstLineChars="0" w:firstLine="0"/>
      </w:pPr>
      <w:r>
        <w:t>echo '</w:t>
      </w:r>
      <w:proofErr w:type="gramStart"/>
      <w:r>
        <w:t>main(</w:t>
      </w:r>
      <w:proofErr w:type="gramEnd"/>
      <w:r>
        <w:t xml:space="preserve">){}'| </w:t>
      </w:r>
      <w:r w:rsidRPr="00E75308">
        <w:t>arm-</w:t>
      </w:r>
      <w:proofErr w:type="spellStart"/>
      <w:r w:rsidRPr="00E75308">
        <w:t>buildroot</w:t>
      </w:r>
      <w:proofErr w:type="spellEnd"/>
      <w:r w:rsidRPr="00E75308">
        <w:t>-</w:t>
      </w:r>
      <w:proofErr w:type="spellStart"/>
      <w:r w:rsidRPr="00E75308">
        <w:t>linux-gnueabihf-</w:t>
      </w:r>
      <w:r>
        <w:t>gcc</w:t>
      </w:r>
      <w:proofErr w:type="spellEnd"/>
      <w:r>
        <w:t xml:space="preserve"> -E -v -</w:t>
      </w:r>
    </w:p>
    <w:p w14:paraId="024B0D51" w14:textId="77777777" w:rsidR="00E60293" w:rsidRPr="00532D8C" w:rsidRDefault="00E60293" w:rsidP="00E60293">
      <w:pPr>
        <w:ind w:firstLine="420"/>
      </w:pPr>
      <w:r>
        <w:rPr>
          <w:rFonts w:hint="eastAsia"/>
        </w:rPr>
        <w:t>它会列出头文件目录、库目录</w:t>
      </w:r>
      <w:r>
        <w:t>(</w:t>
      </w:r>
      <w:proofErr w:type="spellStart"/>
      <w:r>
        <w:t>LIBRARY_PATH</w:t>
      </w:r>
      <w:proofErr w:type="spellEnd"/>
      <w:r>
        <w:t>)</w:t>
      </w:r>
      <w:r>
        <w:rPr>
          <w:rFonts w:hint="eastAsia"/>
        </w:rPr>
        <w:t>。</w:t>
      </w:r>
    </w:p>
    <w:p w14:paraId="144A9E71" w14:textId="77777777" w:rsidR="00E60293" w:rsidRDefault="00E60293" w:rsidP="00E60293">
      <w:pPr>
        <w:ind w:firstLine="420"/>
      </w:pPr>
    </w:p>
    <w:p w14:paraId="0DAD0982" w14:textId="77777777" w:rsidR="00E60293" w:rsidRDefault="00E60293" w:rsidP="00E60293">
      <w:pPr>
        <w:ind w:firstLine="420"/>
      </w:pPr>
      <w:r>
        <w:rPr>
          <w:rFonts w:hint="eastAsia"/>
        </w:rPr>
        <w:t>你需要在头文件目录中确定有没有这个文件，或是自己指定头文件目录。</w:t>
      </w:r>
    </w:p>
    <w:p w14:paraId="42526A09" w14:textId="77777777" w:rsidR="00E60293" w:rsidRDefault="00E60293" w:rsidP="00E60293">
      <w:pPr>
        <w:ind w:firstLine="420"/>
      </w:pPr>
    </w:p>
    <w:p w14:paraId="6EBAC2BE" w14:textId="77777777" w:rsidR="00E60293" w:rsidRDefault="00E60293" w:rsidP="00E60293">
      <w:pPr>
        <w:pStyle w:val="51"/>
        <w:ind w:firstLine="562"/>
      </w:pPr>
      <w:r>
        <w:t xml:space="preserve">2. </w:t>
      </w:r>
      <w:r>
        <w:rPr>
          <w:rFonts w:hint="eastAsia"/>
        </w:rPr>
        <w:t>库文件问题</w:t>
      </w:r>
    </w:p>
    <w:p w14:paraId="0DCDED4F" w14:textId="77777777" w:rsidR="00E60293" w:rsidRDefault="00E60293" w:rsidP="00E60293">
      <w:pPr>
        <w:ind w:firstLine="420"/>
      </w:pPr>
      <w:r>
        <w:t>链接</w:t>
      </w:r>
      <w:r>
        <w:rPr>
          <w:rFonts w:hint="eastAsia"/>
        </w:rPr>
        <w:t>程序</w:t>
      </w:r>
      <w:r>
        <w:t>时</w:t>
      </w:r>
      <w:r>
        <w:rPr>
          <w:rFonts w:hint="eastAsia"/>
        </w:rPr>
        <w:t>如果有这样的提示：</w:t>
      </w:r>
      <w:r>
        <w:t>undefined reference to `xxx'</w:t>
      </w:r>
      <w:r>
        <w:rPr>
          <w:rFonts w:hint="eastAsia"/>
        </w:rPr>
        <w:t>，它表示x</w:t>
      </w:r>
      <w:r>
        <w:t>xx</w:t>
      </w:r>
      <w:r>
        <w:rPr>
          <w:rFonts w:hint="eastAsia"/>
        </w:rPr>
        <w:t>函数未定义。</w:t>
      </w:r>
    </w:p>
    <w:p w14:paraId="3015B3F6" w14:textId="77777777" w:rsidR="00E60293" w:rsidRDefault="00E60293" w:rsidP="00E60293">
      <w:pPr>
        <w:ind w:firstLine="420"/>
      </w:pPr>
      <w:r>
        <w:rPr>
          <w:rFonts w:hint="eastAsia"/>
        </w:rPr>
        <w:t>那么解决方法有2：</w:t>
      </w:r>
    </w:p>
    <w:p w14:paraId="4BA5AA0D" w14:textId="77777777" w:rsidR="00E60293" w:rsidRDefault="00E60293" w:rsidP="00E60293">
      <w:pPr>
        <w:ind w:firstLineChars="0" w:firstLine="0"/>
      </w:pPr>
      <w:r>
        <w:t xml:space="preserve">① </w:t>
      </w:r>
      <w:r>
        <w:rPr>
          <w:rFonts w:hint="eastAsia"/>
        </w:rPr>
        <w:t>去写出这个函数</w:t>
      </w:r>
    </w:p>
    <w:p w14:paraId="2D798BB7" w14:textId="77777777" w:rsidR="00E60293" w:rsidRDefault="00E60293" w:rsidP="00E60293">
      <w:pPr>
        <w:ind w:firstLineChars="0" w:firstLine="0"/>
      </w:pPr>
      <w:r>
        <w:rPr>
          <w:rFonts w:hint="eastAsia"/>
        </w:rPr>
        <w:t>② 或是使用库函数，那需要在链接时指定库</w:t>
      </w:r>
    </w:p>
    <w:p w14:paraId="2AF1C0E6" w14:textId="77777777" w:rsidR="00E60293" w:rsidRDefault="00E60293" w:rsidP="00E60293">
      <w:pPr>
        <w:ind w:firstLine="420"/>
      </w:pPr>
    </w:p>
    <w:p w14:paraId="17821418" w14:textId="77777777" w:rsidR="00E60293" w:rsidRDefault="00E60293" w:rsidP="00E60293">
      <w:pPr>
        <w:ind w:firstLine="420"/>
      </w:pPr>
      <w:r>
        <w:rPr>
          <w:rFonts w:hint="eastAsia"/>
        </w:rPr>
        <w:t>怎么指定库？想链接</w:t>
      </w:r>
      <w:proofErr w:type="spellStart"/>
      <w:r>
        <w:t>libabc.so</w:t>
      </w:r>
      <w:proofErr w:type="spellEnd"/>
      <w:r>
        <w:t>，那链接时加上：-</w:t>
      </w:r>
      <w:proofErr w:type="spellStart"/>
      <w:r>
        <w:t>labc</w:t>
      </w:r>
      <w:proofErr w:type="spellEnd"/>
      <w:r>
        <w:rPr>
          <w:rFonts w:hint="eastAsia"/>
        </w:rPr>
        <w:t>。</w:t>
      </w:r>
    </w:p>
    <w:p w14:paraId="74499CB4" w14:textId="77777777" w:rsidR="00E60293" w:rsidRDefault="00E60293" w:rsidP="00E60293">
      <w:pPr>
        <w:ind w:firstLine="420"/>
      </w:pPr>
      <w:r>
        <w:rPr>
          <w:rFonts w:hint="eastAsia"/>
        </w:rPr>
        <w:t>库在哪里？</w:t>
      </w:r>
    </w:p>
    <w:p w14:paraId="470DAA3D" w14:textId="77777777" w:rsidR="00E60293" w:rsidRDefault="00E60293" w:rsidP="00E60293">
      <w:pPr>
        <w:ind w:firstLineChars="0" w:firstLine="0"/>
      </w:pPr>
      <w:r>
        <w:rPr>
          <w:rFonts w:hint="eastAsia"/>
        </w:rPr>
        <w:lastRenderedPageBreak/>
        <w:t xml:space="preserve">① </w:t>
      </w:r>
      <w:r>
        <w:t>系统目录：就是交叉编译工具链里的某个lib目录</w:t>
      </w:r>
    </w:p>
    <w:p w14:paraId="7248C1F2" w14:textId="77777777" w:rsidR="00E60293" w:rsidRDefault="00E60293" w:rsidP="00E60293">
      <w:pPr>
        <w:ind w:firstLineChars="0" w:firstLine="0"/>
      </w:pPr>
      <w:r>
        <w:rPr>
          <w:rFonts w:hint="eastAsia"/>
        </w:rPr>
        <w:t>② 也</w:t>
      </w:r>
      <w:r>
        <w:t xml:space="preserve">可以自己指定：链接时用 “ -L  </w:t>
      </w:r>
      <w:proofErr w:type="spellStart"/>
      <w:r>
        <w:t>dir</w:t>
      </w:r>
      <w:proofErr w:type="spellEnd"/>
      <w:r>
        <w:t xml:space="preserve"> ”选项指定</w:t>
      </w:r>
    </w:p>
    <w:p w14:paraId="6C454E4F" w14:textId="77777777" w:rsidR="00E60293" w:rsidRDefault="00E60293" w:rsidP="00E60293">
      <w:pPr>
        <w:ind w:firstLine="420"/>
      </w:pPr>
    </w:p>
    <w:p w14:paraId="39DA0E08" w14:textId="77777777" w:rsidR="00E60293" w:rsidRDefault="00E60293" w:rsidP="00E60293">
      <w:pPr>
        <w:ind w:firstLine="420"/>
      </w:pPr>
      <w:r>
        <w:rPr>
          <w:rFonts w:hint="eastAsia"/>
        </w:rPr>
        <w:t>怎么确定“系统目录”？执行下面命令确定目录：</w:t>
      </w:r>
    </w:p>
    <w:p w14:paraId="7D5920F2" w14:textId="77777777" w:rsidR="00E60293" w:rsidRDefault="00E60293" w:rsidP="00E60293">
      <w:pPr>
        <w:shd w:val="clear" w:color="auto" w:fill="C0C0C0"/>
        <w:ind w:firstLineChars="0" w:firstLine="0"/>
      </w:pPr>
      <w:r>
        <w:t>echo '</w:t>
      </w:r>
      <w:proofErr w:type="gramStart"/>
      <w:r>
        <w:t>main(</w:t>
      </w:r>
      <w:proofErr w:type="gramEnd"/>
      <w:r>
        <w:t xml:space="preserve">){}'| </w:t>
      </w:r>
      <w:r w:rsidRPr="00B22286">
        <w:t>arm-</w:t>
      </w:r>
      <w:proofErr w:type="spellStart"/>
      <w:r w:rsidRPr="00B22286">
        <w:t>buildroot</w:t>
      </w:r>
      <w:proofErr w:type="spellEnd"/>
      <w:r w:rsidRPr="00B22286">
        <w:t>-</w:t>
      </w:r>
      <w:proofErr w:type="spellStart"/>
      <w:r w:rsidRPr="00B22286">
        <w:t>linux-gnueabihf</w:t>
      </w:r>
      <w:r>
        <w:t>-gcc</w:t>
      </w:r>
      <w:proofErr w:type="spellEnd"/>
      <w:r>
        <w:t xml:space="preserve"> -E -v –</w:t>
      </w:r>
    </w:p>
    <w:p w14:paraId="5F51CE29" w14:textId="77777777" w:rsidR="00E60293" w:rsidRDefault="00E60293" w:rsidP="00E60293">
      <w:pPr>
        <w:ind w:firstLine="420"/>
      </w:pPr>
      <w:r>
        <w:rPr>
          <w:rFonts w:hint="eastAsia"/>
        </w:rPr>
        <w:t>它会列出头文件目录、库目录</w:t>
      </w:r>
      <w:r>
        <w:t>(</w:t>
      </w:r>
      <w:proofErr w:type="spellStart"/>
      <w:r>
        <w:t>LIBRARY_PATH</w:t>
      </w:r>
      <w:proofErr w:type="spellEnd"/>
      <w:r>
        <w:t>)</w:t>
      </w:r>
      <w:r>
        <w:rPr>
          <w:rFonts w:hint="eastAsia"/>
        </w:rPr>
        <w:t>，你编译出库文件时，可以把它放入系统库目录。</w:t>
      </w:r>
    </w:p>
    <w:p w14:paraId="605EEA9C" w14:textId="77777777" w:rsidR="00E60293" w:rsidRDefault="00E60293" w:rsidP="00E60293">
      <w:pPr>
        <w:ind w:firstLine="420"/>
      </w:pPr>
    </w:p>
    <w:p w14:paraId="345B5C35" w14:textId="77777777" w:rsidR="00E60293" w:rsidRDefault="00E60293" w:rsidP="00E60293">
      <w:pPr>
        <w:pStyle w:val="51"/>
        <w:ind w:firstLine="562"/>
      </w:pPr>
      <w:r>
        <w:t xml:space="preserve">3. </w:t>
      </w:r>
      <w:r>
        <w:rPr>
          <w:rFonts w:hint="eastAsia"/>
        </w:rPr>
        <w:t>运行问题</w:t>
      </w:r>
    </w:p>
    <w:p w14:paraId="2FED288F" w14:textId="77777777" w:rsidR="00E60293" w:rsidRDefault="00E60293" w:rsidP="00E60293">
      <w:pPr>
        <w:ind w:firstLine="420"/>
      </w:pPr>
      <w:r>
        <w:t>运行</w:t>
      </w:r>
      <w:r>
        <w:rPr>
          <w:rFonts w:hint="eastAsia"/>
        </w:rPr>
        <w:t>程序</w:t>
      </w:r>
      <w:r>
        <w:t>时找不到库：</w:t>
      </w:r>
    </w:p>
    <w:p w14:paraId="3839BE7B" w14:textId="77777777" w:rsidR="00E60293" w:rsidRDefault="00E60293" w:rsidP="00E60293">
      <w:pPr>
        <w:shd w:val="clear" w:color="auto" w:fill="C0C0C0"/>
        <w:ind w:firstLineChars="0" w:firstLine="0"/>
      </w:pPr>
      <w:r>
        <w:t xml:space="preserve">error while loading shared libraries: </w:t>
      </w:r>
      <w:proofErr w:type="spellStart"/>
      <w:r>
        <w:t>libxxx.so</w:t>
      </w:r>
      <w:proofErr w:type="spellEnd"/>
      <w:r>
        <w:t xml:space="preserve">: </w:t>
      </w:r>
    </w:p>
    <w:p w14:paraId="1A4D47EE" w14:textId="77777777" w:rsidR="00E60293" w:rsidRDefault="00E60293" w:rsidP="00E60293">
      <w:pPr>
        <w:shd w:val="clear" w:color="auto" w:fill="C0C0C0"/>
        <w:ind w:firstLineChars="0" w:firstLine="0"/>
      </w:pPr>
      <w:r>
        <w:t>cannot open shared object file: No such file or directory</w:t>
      </w:r>
    </w:p>
    <w:p w14:paraId="21CD47BC" w14:textId="77777777" w:rsidR="00E60293" w:rsidRDefault="00E60293" w:rsidP="00E60293">
      <w:pPr>
        <w:ind w:firstLine="420"/>
      </w:pPr>
    </w:p>
    <w:p w14:paraId="5B45BBB4" w14:textId="77777777" w:rsidR="00E60293" w:rsidRDefault="00E60293" w:rsidP="00E60293">
      <w:pPr>
        <w:ind w:firstLine="420"/>
      </w:pPr>
      <w:r>
        <w:t>找不到库，库在哪？</w:t>
      </w:r>
    </w:p>
    <w:p w14:paraId="1D3EE260" w14:textId="77777777" w:rsidR="00E60293" w:rsidRDefault="00E60293" w:rsidP="00E60293">
      <w:pPr>
        <w:ind w:firstLineChars="0" w:firstLine="0"/>
      </w:pPr>
      <w:r>
        <w:t>① 系统目录：就是板子上的/lib、/</w:t>
      </w:r>
      <w:proofErr w:type="spellStart"/>
      <w:r>
        <w:t>usr</w:t>
      </w:r>
      <w:proofErr w:type="spellEnd"/>
      <w:r>
        <w:t>/lib目录</w:t>
      </w:r>
    </w:p>
    <w:p w14:paraId="107F4BA1" w14:textId="77777777" w:rsidR="00E60293" w:rsidRDefault="00E60293" w:rsidP="00E60293">
      <w:pPr>
        <w:ind w:firstLineChars="0" w:firstLine="0"/>
      </w:pPr>
      <w:r>
        <w:t xml:space="preserve">② </w:t>
      </w:r>
      <w:r>
        <w:rPr>
          <w:rFonts w:hint="eastAsia"/>
        </w:rPr>
        <w:t>也</w:t>
      </w:r>
      <w:r>
        <w:t>可以自己指定：</w:t>
      </w:r>
    </w:p>
    <w:p w14:paraId="7E850F4A" w14:textId="77777777" w:rsidR="00E60293" w:rsidRDefault="00E60293" w:rsidP="00E60293">
      <w:pPr>
        <w:ind w:firstLine="420"/>
      </w:pPr>
      <w:r>
        <w:t>运行程序用环境变量</w:t>
      </w:r>
      <w:proofErr w:type="spellStart"/>
      <w:r>
        <w:t>LD_LIBRARY_PATH</w:t>
      </w:r>
      <w:proofErr w:type="spellEnd"/>
      <w:r>
        <w:t>指定</w:t>
      </w:r>
      <w:r>
        <w:rPr>
          <w:rFonts w:hint="eastAsia"/>
        </w:rPr>
        <w:t>，执行以下的命令：</w:t>
      </w:r>
    </w:p>
    <w:p w14:paraId="51A885BD" w14:textId="77777777" w:rsidR="00E60293" w:rsidRDefault="00E60293" w:rsidP="00E60293">
      <w:pPr>
        <w:shd w:val="clear" w:color="auto" w:fill="C0C0C0"/>
        <w:ind w:firstLineChars="0" w:firstLine="0"/>
      </w:pPr>
      <w:proofErr w:type="gramStart"/>
      <w:r>
        <w:t xml:space="preserve">export  </w:t>
      </w:r>
      <w:proofErr w:type="spellStart"/>
      <w:r>
        <w:t>LD</w:t>
      </w:r>
      <w:proofErr w:type="gramEnd"/>
      <w:r>
        <w:t>_LIBRARY_PATH</w:t>
      </w:r>
      <w:proofErr w:type="spellEnd"/>
      <w:r>
        <w:t>=/</w:t>
      </w:r>
      <w:proofErr w:type="spellStart"/>
      <w:r>
        <w:t>xxx_dir</w:t>
      </w:r>
      <w:proofErr w:type="spellEnd"/>
      <w:r>
        <w:t xml:space="preserve">  ;  ./test</w:t>
      </w:r>
    </w:p>
    <w:p w14:paraId="491F873D" w14:textId="77777777" w:rsidR="00E60293" w:rsidRDefault="00E60293" w:rsidP="00E60293">
      <w:pPr>
        <w:shd w:val="clear" w:color="auto" w:fill="C0C0C0"/>
        <w:ind w:firstLineChars="0" w:firstLine="0"/>
      </w:pPr>
      <w:r>
        <w:rPr>
          <w:rFonts w:hint="eastAsia"/>
        </w:rPr>
        <w:t>或</w:t>
      </w:r>
    </w:p>
    <w:p w14:paraId="5994185C" w14:textId="77777777" w:rsidR="00E60293" w:rsidRDefault="00E60293" w:rsidP="00E60293">
      <w:pPr>
        <w:shd w:val="clear" w:color="auto" w:fill="C0C0C0"/>
        <w:ind w:firstLineChars="0" w:firstLine="0"/>
      </w:pPr>
      <w:proofErr w:type="spellStart"/>
      <w:r>
        <w:t>LD_LIBRARY_PATH</w:t>
      </w:r>
      <w:proofErr w:type="spellEnd"/>
      <w:r>
        <w:t>=/</w:t>
      </w:r>
      <w:proofErr w:type="spellStart"/>
      <w:r>
        <w:t>xxx_dir</w:t>
      </w:r>
      <w:proofErr w:type="spellEnd"/>
      <w:r>
        <w:t xml:space="preserve"> </w:t>
      </w:r>
      <w:proofErr w:type="gramStart"/>
      <w:r>
        <w:t xml:space="preserve">  .</w:t>
      </w:r>
      <w:proofErr w:type="gramEnd"/>
      <w:r>
        <w:t>/test</w:t>
      </w:r>
    </w:p>
    <w:p w14:paraId="21775C2A" w14:textId="77777777" w:rsidR="00E60293" w:rsidRPr="000E7535" w:rsidRDefault="00E60293" w:rsidP="00E60293">
      <w:pPr>
        <w:ind w:firstLine="420"/>
      </w:pPr>
    </w:p>
    <w:p w14:paraId="7B176975" w14:textId="77777777" w:rsidR="00E60293" w:rsidRPr="000E7535" w:rsidRDefault="00E60293" w:rsidP="00E60293">
      <w:pPr>
        <w:ind w:firstLine="420"/>
      </w:pPr>
    </w:p>
    <w:p w14:paraId="4C35A22B" w14:textId="77777777" w:rsidR="00E60293" w:rsidRDefault="00E60293" w:rsidP="00E60293">
      <w:pPr>
        <w:ind w:firstLine="420"/>
      </w:pPr>
    </w:p>
    <w:p w14:paraId="409B1E6B" w14:textId="77777777" w:rsidR="00E60293" w:rsidRPr="00A60FC9" w:rsidRDefault="00E60293" w:rsidP="00E60293">
      <w:pPr>
        <w:ind w:firstLine="420"/>
      </w:pPr>
    </w:p>
    <w:p w14:paraId="19EABDB3" w14:textId="77777777" w:rsidR="00E60293" w:rsidRDefault="00E60293" w:rsidP="00E60293">
      <w:pPr>
        <w:pStyle w:val="42"/>
      </w:pPr>
      <w:r>
        <w:t xml:space="preserve">6.4.3 </w:t>
      </w:r>
      <w:r>
        <w:rPr>
          <w:rFonts w:hint="eastAsia"/>
        </w:rPr>
        <w:t>交叉编译程序的万能命令</w:t>
      </w:r>
    </w:p>
    <w:p w14:paraId="5D7C32CC" w14:textId="77777777" w:rsidR="00E60293" w:rsidRDefault="00E60293" w:rsidP="00E60293">
      <w:pPr>
        <w:ind w:firstLine="420"/>
      </w:pPr>
      <w:r>
        <w:rPr>
          <w:rFonts w:hint="eastAsia"/>
        </w:rPr>
        <w:t>如果交叉编辑工具链的前缀是</w:t>
      </w:r>
      <w:r w:rsidRPr="00B22286">
        <w:t>arm-</w:t>
      </w:r>
      <w:proofErr w:type="spellStart"/>
      <w:r w:rsidRPr="00B22286">
        <w:t>buildroot</w:t>
      </w:r>
      <w:proofErr w:type="spellEnd"/>
      <w:r w:rsidRPr="00B22286">
        <w:t>-</w:t>
      </w:r>
      <w:proofErr w:type="spellStart"/>
      <w:r w:rsidRPr="00B22286">
        <w:t>linux-gnueabihf</w:t>
      </w:r>
      <w:proofErr w:type="spellEnd"/>
      <w:r w:rsidRPr="00B22286">
        <w:t>-</w:t>
      </w:r>
      <w:r>
        <w:t>，比如</w:t>
      </w:r>
      <w:r w:rsidRPr="00B22286">
        <w:t>arm-</w:t>
      </w:r>
      <w:proofErr w:type="spellStart"/>
      <w:r w:rsidRPr="00B22286">
        <w:t>buildroot</w:t>
      </w:r>
      <w:proofErr w:type="spellEnd"/>
      <w:r w:rsidRPr="00B22286">
        <w:t>-</w:t>
      </w:r>
      <w:proofErr w:type="spellStart"/>
      <w:r w:rsidRPr="00B22286">
        <w:t>linux-gnueabihf-</w:t>
      </w:r>
      <w:r>
        <w:t>gcc</w:t>
      </w:r>
      <w:proofErr w:type="spellEnd"/>
      <w:r>
        <w:t>，</w:t>
      </w:r>
      <w:r>
        <w:rPr>
          <w:rFonts w:hint="eastAsia"/>
        </w:rPr>
        <w:t>交叉编译开源软件时，如果它里面有</w:t>
      </w:r>
      <w:r>
        <w:t>configure，万能命令如下：</w:t>
      </w:r>
    </w:p>
    <w:p w14:paraId="00B5B3D9" w14:textId="77777777" w:rsidR="00E60293" w:rsidRDefault="00E60293" w:rsidP="00E60293">
      <w:pPr>
        <w:shd w:val="clear" w:color="auto" w:fill="C0C0C0"/>
        <w:ind w:firstLineChars="0" w:firstLine="0"/>
      </w:pPr>
      <w:proofErr w:type="gramStart"/>
      <w:r>
        <w:t>./</w:t>
      </w:r>
      <w:proofErr w:type="gramEnd"/>
      <w:r>
        <w:t>configure  --host=</w:t>
      </w:r>
      <w:r w:rsidRPr="00B22286">
        <w:t>arm-</w:t>
      </w:r>
      <w:proofErr w:type="spellStart"/>
      <w:r w:rsidRPr="00B22286">
        <w:t>buildroot</w:t>
      </w:r>
      <w:proofErr w:type="spellEnd"/>
      <w:r w:rsidRPr="00B22286">
        <w:t>-</w:t>
      </w:r>
      <w:proofErr w:type="spellStart"/>
      <w:r w:rsidRPr="00B22286">
        <w:t>linux-gnueabihf</w:t>
      </w:r>
      <w:proofErr w:type="spellEnd"/>
      <w:r>
        <w:t xml:space="preserve">   --prefix=$</w:t>
      </w:r>
      <w:proofErr w:type="spellStart"/>
      <w:r>
        <w:t>PWD</w:t>
      </w:r>
      <w:proofErr w:type="spellEnd"/>
      <w:r>
        <w:t>/</w:t>
      </w:r>
      <w:proofErr w:type="spellStart"/>
      <w:r>
        <w:t>tmp</w:t>
      </w:r>
      <w:proofErr w:type="spellEnd"/>
    </w:p>
    <w:p w14:paraId="55C14959" w14:textId="77777777" w:rsidR="00E60293" w:rsidRDefault="00E60293" w:rsidP="00E60293">
      <w:pPr>
        <w:shd w:val="clear" w:color="auto" w:fill="C0C0C0"/>
        <w:ind w:firstLineChars="0" w:firstLine="0"/>
      </w:pPr>
      <w:r>
        <w:t>make</w:t>
      </w:r>
    </w:p>
    <w:p w14:paraId="7327BA0A" w14:textId="77777777" w:rsidR="00E60293" w:rsidRDefault="00E60293" w:rsidP="00E60293">
      <w:pPr>
        <w:shd w:val="clear" w:color="auto" w:fill="C0C0C0"/>
        <w:ind w:firstLineChars="0" w:firstLine="0"/>
      </w:pPr>
      <w:r>
        <w:t>make install</w:t>
      </w:r>
    </w:p>
    <w:p w14:paraId="56190DB7" w14:textId="77777777" w:rsidR="00E60293" w:rsidRDefault="00E60293" w:rsidP="00E60293">
      <w:pPr>
        <w:ind w:firstLine="420"/>
      </w:pPr>
      <w:r>
        <w:rPr>
          <w:rFonts w:hint="eastAsia"/>
        </w:rPr>
        <w:t>就可以在当前目录的</w:t>
      </w:r>
      <w:proofErr w:type="spellStart"/>
      <w:r>
        <w:t>tmp</w:t>
      </w:r>
      <w:proofErr w:type="spellEnd"/>
      <w:r>
        <w:t>目录下看见bin, lib, include等目录，</w:t>
      </w:r>
      <w:r>
        <w:rPr>
          <w:rFonts w:hint="eastAsia"/>
        </w:rPr>
        <w:t>里面存有可执行程序、库、头文件。</w:t>
      </w:r>
    </w:p>
    <w:p w14:paraId="1A2FF788" w14:textId="77777777" w:rsidR="00E60293" w:rsidRDefault="00E60293" w:rsidP="00E60293">
      <w:pPr>
        <w:ind w:firstLineChars="0" w:firstLine="0"/>
      </w:pPr>
    </w:p>
    <w:p w14:paraId="3D37CBE9" w14:textId="77777777" w:rsidR="00E60293" w:rsidRDefault="00E60293" w:rsidP="00E60293">
      <w:pPr>
        <w:pStyle w:val="51"/>
        <w:ind w:firstLine="562"/>
      </w:pPr>
      <w:r>
        <w:rPr>
          <w:rFonts w:hint="eastAsia"/>
        </w:rPr>
        <w:t>1</w:t>
      </w:r>
      <w:r>
        <w:t xml:space="preserve">. </w:t>
      </w:r>
      <w:r>
        <w:rPr>
          <w:rFonts w:hint="eastAsia"/>
        </w:rPr>
        <w:t>把头文件、库文件放到工具链目录里</w:t>
      </w:r>
    </w:p>
    <w:p w14:paraId="209689A1" w14:textId="77777777" w:rsidR="00E60293" w:rsidRDefault="00E60293" w:rsidP="00E60293">
      <w:pPr>
        <w:ind w:firstLine="420"/>
      </w:pPr>
      <w:r>
        <w:rPr>
          <w:rFonts w:hint="eastAsia"/>
        </w:rPr>
        <w:t>如果你编译的是一个库，请把得到的头文件、库文件放入工具链的</w:t>
      </w:r>
      <w:r>
        <w:t>include、lib目录里。</w:t>
      </w:r>
      <w:r>
        <w:rPr>
          <w:rFonts w:hint="eastAsia"/>
        </w:rPr>
        <w:t>别的程序要使用这些头文件、库时，会很方便。</w:t>
      </w:r>
    </w:p>
    <w:p w14:paraId="4A2AB31D" w14:textId="77777777" w:rsidR="00E60293" w:rsidRDefault="00E60293" w:rsidP="00E60293">
      <w:pPr>
        <w:ind w:firstLine="420"/>
      </w:pPr>
      <w:r>
        <w:t>工具链里可能有多个include、lib目录，放到哪里去？</w:t>
      </w:r>
    </w:p>
    <w:p w14:paraId="63264044" w14:textId="77777777" w:rsidR="00E60293" w:rsidRDefault="00E60293" w:rsidP="00E60293">
      <w:pPr>
        <w:ind w:firstLine="420"/>
      </w:pPr>
      <w:r>
        <w:t>执行下面命令</w:t>
      </w:r>
      <w:r>
        <w:rPr>
          <w:rFonts w:hint="eastAsia"/>
        </w:rPr>
        <w:t>来</w:t>
      </w:r>
      <w:r>
        <w:t>确定目录：</w:t>
      </w:r>
    </w:p>
    <w:p w14:paraId="4D7C5DA6" w14:textId="77777777" w:rsidR="00E60293" w:rsidRDefault="00E60293" w:rsidP="00E60293">
      <w:pPr>
        <w:shd w:val="clear" w:color="auto" w:fill="C0C0C0"/>
        <w:ind w:firstLineChars="0" w:firstLine="0"/>
      </w:pPr>
      <w:r>
        <w:t>echo '</w:t>
      </w:r>
      <w:proofErr w:type="gramStart"/>
      <w:r>
        <w:t>main(</w:t>
      </w:r>
      <w:proofErr w:type="gramEnd"/>
      <w:r>
        <w:t xml:space="preserve">){}'| </w:t>
      </w:r>
      <w:r w:rsidRPr="00B22286">
        <w:t>arm-</w:t>
      </w:r>
      <w:proofErr w:type="spellStart"/>
      <w:r w:rsidRPr="00B22286">
        <w:t>buildroot</w:t>
      </w:r>
      <w:proofErr w:type="spellEnd"/>
      <w:r w:rsidRPr="00B22286">
        <w:t>-</w:t>
      </w:r>
      <w:proofErr w:type="spellStart"/>
      <w:r w:rsidRPr="00B22286">
        <w:t>linux-gnueabihf</w:t>
      </w:r>
      <w:r>
        <w:t>-gcc</w:t>
      </w:r>
      <w:proofErr w:type="spellEnd"/>
      <w:r>
        <w:t xml:space="preserve"> -E -v –</w:t>
      </w:r>
    </w:p>
    <w:p w14:paraId="37218731" w14:textId="77777777" w:rsidR="00E60293" w:rsidRDefault="00E60293" w:rsidP="00E60293">
      <w:pPr>
        <w:ind w:firstLine="420"/>
      </w:pPr>
      <w:r>
        <w:t>它会列出头文件目录、库目录(</w:t>
      </w:r>
      <w:proofErr w:type="spellStart"/>
      <w:r>
        <w:t>LIBRARY_PATH</w:t>
      </w:r>
      <w:proofErr w:type="spellEnd"/>
      <w:r>
        <w:t>)</w:t>
      </w:r>
      <w:r>
        <w:rPr>
          <w:rFonts w:hint="eastAsia"/>
        </w:rPr>
        <w:t>。</w:t>
      </w:r>
    </w:p>
    <w:p w14:paraId="1C4C2D22" w14:textId="77777777" w:rsidR="00E60293" w:rsidRDefault="00E60293" w:rsidP="00E60293">
      <w:pPr>
        <w:ind w:firstLine="420"/>
      </w:pPr>
    </w:p>
    <w:p w14:paraId="316C2C06" w14:textId="77777777" w:rsidR="00E60293" w:rsidRDefault="00E60293" w:rsidP="00E60293">
      <w:pPr>
        <w:pStyle w:val="51"/>
        <w:ind w:firstLine="562"/>
      </w:pPr>
      <w:r>
        <w:t xml:space="preserve">2. </w:t>
      </w:r>
      <w:proofErr w:type="gramStart"/>
      <w:r>
        <w:t>把库文件</w:t>
      </w:r>
      <w:proofErr w:type="gramEnd"/>
      <w:r>
        <w:t>放到板子上的/lib或/</w:t>
      </w:r>
      <w:proofErr w:type="spellStart"/>
      <w:r>
        <w:t>usr</w:t>
      </w:r>
      <w:proofErr w:type="spellEnd"/>
      <w:r>
        <w:t>/lib目录里</w:t>
      </w:r>
    </w:p>
    <w:p w14:paraId="1DE19E46" w14:textId="77777777" w:rsidR="00E60293" w:rsidRDefault="00E60293" w:rsidP="00E60293">
      <w:pPr>
        <w:ind w:firstLine="420"/>
      </w:pPr>
      <w:r>
        <w:rPr>
          <w:rFonts w:hint="eastAsia"/>
        </w:rPr>
        <w:t>程序在板子上运行时，需要用到板子上/</w:t>
      </w:r>
      <w:r>
        <w:t>lib</w:t>
      </w:r>
      <w:r>
        <w:rPr>
          <w:rFonts w:hint="eastAsia"/>
        </w:rPr>
        <w:t>或/</w:t>
      </w:r>
      <w:proofErr w:type="spellStart"/>
      <w:r>
        <w:t>usr</w:t>
      </w:r>
      <w:proofErr w:type="spellEnd"/>
      <w:r>
        <w:t>/lib</w:t>
      </w:r>
      <w:r>
        <w:rPr>
          <w:rFonts w:hint="eastAsia"/>
        </w:rPr>
        <w:t>下的库文件；程序运行时不需要头文件。</w:t>
      </w:r>
    </w:p>
    <w:p w14:paraId="7381B0D4" w14:textId="77777777" w:rsidR="00E60293" w:rsidRDefault="00E60293" w:rsidP="00E60293">
      <w:pPr>
        <w:ind w:firstLine="420"/>
      </w:pPr>
    </w:p>
    <w:p w14:paraId="5169A735" w14:textId="77777777" w:rsidR="00E60293" w:rsidRDefault="00E60293" w:rsidP="00E60293">
      <w:pPr>
        <w:ind w:firstLine="420"/>
      </w:pPr>
    </w:p>
    <w:p w14:paraId="5D406F33" w14:textId="77777777" w:rsidR="00E60293" w:rsidRDefault="00E60293" w:rsidP="00E60293">
      <w:pPr>
        <w:pStyle w:val="42"/>
      </w:pPr>
      <w:r>
        <w:lastRenderedPageBreak/>
        <w:t xml:space="preserve">6.4.4 </w:t>
      </w:r>
      <w:r>
        <w:rPr>
          <w:rFonts w:hint="eastAsia"/>
        </w:rPr>
        <w:t>给</w:t>
      </w:r>
      <w:proofErr w:type="spellStart"/>
      <w:r>
        <w:rPr>
          <w:rFonts w:hint="eastAsia"/>
        </w:rPr>
        <w:t>S</w:t>
      </w:r>
      <w:r>
        <w:t>TM32MP157</w:t>
      </w:r>
      <w:proofErr w:type="spellEnd"/>
      <w:r>
        <w:rPr>
          <w:rFonts w:hint="eastAsia"/>
        </w:rPr>
        <w:t>交叉编译</w:t>
      </w:r>
      <w:proofErr w:type="spellStart"/>
      <w:r>
        <w:rPr>
          <w:rFonts w:hint="eastAsia"/>
        </w:rPr>
        <w:t>f</w:t>
      </w:r>
      <w:r>
        <w:t>reetype</w:t>
      </w:r>
      <w:proofErr w:type="spellEnd"/>
    </w:p>
    <w:p w14:paraId="0BF6D44B" w14:textId="77777777" w:rsidR="00E60293" w:rsidRDefault="00E60293" w:rsidP="00E60293">
      <w:pPr>
        <w:ind w:firstLine="420"/>
      </w:pPr>
      <w:r>
        <w:rPr>
          <w:rFonts w:hint="eastAsia"/>
        </w:rPr>
        <w:t>使用G</w:t>
      </w:r>
      <w:r>
        <w:t>IT</w:t>
      </w:r>
      <w:r>
        <w:rPr>
          <w:rFonts w:hint="eastAsia"/>
        </w:rPr>
        <w:t>下载所有源码后，本节源码位于如下目录：</w:t>
      </w:r>
    </w:p>
    <w:p w14:paraId="173AEFC8" w14:textId="77777777" w:rsidR="00E60293" w:rsidRDefault="00E60293" w:rsidP="00E60293">
      <w:pPr>
        <w:shd w:val="clear" w:color="auto" w:fill="C0C0C0"/>
        <w:ind w:firstLineChars="0" w:firstLine="0"/>
      </w:pPr>
      <w:proofErr w:type="spellStart"/>
      <w:r>
        <w:t>01_all_series_quickstart</w:t>
      </w:r>
      <w:proofErr w:type="spellEnd"/>
      <w:r>
        <w:t>\</w:t>
      </w:r>
    </w:p>
    <w:p w14:paraId="4B0D776A"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5EAAFA58" w14:textId="77777777" w:rsidR="00E60293" w:rsidRDefault="00E60293" w:rsidP="00E60293">
      <w:pPr>
        <w:shd w:val="clear" w:color="auto" w:fill="C0C0C0"/>
        <w:ind w:firstLineChars="400" w:firstLine="840"/>
      </w:pPr>
      <w:proofErr w:type="spellStart"/>
      <w:r w:rsidRPr="00F1377C">
        <w:t>freetype-2.10.2.tar.xz</w:t>
      </w:r>
      <w:proofErr w:type="spellEnd"/>
    </w:p>
    <w:p w14:paraId="6052DDD4" w14:textId="77777777" w:rsidR="00E60293" w:rsidRDefault="00E60293" w:rsidP="00E60293">
      <w:pPr>
        <w:shd w:val="clear" w:color="auto" w:fill="C0C0C0"/>
        <w:ind w:firstLineChars="400" w:firstLine="840"/>
      </w:pPr>
      <w:proofErr w:type="spellStart"/>
      <w:r w:rsidRPr="00C32B2A">
        <w:t>libpng-1.6.37.tar.xz</w:t>
      </w:r>
      <w:proofErr w:type="spellEnd"/>
    </w:p>
    <w:p w14:paraId="66150261" w14:textId="77777777" w:rsidR="00E60293" w:rsidRDefault="00E60293" w:rsidP="00E60293">
      <w:pPr>
        <w:ind w:firstLine="420"/>
      </w:pPr>
    </w:p>
    <w:p w14:paraId="4F092073" w14:textId="77777777" w:rsidR="00E60293" w:rsidRPr="00C40A01" w:rsidRDefault="00E60293" w:rsidP="00E60293">
      <w:pPr>
        <w:ind w:firstLine="420"/>
      </w:pPr>
      <w:r>
        <w:rPr>
          <w:rFonts w:hint="eastAsia"/>
        </w:rPr>
        <w:t>本节文档以</w:t>
      </w:r>
      <w:proofErr w:type="spellStart"/>
      <w:r>
        <w:rPr>
          <w:rFonts w:hint="eastAsia"/>
        </w:rPr>
        <w:t>S</w:t>
      </w:r>
      <w:r>
        <w:t>TM32MP157</w:t>
      </w:r>
      <w:proofErr w:type="spellEnd"/>
      <w:r>
        <w:rPr>
          <w:rFonts w:hint="eastAsia"/>
        </w:rPr>
        <w:t>开发板，对于其他开发板：工具</w:t>
      </w:r>
      <w:proofErr w:type="gramStart"/>
      <w:r>
        <w:rPr>
          <w:rFonts w:hint="eastAsia"/>
        </w:rPr>
        <w:t>链可能</w:t>
      </w:r>
      <w:proofErr w:type="gramEnd"/>
      <w:r>
        <w:rPr>
          <w:rFonts w:hint="eastAsia"/>
        </w:rPr>
        <w:t>不一样，请灵活变通。</w:t>
      </w:r>
    </w:p>
    <w:p w14:paraId="2C2EB41F" w14:textId="77777777" w:rsidR="00E60293" w:rsidRDefault="00E60293" w:rsidP="00E60293">
      <w:pPr>
        <w:pStyle w:val="51"/>
        <w:ind w:firstLine="562"/>
      </w:pPr>
      <w:r>
        <w:rPr>
          <w:rFonts w:hint="eastAsia"/>
        </w:rPr>
        <w:t>1</w:t>
      </w:r>
      <w:r>
        <w:t xml:space="preserve">. </w:t>
      </w:r>
      <w:r>
        <w:rPr>
          <w:rFonts w:hint="eastAsia"/>
        </w:rPr>
        <w:t>确定头文件、库文件在工具链中的目录</w:t>
      </w:r>
    </w:p>
    <w:p w14:paraId="16C0C2A9" w14:textId="77777777" w:rsidR="00E60293" w:rsidRDefault="00E60293" w:rsidP="00E60293">
      <w:pPr>
        <w:ind w:firstLine="420"/>
      </w:pPr>
      <w:r>
        <w:rPr>
          <w:rFonts w:hint="eastAsia"/>
        </w:rPr>
        <w:t>先设置交叉编译工具链：</w:t>
      </w:r>
    </w:p>
    <w:p w14:paraId="7BF8861D" w14:textId="77777777" w:rsidR="00E60293" w:rsidRDefault="00E60293" w:rsidP="00E60293">
      <w:pPr>
        <w:shd w:val="clear" w:color="auto" w:fill="C0C0C0"/>
        <w:ind w:firstLineChars="0" w:firstLine="0"/>
      </w:pPr>
      <w:r>
        <w:t>export ARCH=arm</w:t>
      </w:r>
    </w:p>
    <w:p w14:paraId="083DF3A2" w14:textId="77777777" w:rsidR="00E60293" w:rsidRDefault="00E60293" w:rsidP="00E60293">
      <w:pPr>
        <w:shd w:val="clear" w:color="auto" w:fill="C0C0C0"/>
        <w:ind w:firstLineChars="0" w:firstLine="0"/>
      </w:pPr>
      <w:r>
        <w:t xml:space="preserve">export </w:t>
      </w:r>
      <w:proofErr w:type="spellStart"/>
      <w:r>
        <w:t>CROSS_COMPILE</w:t>
      </w:r>
      <w:proofErr w:type="spellEnd"/>
      <w:r>
        <w:t>=arm-</w:t>
      </w:r>
      <w:proofErr w:type="spellStart"/>
      <w:r>
        <w:t>buildroot</w:t>
      </w:r>
      <w:proofErr w:type="spellEnd"/>
      <w:r>
        <w:t>-</w:t>
      </w:r>
      <w:proofErr w:type="spellStart"/>
      <w:r>
        <w:t>linux-gnueabihf</w:t>
      </w:r>
      <w:proofErr w:type="spellEnd"/>
      <w:r>
        <w:t>-</w:t>
      </w:r>
    </w:p>
    <w:p w14:paraId="4BB8534F" w14:textId="77777777" w:rsidR="00E60293" w:rsidRPr="00253CB0" w:rsidRDefault="00E60293" w:rsidP="00E60293">
      <w:pPr>
        <w:shd w:val="clear" w:color="auto" w:fill="C0C0C0"/>
        <w:ind w:firstLineChars="0" w:firstLine="0"/>
        <w:rPr>
          <w:sz w:val="16"/>
          <w:szCs w:val="16"/>
        </w:rPr>
      </w:pPr>
      <w:r w:rsidRPr="00253CB0">
        <w:rPr>
          <w:sz w:val="16"/>
          <w:szCs w:val="16"/>
        </w:rPr>
        <w:t>export PATH=$PATH:/home/book/100ask_stm32mp157_pro-sdk/ToolChain/arm-buildroot-linux-gnueabihf_sdk-buildroot/bin</w:t>
      </w:r>
    </w:p>
    <w:p w14:paraId="7960E625" w14:textId="77777777" w:rsidR="00E60293" w:rsidRDefault="00E60293" w:rsidP="00E60293">
      <w:pPr>
        <w:ind w:firstLine="420"/>
      </w:pPr>
    </w:p>
    <w:p w14:paraId="156A2197" w14:textId="77777777" w:rsidR="00E60293" w:rsidRDefault="00E60293" w:rsidP="00E60293">
      <w:pPr>
        <w:ind w:firstLine="420"/>
      </w:pPr>
      <w:r>
        <w:rPr>
          <w:rFonts w:hint="eastAsia"/>
        </w:rPr>
        <w:t>以</w:t>
      </w:r>
      <w:proofErr w:type="spellStart"/>
      <w:r>
        <w:rPr>
          <w:rFonts w:hint="eastAsia"/>
        </w:rPr>
        <w:t>S</w:t>
      </w:r>
      <w:r>
        <w:t>TM32MP157</w:t>
      </w:r>
      <w:proofErr w:type="spellEnd"/>
      <w:r>
        <w:rPr>
          <w:rFonts w:hint="eastAsia"/>
        </w:rPr>
        <w:t>开发板为例，它的工具链是</w:t>
      </w:r>
      <w:r w:rsidRPr="000817CC">
        <w:t>arm-</w:t>
      </w:r>
      <w:proofErr w:type="spellStart"/>
      <w:r w:rsidRPr="000817CC">
        <w:t>buildroot</w:t>
      </w:r>
      <w:proofErr w:type="spellEnd"/>
      <w:r w:rsidRPr="000817CC">
        <w:t>-</w:t>
      </w:r>
      <w:proofErr w:type="spellStart"/>
      <w:r w:rsidRPr="000817CC">
        <w:t>linux-gnueabihf-</w:t>
      </w:r>
      <w:r>
        <w:t>gcc</w:t>
      </w:r>
      <w:proofErr w:type="spellEnd"/>
      <w:r>
        <w:rPr>
          <w:rFonts w:hint="eastAsia"/>
        </w:rPr>
        <w:t>，可以执行以下命令：</w:t>
      </w:r>
    </w:p>
    <w:p w14:paraId="239752FB" w14:textId="77777777" w:rsidR="00E60293" w:rsidRDefault="00E60293" w:rsidP="00E60293">
      <w:pPr>
        <w:shd w:val="clear" w:color="auto" w:fill="C0C0C0"/>
        <w:ind w:firstLineChars="0" w:firstLine="0"/>
      </w:pPr>
      <w:r>
        <w:t>echo '</w:t>
      </w:r>
      <w:proofErr w:type="gramStart"/>
      <w:r>
        <w:t>main(</w:t>
      </w:r>
      <w:proofErr w:type="gramEnd"/>
      <w:r>
        <w:t xml:space="preserve">){}'| </w:t>
      </w:r>
      <w:r w:rsidRPr="00B22286">
        <w:t>arm-</w:t>
      </w:r>
      <w:proofErr w:type="spellStart"/>
      <w:r w:rsidRPr="00B22286">
        <w:t>buildroot</w:t>
      </w:r>
      <w:proofErr w:type="spellEnd"/>
      <w:r w:rsidRPr="00B22286">
        <w:t>-</w:t>
      </w:r>
      <w:proofErr w:type="spellStart"/>
      <w:r w:rsidRPr="00B22286">
        <w:t>linux-gnueabihf</w:t>
      </w:r>
      <w:r>
        <w:t>-gcc</w:t>
      </w:r>
      <w:proofErr w:type="spellEnd"/>
      <w:r>
        <w:t xml:space="preserve"> -E -v - </w:t>
      </w:r>
    </w:p>
    <w:p w14:paraId="7F5738B4" w14:textId="77777777" w:rsidR="00E60293" w:rsidRDefault="00E60293" w:rsidP="00E60293">
      <w:pPr>
        <w:ind w:firstLine="420"/>
      </w:pPr>
      <w:r>
        <w:rPr>
          <w:rFonts w:hint="eastAsia"/>
        </w:rPr>
        <w:t>可以确定头文件的系统目录为：</w:t>
      </w:r>
    </w:p>
    <w:p w14:paraId="50274335" w14:textId="77777777" w:rsidR="00E60293" w:rsidRPr="00327D5E" w:rsidRDefault="00E60293" w:rsidP="00E60293">
      <w:pPr>
        <w:shd w:val="clear" w:color="auto" w:fill="C0C0C0"/>
        <w:ind w:firstLineChars="0" w:firstLine="0"/>
        <w:rPr>
          <w:sz w:val="13"/>
          <w:szCs w:val="13"/>
        </w:rPr>
      </w:pPr>
      <w:r w:rsidRPr="00327D5E">
        <w:rPr>
          <w:sz w:val="13"/>
          <w:szCs w:val="13"/>
        </w:rPr>
        <w:t>/home/book/100ask_stm32mp157_pro-sdk/ToolChain/arm-buildroot-linux-gnueabihf_sdk-buildroot/arm-buildroot-linux-gnueabihf/sysroot/usr/include</w:t>
      </w:r>
    </w:p>
    <w:p w14:paraId="0D4A1ECD" w14:textId="77777777" w:rsidR="00E60293" w:rsidRDefault="00E60293" w:rsidP="00E60293">
      <w:pPr>
        <w:ind w:firstLine="420"/>
      </w:pPr>
    </w:p>
    <w:p w14:paraId="6F8C4A14" w14:textId="77777777" w:rsidR="00E60293" w:rsidRDefault="00E60293" w:rsidP="00E60293">
      <w:pPr>
        <w:ind w:firstLine="420"/>
      </w:pPr>
      <w:r>
        <w:rPr>
          <w:rFonts w:hint="eastAsia"/>
        </w:rPr>
        <w:t>库文件的系统目录为：</w:t>
      </w:r>
    </w:p>
    <w:p w14:paraId="7402D687" w14:textId="77777777" w:rsidR="00E60293" w:rsidRPr="00327D5E" w:rsidRDefault="00E60293" w:rsidP="00E60293">
      <w:pPr>
        <w:shd w:val="clear" w:color="auto" w:fill="C0C0C0"/>
        <w:ind w:firstLineChars="0" w:firstLine="0"/>
        <w:rPr>
          <w:sz w:val="13"/>
          <w:szCs w:val="13"/>
        </w:rPr>
      </w:pPr>
      <w:r w:rsidRPr="00C96180">
        <w:rPr>
          <w:sz w:val="13"/>
          <w:szCs w:val="13"/>
        </w:rPr>
        <w:t>/home/book/100ask_stm32mp157_pro-sdk/ToolChain/arm-buildroot-linux-gnueabihf_sdk-buildroot/arm-buildroot-linux-gnueabihf/sysroot/usr/lib</w:t>
      </w:r>
    </w:p>
    <w:p w14:paraId="2BECDD39" w14:textId="77777777" w:rsidR="00E60293" w:rsidRDefault="00E60293" w:rsidP="00E60293">
      <w:pPr>
        <w:ind w:firstLine="420"/>
      </w:pPr>
    </w:p>
    <w:p w14:paraId="38EFA801" w14:textId="77777777" w:rsidR="00E60293" w:rsidRDefault="00E60293" w:rsidP="00E60293">
      <w:pPr>
        <w:pStyle w:val="51"/>
        <w:ind w:firstLine="562"/>
      </w:pPr>
      <w:r>
        <w:t xml:space="preserve">2. </w:t>
      </w:r>
      <w:r>
        <w:rPr>
          <w:rFonts w:hint="eastAsia"/>
        </w:rPr>
        <w:t>交叉编译、安装</w:t>
      </w:r>
      <w:proofErr w:type="spellStart"/>
      <w:r>
        <w:t>libpng</w:t>
      </w:r>
      <w:proofErr w:type="spellEnd"/>
    </w:p>
    <w:p w14:paraId="5D0CEF1A" w14:textId="77777777" w:rsidR="00E60293" w:rsidRDefault="00E60293" w:rsidP="00E60293">
      <w:pPr>
        <w:ind w:firstLine="420"/>
      </w:pPr>
      <w:proofErr w:type="spellStart"/>
      <w:r>
        <w:rPr>
          <w:rFonts w:hint="eastAsia"/>
        </w:rPr>
        <w:t>f</w:t>
      </w:r>
      <w:r>
        <w:t>reetype</w:t>
      </w:r>
      <w:proofErr w:type="spellEnd"/>
      <w:r>
        <w:rPr>
          <w:rFonts w:hint="eastAsia"/>
        </w:rPr>
        <w:t>依赖于</w:t>
      </w:r>
      <w:proofErr w:type="spellStart"/>
      <w:r>
        <w:rPr>
          <w:rFonts w:hint="eastAsia"/>
        </w:rPr>
        <w:t>l</w:t>
      </w:r>
      <w:r>
        <w:t>ibpng</w:t>
      </w:r>
      <w:proofErr w:type="spellEnd"/>
      <w:r>
        <w:rPr>
          <w:rFonts w:hint="eastAsia"/>
        </w:rPr>
        <w:t>，所以需要先编译、安装</w:t>
      </w:r>
      <w:proofErr w:type="spellStart"/>
      <w:r>
        <w:rPr>
          <w:rFonts w:hint="eastAsia"/>
        </w:rPr>
        <w:t>l</w:t>
      </w:r>
      <w:r>
        <w:t>ibpng</w:t>
      </w:r>
      <w:proofErr w:type="spellEnd"/>
      <w:r>
        <w:rPr>
          <w:rFonts w:hint="eastAsia"/>
        </w:rPr>
        <w:t>。命令如下：</w:t>
      </w:r>
    </w:p>
    <w:p w14:paraId="543D8FE3"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tar  </w:t>
      </w:r>
      <w:proofErr w:type="spellStart"/>
      <w:r>
        <w:t>xJf</w:t>
      </w:r>
      <w:proofErr w:type="spellEnd"/>
      <w:proofErr w:type="gramEnd"/>
      <w:r>
        <w:t xml:space="preserve">  </w:t>
      </w:r>
      <w:proofErr w:type="spellStart"/>
      <w:r w:rsidRPr="00C32B2A">
        <w:t>libpng-1.6.37.tar.xz</w:t>
      </w:r>
      <w:proofErr w:type="spellEnd"/>
    </w:p>
    <w:p w14:paraId="58C5D054" w14:textId="77777777" w:rsidR="00E60293" w:rsidRDefault="00E60293" w:rsidP="00E60293">
      <w:pPr>
        <w:shd w:val="clear" w:color="auto" w:fill="C0C0C0"/>
        <w:ind w:firstLineChars="0" w:firstLine="0"/>
      </w:pPr>
      <w:proofErr w:type="spellStart"/>
      <w:r>
        <w:t>book@PC</w:t>
      </w:r>
      <w:proofErr w:type="spellEnd"/>
      <w:r>
        <w:t xml:space="preserve">$ </w:t>
      </w:r>
      <w:proofErr w:type="gramStart"/>
      <w:r w:rsidRPr="00FC4172">
        <w:t xml:space="preserve">cd </w:t>
      </w:r>
      <w:r>
        <w:t xml:space="preserve"> </w:t>
      </w:r>
      <w:proofErr w:type="spellStart"/>
      <w:r w:rsidRPr="00FC4172">
        <w:t>libpng</w:t>
      </w:r>
      <w:proofErr w:type="spellEnd"/>
      <w:proofErr w:type="gramEnd"/>
      <w:r w:rsidRPr="00FC4172">
        <w:t>-1.6.37</w:t>
      </w:r>
    </w:p>
    <w:p w14:paraId="37D610B1" w14:textId="77777777" w:rsidR="00E60293" w:rsidRDefault="00E60293" w:rsidP="00E60293">
      <w:pPr>
        <w:shd w:val="clear" w:color="auto" w:fill="C0C0C0"/>
        <w:ind w:firstLineChars="0" w:firstLine="0"/>
      </w:pPr>
      <w:proofErr w:type="spellStart"/>
      <w:r>
        <w:t>book@PC</w:t>
      </w:r>
      <w:proofErr w:type="spellEnd"/>
      <w:proofErr w:type="gramStart"/>
      <w:r>
        <w:t>$ .</w:t>
      </w:r>
      <w:proofErr w:type="gramEnd"/>
      <w:r>
        <w:t>/configure  --host=</w:t>
      </w:r>
      <w:r w:rsidRPr="00B22286">
        <w:t>arm-</w:t>
      </w:r>
      <w:proofErr w:type="spellStart"/>
      <w:r w:rsidRPr="00B22286">
        <w:t>buildroot</w:t>
      </w:r>
      <w:proofErr w:type="spellEnd"/>
      <w:r w:rsidRPr="00B22286">
        <w:t>-</w:t>
      </w:r>
      <w:proofErr w:type="spellStart"/>
      <w:r w:rsidRPr="00B22286">
        <w:t>linux-gnueabihf</w:t>
      </w:r>
      <w:proofErr w:type="spellEnd"/>
      <w:r>
        <w:t xml:space="preserve">   --prefix=$</w:t>
      </w:r>
      <w:proofErr w:type="spellStart"/>
      <w:r>
        <w:t>PWD</w:t>
      </w:r>
      <w:proofErr w:type="spellEnd"/>
      <w:r>
        <w:t>/</w:t>
      </w:r>
      <w:proofErr w:type="spellStart"/>
      <w:r>
        <w:t>tmp</w:t>
      </w:r>
      <w:proofErr w:type="spellEnd"/>
    </w:p>
    <w:p w14:paraId="2A4B188A" w14:textId="77777777" w:rsidR="00E60293" w:rsidRDefault="00E60293" w:rsidP="00E60293">
      <w:pPr>
        <w:shd w:val="clear" w:color="auto" w:fill="C0C0C0"/>
        <w:ind w:firstLineChars="0" w:firstLine="0"/>
      </w:pPr>
      <w:proofErr w:type="spellStart"/>
      <w:r>
        <w:t>book@PC</w:t>
      </w:r>
      <w:proofErr w:type="spellEnd"/>
      <w:r>
        <w:t>$ make</w:t>
      </w:r>
    </w:p>
    <w:p w14:paraId="1DF92F7D" w14:textId="77777777" w:rsidR="00E60293" w:rsidRDefault="00E60293" w:rsidP="00E60293">
      <w:pPr>
        <w:shd w:val="clear" w:color="auto" w:fill="C0C0C0"/>
        <w:ind w:firstLineChars="0" w:firstLine="0"/>
      </w:pPr>
      <w:proofErr w:type="spellStart"/>
      <w:r>
        <w:t>book@PC</w:t>
      </w:r>
      <w:proofErr w:type="spellEnd"/>
      <w:r>
        <w:t>$ make install</w:t>
      </w:r>
    </w:p>
    <w:p w14:paraId="7B9FA194"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cd  </w:t>
      </w:r>
      <w:proofErr w:type="spellStart"/>
      <w:r>
        <w:t>tmp</w:t>
      </w:r>
      <w:proofErr w:type="spellEnd"/>
      <w:proofErr w:type="gramEnd"/>
    </w:p>
    <w:p w14:paraId="36069C6F" w14:textId="77777777" w:rsidR="00E60293"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sidRPr="00FC4172">
        <w:rPr>
          <w:sz w:val="11"/>
          <w:szCs w:val="11"/>
        </w:rPr>
        <w:t>cp  include</w:t>
      </w:r>
      <w:proofErr w:type="gramEnd"/>
      <w:r w:rsidRPr="00FC4172">
        <w:rPr>
          <w:sz w:val="11"/>
          <w:szCs w:val="11"/>
        </w:rPr>
        <w:t>/*  -rf  /home/book/100ask_stm32mp157_pro-sdk/ToolChain/arm-buildroot-linux-gnueabihf_sdk-buildroot/arm-buildroot-linux-gnueabihf/sysroot/usr/include</w:t>
      </w:r>
    </w:p>
    <w:p w14:paraId="36AC16EE" w14:textId="77777777" w:rsidR="00E60293" w:rsidRPr="00FC4172"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Pr>
          <w:sz w:val="11"/>
          <w:szCs w:val="11"/>
        </w:rPr>
        <w:t>cp  lib</w:t>
      </w:r>
      <w:proofErr w:type="gramEnd"/>
      <w:r>
        <w:rPr>
          <w:sz w:val="11"/>
          <w:szCs w:val="11"/>
        </w:rPr>
        <w:t>/*  -</w:t>
      </w:r>
      <w:proofErr w:type="spellStart"/>
      <w:r>
        <w:rPr>
          <w:sz w:val="11"/>
          <w:szCs w:val="11"/>
        </w:rPr>
        <w:t>rfd</w:t>
      </w:r>
      <w:proofErr w:type="spellEnd"/>
      <w:r>
        <w:rPr>
          <w:sz w:val="11"/>
          <w:szCs w:val="11"/>
        </w:rPr>
        <w:t xml:space="preserve">   </w:t>
      </w:r>
      <w:r w:rsidRPr="008510C9">
        <w:rPr>
          <w:sz w:val="11"/>
          <w:szCs w:val="11"/>
        </w:rPr>
        <w:t>/home/book/100ask_stm32mp157_pro-sdk/ToolChain/arm-buildroot-linux-gnueabihf_sdk-buildroot/arm-buildroot-linux-gnueabihf/sysroot/usr/lib</w:t>
      </w:r>
    </w:p>
    <w:p w14:paraId="02F882AE" w14:textId="77777777" w:rsidR="00E60293" w:rsidRDefault="00E60293" w:rsidP="00E60293">
      <w:pPr>
        <w:ind w:firstLine="420"/>
      </w:pPr>
    </w:p>
    <w:p w14:paraId="12B9F500" w14:textId="77777777" w:rsidR="00E60293" w:rsidRDefault="00E60293" w:rsidP="00E60293">
      <w:pPr>
        <w:pStyle w:val="51"/>
        <w:ind w:firstLine="562"/>
      </w:pPr>
      <w:r>
        <w:t xml:space="preserve">3. </w:t>
      </w:r>
      <w:r>
        <w:rPr>
          <w:rFonts w:hint="eastAsia"/>
        </w:rPr>
        <w:t>交叉编译、安装</w:t>
      </w:r>
      <w:proofErr w:type="spellStart"/>
      <w:r>
        <w:t>freetype</w:t>
      </w:r>
      <w:proofErr w:type="spellEnd"/>
    </w:p>
    <w:p w14:paraId="02F8C5CA" w14:textId="77777777" w:rsidR="00E60293" w:rsidRDefault="00E60293" w:rsidP="00E60293">
      <w:pPr>
        <w:ind w:firstLine="420"/>
      </w:pPr>
      <w:r>
        <w:rPr>
          <w:rFonts w:hint="eastAsia"/>
        </w:rPr>
        <w:t>命令如下：</w:t>
      </w:r>
    </w:p>
    <w:p w14:paraId="1CC89720"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tar  </w:t>
      </w:r>
      <w:proofErr w:type="spellStart"/>
      <w:r>
        <w:t>xJf</w:t>
      </w:r>
      <w:proofErr w:type="spellEnd"/>
      <w:proofErr w:type="gramEnd"/>
      <w:r>
        <w:t xml:space="preserve">  </w:t>
      </w:r>
      <w:proofErr w:type="spellStart"/>
      <w:r w:rsidRPr="00D102EE">
        <w:t>freetype-2.10.2.tar.xz</w:t>
      </w:r>
      <w:proofErr w:type="spellEnd"/>
    </w:p>
    <w:p w14:paraId="565A57B4" w14:textId="77777777" w:rsidR="00E60293" w:rsidRDefault="00E60293" w:rsidP="00E60293">
      <w:pPr>
        <w:shd w:val="clear" w:color="auto" w:fill="C0C0C0"/>
        <w:ind w:firstLineChars="0" w:firstLine="0"/>
      </w:pPr>
      <w:proofErr w:type="spellStart"/>
      <w:r>
        <w:t>book@PC</w:t>
      </w:r>
      <w:proofErr w:type="spellEnd"/>
      <w:r>
        <w:t xml:space="preserve">$ </w:t>
      </w:r>
      <w:proofErr w:type="gramStart"/>
      <w:r w:rsidRPr="00FC4172">
        <w:t xml:space="preserve">cd </w:t>
      </w:r>
      <w:r>
        <w:t xml:space="preserve"> </w:t>
      </w:r>
      <w:proofErr w:type="spellStart"/>
      <w:r w:rsidRPr="00D102EE">
        <w:t>freetype</w:t>
      </w:r>
      <w:proofErr w:type="spellEnd"/>
      <w:proofErr w:type="gramEnd"/>
      <w:r w:rsidRPr="00D102EE">
        <w:t>-2.10.2</w:t>
      </w:r>
    </w:p>
    <w:p w14:paraId="62E38442" w14:textId="77777777" w:rsidR="00E60293" w:rsidRDefault="00E60293" w:rsidP="00E60293">
      <w:pPr>
        <w:shd w:val="clear" w:color="auto" w:fill="C0C0C0"/>
        <w:ind w:firstLineChars="0" w:firstLine="0"/>
      </w:pPr>
      <w:proofErr w:type="spellStart"/>
      <w:r>
        <w:t>book@PC</w:t>
      </w:r>
      <w:proofErr w:type="spellEnd"/>
      <w:proofErr w:type="gramStart"/>
      <w:r>
        <w:t>$ .</w:t>
      </w:r>
      <w:proofErr w:type="gramEnd"/>
      <w:r>
        <w:t>/configure  --host=</w:t>
      </w:r>
      <w:r w:rsidRPr="00B22286">
        <w:t>arm-</w:t>
      </w:r>
      <w:proofErr w:type="spellStart"/>
      <w:r w:rsidRPr="00B22286">
        <w:t>buildroot</w:t>
      </w:r>
      <w:proofErr w:type="spellEnd"/>
      <w:r w:rsidRPr="00B22286">
        <w:t>-</w:t>
      </w:r>
      <w:proofErr w:type="spellStart"/>
      <w:r w:rsidRPr="00B22286">
        <w:t>linux-gnueabihf</w:t>
      </w:r>
      <w:proofErr w:type="spellEnd"/>
      <w:r>
        <w:t xml:space="preserve">   --prefix=$</w:t>
      </w:r>
      <w:proofErr w:type="spellStart"/>
      <w:r>
        <w:t>PWD</w:t>
      </w:r>
      <w:proofErr w:type="spellEnd"/>
      <w:r>
        <w:t>/</w:t>
      </w:r>
      <w:proofErr w:type="spellStart"/>
      <w:r>
        <w:t>tmp</w:t>
      </w:r>
      <w:proofErr w:type="spellEnd"/>
    </w:p>
    <w:p w14:paraId="4D55B915" w14:textId="77777777" w:rsidR="00E60293" w:rsidRDefault="00E60293" w:rsidP="00E60293">
      <w:pPr>
        <w:shd w:val="clear" w:color="auto" w:fill="C0C0C0"/>
        <w:ind w:firstLineChars="0" w:firstLine="0"/>
      </w:pPr>
      <w:proofErr w:type="spellStart"/>
      <w:r>
        <w:t>book@PC</w:t>
      </w:r>
      <w:proofErr w:type="spellEnd"/>
      <w:r>
        <w:t>$ make</w:t>
      </w:r>
    </w:p>
    <w:p w14:paraId="6CAA440D" w14:textId="77777777" w:rsidR="00E60293" w:rsidRDefault="00E60293" w:rsidP="00E60293">
      <w:pPr>
        <w:shd w:val="clear" w:color="auto" w:fill="C0C0C0"/>
        <w:ind w:firstLineChars="0" w:firstLine="0"/>
      </w:pPr>
      <w:proofErr w:type="spellStart"/>
      <w:r>
        <w:t>book@PC</w:t>
      </w:r>
      <w:proofErr w:type="spellEnd"/>
      <w:r>
        <w:t>$ make install</w:t>
      </w:r>
    </w:p>
    <w:p w14:paraId="5B01965D"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cd  </w:t>
      </w:r>
      <w:proofErr w:type="spellStart"/>
      <w:r>
        <w:t>tmp</w:t>
      </w:r>
      <w:proofErr w:type="spellEnd"/>
      <w:proofErr w:type="gramEnd"/>
    </w:p>
    <w:p w14:paraId="66F26080" w14:textId="77777777" w:rsidR="00E60293"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sidRPr="00FC4172">
        <w:rPr>
          <w:sz w:val="11"/>
          <w:szCs w:val="11"/>
        </w:rPr>
        <w:t>cp  include</w:t>
      </w:r>
      <w:proofErr w:type="gramEnd"/>
      <w:r w:rsidRPr="00FC4172">
        <w:rPr>
          <w:sz w:val="11"/>
          <w:szCs w:val="11"/>
        </w:rPr>
        <w:t>/</w:t>
      </w:r>
      <w:proofErr w:type="spellStart"/>
      <w:r>
        <w:rPr>
          <w:sz w:val="11"/>
          <w:szCs w:val="11"/>
        </w:rPr>
        <w:t>freetype2</w:t>
      </w:r>
      <w:proofErr w:type="spellEnd"/>
      <w:r>
        <w:rPr>
          <w:sz w:val="11"/>
          <w:szCs w:val="11"/>
        </w:rPr>
        <w:t>/</w:t>
      </w:r>
      <w:r w:rsidRPr="00FC4172">
        <w:rPr>
          <w:sz w:val="11"/>
          <w:szCs w:val="11"/>
        </w:rPr>
        <w:t>*  -rf  /home/book/100ask_stm32mp157_pro-sdk/ToolChain/arm-buildroot-linux-gnueabihf_sdk-buildroot/arm-buildroot-linux-gnueabihf/sysroot/usr/include</w:t>
      </w:r>
    </w:p>
    <w:p w14:paraId="7B6CEBDB" w14:textId="77777777" w:rsidR="00E60293" w:rsidRPr="00FC4172" w:rsidRDefault="00E60293" w:rsidP="00E60293">
      <w:pPr>
        <w:shd w:val="clear" w:color="auto" w:fill="C0C0C0"/>
        <w:ind w:firstLineChars="0" w:firstLine="0"/>
        <w:rPr>
          <w:sz w:val="11"/>
          <w:szCs w:val="11"/>
        </w:rPr>
      </w:pPr>
      <w:proofErr w:type="spellStart"/>
      <w:r w:rsidRPr="00FC4172">
        <w:rPr>
          <w:sz w:val="11"/>
          <w:szCs w:val="11"/>
        </w:rPr>
        <w:lastRenderedPageBreak/>
        <w:t>book@PC</w:t>
      </w:r>
      <w:proofErr w:type="spellEnd"/>
      <w:r w:rsidRPr="00FC4172">
        <w:rPr>
          <w:sz w:val="11"/>
          <w:szCs w:val="11"/>
        </w:rPr>
        <w:t xml:space="preserve">$ </w:t>
      </w:r>
      <w:proofErr w:type="gramStart"/>
      <w:r>
        <w:rPr>
          <w:sz w:val="11"/>
          <w:szCs w:val="11"/>
        </w:rPr>
        <w:t>cp  lib</w:t>
      </w:r>
      <w:proofErr w:type="gramEnd"/>
      <w:r>
        <w:rPr>
          <w:sz w:val="11"/>
          <w:szCs w:val="11"/>
        </w:rPr>
        <w:t>/*  -</w:t>
      </w:r>
      <w:proofErr w:type="spellStart"/>
      <w:r>
        <w:rPr>
          <w:sz w:val="11"/>
          <w:szCs w:val="11"/>
        </w:rPr>
        <w:t>rfd</w:t>
      </w:r>
      <w:proofErr w:type="spellEnd"/>
      <w:r>
        <w:rPr>
          <w:sz w:val="11"/>
          <w:szCs w:val="11"/>
        </w:rPr>
        <w:t xml:space="preserve">   </w:t>
      </w:r>
      <w:r w:rsidRPr="008510C9">
        <w:rPr>
          <w:sz w:val="11"/>
          <w:szCs w:val="11"/>
        </w:rPr>
        <w:t>/home/book/100ask_stm32mp157_pro-sdk/ToolChain/arm-buildroot-linux-gnueabihf_sdk-buildroot/arm-buildroot-linux-gnueabihf/sysroot/usr/lib</w:t>
      </w:r>
    </w:p>
    <w:p w14:paraId="1CA13D34" w14:textId="77777777" w:rsidR="00E60293" w:rsidRDefault="00E60293" w:rsidP="00E60293">
      <w:pPr>
        <w:ind w:firstLine="420"/>
      </w:pPr>
    </w:p>
    <w:p w14:paraId="70B5A51E" w14:textId="77777777" w:rsidR="00E60293" w:rsidRDefault="00E60293" w:rsidP="00E60293">
      <w:pPr>
        <w:ind w:firstLine="420"/>
      </w:pPr>
    </w:p>
    <w:p w14:paraId="038C56B4" w14:textId="77777777" w:rsidR="00E60293" w:rsidRDefault="00E60293" w:rsidP="00E60293">
      <w:pPr>
        <w:pStyle w:val="42"/>
        <w:ind w:firstLine="560"/>
      </w:pPr>
      <w:r>
        <w:t xml:space="preserve">6.4.5 </w:t>
      </w:r>
      <w:r>
        <w:rPr>
          <w:rFonts w:hint="eastAsia"/>
        </w:rPr>
        <w:t>给</w:t>
      </w:r>
      <w:proofErr w:type="spellStart"/>
      <w:r>
        <w:t>IMX6ULL</w:t>
      </w:r>
      <w:proofErr w:type="spellEnd"/>
      <w:r>
        <w:rPr>
          <w:rFonts w:hint="eastAsia"/>
        </w:rPr>
        <w:t>交叉编译</w:t>
      </w:r>
      <w:proofErr w:type="spellStart"/>
      <w:r>
        <w:rPr>
          <w:rFonts w:hint="eastAsia"/>
        </w:rPr>
        <w:t>f</w:t>
      </w:r>
      <w:r>
        <w:t>reetype</w:t>
      </w:r>
      <w:proofErr w:type="spellEnd"/>
    </w:p>
    <w:p w14:paraId="39E6F2F6" w14:textId="77777777" w:rsidR="00E60293" w:rsidRDefault="00E60293" w:rsidP="00E60293">
      <w:pPr>
        <w:ind w:firstLine="420"/>
      </w:pPr>
      <w:r>
        <w:rPr>
          <w:rFonts w:hint="eastAsia"/>
        </w:rPr>
        <w:t>使用G</w:t>
      </w:r>
      <w:r>
        <w:t>IT</w:t>
      </w:r>
      <w:r>
        <w:rPr>
          <w:rFonts w:hint="eastAsia"/>
        </w:rPr>
        <w:t>下载所有源码后，本节源码位于如下目录：</w:t>
      </w:r>
    </w:p>
    <w:p w14:paraId="6C038A5A" w14:textId="77777777" w:rsidR="00E60293" w:rsidRDefault="00E60293" w:rsidP="00E60293">
      <w:pPr>
        <w:shd w:val="clear" w:color="auto" w:fill="C0C0C0"/>
        <w:ind w:firstLineChars="0" w:firstLine="0"/>
      </w:pPr>
      <w:proofErr w:type="spellStart"/>
      <w:r>
        <w:t>01_all_series_quickstart</w:t>
      </w:r>
      <w:proofErr w:type="spellEnd"/>
      <w:r>
        <w:t>\</w:t>
      </w:r>
    </w:p>
    <w:p w14:paraId="5EDF875E"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405917E9" w14:textId="77777777" w:rsidR="00E60293" w:rsidRDefault="00E60293" w:rsidP="00E60293">
      <w:pPr>
        <w:shd w:val="clear" w:color="auto" w:fill="C0C0C0"/>
        <w:ind w:firstLineChars="400" w:firstLine="840"/>
      </w:pPr>
      <w:proofErr w:type="spellStart"/>
      <w:r w:rsidRPr="00F1377C">
        <w:t>freetype-2.10.2.tar.xz</w:t>
      </w:r>
      <w:proofErr w:type="spellEnd"/>
    </w:p>
    <w:p w14:paraId="34F71BAA" w14:textId="77777777" w:rsidR="00E60293" w:rsidRDefault="00E60293" w:rsidP="00E60293">
      <w:pPr>
        <w:shd w:val="clear" w:color="auto" w:fill="C0C0C0"/>
        <w:ind w:firstLineChars="400" w:firstLine="840"/>
      </w:pPr>
      <w:proofErr w:type="spellStart"/>
      <w:r w:rsidRPr="00C32B2A">
        <w:t>libpng-1.6.37.tar.xz</w:t>
      </w:r>
      <w:proofErr w:type="spellEnd"/>
    </w:p>
    <w:p w14:paraId="06ED1051" w14:textId="77777777" w:rsidR="00E60293" w:rsidRDefault="00E60293" w:rsidP="00E60293">
      <w:pPr>
        <w:ind w:firstLine="420"/>
      </w:pPr>
    </w:p>
    <w:p w14:paraId="4F97B8CF" w14:textId="77777777" w:rsidR="00E60293" w:rsidRPr="00C40A01" w:rsidRDefault="00E60293" w:rsidP="00E60293">
      <w:pPr>
        <w:ind w:firstLine="420"/>
      </w:pPr>
      <w:r>
        <w:rPr>
          <w:rFonts w:hint="eastAsia"/>
        </w:rPr>
        <w:t>本节文档以</w:t>
      </w:r>
      <w:proofErr w:type="spellStart"/>
      <w:r>
        <w:rPr>
          <w:rFonts w:hint="eastAsia"/>
        </w:rPr>
        <w:t>S</w:t>
      </w:r>
      <w:r>
        <w:t>TM32MP157</w:t>
      </w:r>
      <w:proofErr w:type="spellEnd"/>
      <w:r>
        <w:rPr>
          <w:rFonts w:hint="eastAsia"/>
        </w:rPr>
        <w:t>开发板，对于其他开发板：工具</w:t>
      </w:r>
      <w:proofErr w:type="gramStart"/>
      <w:r>
        <w:rPr>
          <w:rFonts w:hint="eastAsia"/>
        </w:rPr>
        <w:t>链可能</w:t>
      </w:r>
      <w:proofErr w:type="gramEnd"/>
      <w:r>
        <w:rPr>
          <w:rFonts w:hint="eastAsia"/>
        </w:rPr>
        <w:t>不一样，请灵活变通。</w:t>
      </w:r>
    </w:p>
    <w:p w14:paraId="0A99BEAF" w14:textId="77777777" w:rsidR="00E60293" w:rsidRDefault="00E60293" w:rsidP="00E60293">
      <w:pPr>
        <w:pStyle w:val="51"/>
        <w:ind w:firstLine="562"/>
      </w:pPr>
      <w:r>
        <w:rPr>
          <w:rFonts w:hint="eastAsia"/>
        </w:rPr>
        <w:t>1</w:t>
      </w:r>
      <w:r>
        <w:t xml:space="preserve">. </w:t>
      </w:r>
      <w:r>
        <w:rPr>
          <w:rFonts w:hint="eastAsia"/>
        </w:rPr>
        <w:t>确定头文件、库文件在工具链中的目录</w:t>
      </w:r>
    </w:p>
    <w:p w14:paraId="4734FF1D" w14:textId="77777777" w:rsidR="00E60293" w:rsidRDefault="00E60293" w:rsidP="00E60293">
      <w:pPr>
        <w:ind w:firstLine="420"/>
      </w:pPr>
      <w:r>
        <w:rPr>
          <w:rFonts w:hint="eastAsia"/>
        </w:rPr>
        <w:t>先设置交叉编译工具链：</w:t>
      </w:r>
    </w:p>
    <w:p w14:paraId="572BD692" w14:textId="77777777" w:rsidR="00E60293" w:rsidRDefault="00E60293" w:rsidP="00E60293">
      <w:pPr>
        <w:shd w:val="clear" w:color="auto" w:fill="C0C0C0"/>
        <w:ind w:firstLineChars="0" w:firstLine="0"/>
      </w:pPr>
      <w:r>
        <w:t>export ARCH=arm</w:t>
      </w:r>
    </w:p>
    <w:p w14:paraId="47D3937A" w14:textId="77777777" w:rsidR="00E60293" w:rsidRDefault="00E60293" w:rsidP="00E60293">
      <w:pPr>
        <w:shd w:val="clear" w:color="auto" w:fill="C0C0C0"/>
        <w:ind w:firstLineChars="0" w:firstLine="0"/>
      </w:pPr>
      <w:r>
        <w:t xml:space="preserve">export </w:t>
      </w:r>
      <w:proofErr w:type="spellStart"/>
      <w:r>
        <w:t>CROSS_COMPILE</w:t>
      </w:r>
      <w:proofErr w:type="spellEnd"/>
      <w:r>
        <w:t>=arm-</w:t>
      </w:r>
      <w:proofErr w:type="spellStart"/>
      <w:r>
        <w:t>linux</w:t>
      </w:r>
      <w:proofErr w:type="spellEnd"/>
      <w:r>
        <w:t>-</w:t>
      </w:r>
      <w:proofErr w:type="spellStart"/>
      <w:r>
        <w:t>gnueabihf</w:t>
      </w:r>
      <w:proofErr w:type="spellEnd"/>
      <w:r>
        <w:rPr>
          <w:rFonts w:hint="eastAsia"/>
        </w:rPr>
        <w:t>-</w:t>
      </w:r>
    </w:p>
    <w:p w14:paraId="1ACD9381" w14:textId="77777777" w:rsidR="00E60293" w:rsidRDefault="00E60293" w:rsidP="00E60293">
      <w:pPr>
        <w:shd w:val="clear" w:color="auto" w:fill="C0C0C0"/>
        <w:ind w:firstLineChars="0" w:firstLine="0"/>
        <w:rPr>
          <w:sz w:val="16"/>
          <w:szCs w:val="16"/>
        </w:rPr>
      </w:pPr>
      <w:r>
        <w:rPr>
          <w:sz w:val="16"/>
          <w:szCs w:val="16"/>
        </w:rPr>
        <w:t>export PATH=$PATH:/home/book/100ask_imx6ull-sdk/ToolChain/gcc-linaro-6.2.1-2016.11-x86_64_arm-linux-gnueabihf/bin</w:t>
      </w:r>
    </w:p>
    <w:p w14:paraId="5BA069B8" w14:textId="77777777" w:rsidR="00E60293" w:rsidRPr="00D97EA7" w:rsidRDefault="00E60293" w:rsidP="00E60293">
      <w:pPr>
        <w:ind w:firstLine="420"/>
      </w:pPr>
    </w:p>
    <w:p w14:paraId="340497FA" w14:textId="77777777" w:rsidR="00E60293" w:rsidRDefault="00E60293" w:rsidP="00E60293">
      <w:pPr>
        <w:ind w:firstLine="420"/>
      </w:pPr>
      <w:r>
        <w:rPr>
          <w:rFonts w:hint="eastAsia"/>
        </w:rPr>
        <w:t>以</w:t>
      </w:r>
      <w:proofErr w:type="spellStart"/>
      <w:r>
        <w:t>IMX6ULL</w:t>
      </w:r>
      <w:proofErr w:type="spellEnd"/>
      <w:r>
        <w:rPr>
          <w:rFonts w:hint="eastAsia"/>
        </w:rPr>
        <w:t>开发板为例，它的工具链是</w:t>
      </w:r>
      <w:r>
        <w:t>arm-</w:t>
      </w:r>
      <w:proofErr w:type="spellStart"/>
      <w:r>
        <w:t>linux</w:t>
      </w:r>
      <w:proofErr w:type="spellEnd"/>
      <w:r>
        <w:t>-</w:t>
      </w:r>
      <w:proofErr w:type="spellStart"/>
      <w:r>
        <w:t>gnueabihf</w:t>
      </w:r>
      <w:r>
        <w:rPr>
          <w:rFonts w:hint="eastAsia"/>
        </w:rPr>
        <w:t>-</w:t>
      </w:r>
      <w:r>
        <w:t>gcc</w:t>
      </w:r>
      <w:proofErr w:type="spellEnd"/>
      <w:r>
        <w:rPr>
          <w:rFonts w:hint="eastAsia"/>
        </w:rPr>
        <w:t>，可以执行以下命令：</w:t>
      </w:r>
    </w:p>
    <w:p w14:paraId="2F472D62" w14:textId="77777777" w:rsidR="00E60293" w:rsidRDefault="00E60293" w:rsidP="00E60293">
      <w:pPr>
        <w:shd w:val="clear" w:color="auto" w:fill="C0C0C0"/>
        <w:ind w:firstLineChars="0" w:firstLine="0"/>
      </w:pPr>
      <w:r>
        <w:t>echo '</w:t>
      </w:r>
      <w:proofErr w:type="gramStart"/>
      <w:r>
        <w:t>main(</w:t>
      </w:r>
      <w:proofErr w:type="gramEnd"/>
      <w:r>
        <w:t>){}'| arm-</w:t>
      </w:r>
      <w:proofErr w:type="spellStart"/>
      <w:r>
        <w:t>linux</w:t>
      </w:r>
      <w:proofErr w:type="spellEnd"/>
      <w:r>
        <w:t>-</w:t>
      </w:r>
      <w:proofErr w:type="spellStart"/>
      <w:r>
        <w:t>gnueabihf-gcc</w:t>
      </w:r>
      <w:proofErr w:type="spellEnd"/>
      <w:r>
        <w:t xml:space="preserve"> -E -v - </w:t>
      </w:r>
    </w:p>
    <w:p w14:paraId="58A4E117" w14:textId="77777777" w:rsidR="00E60293" w:rsidRDefault="00E60293" w:rsidP="00E60293">
      <w:pPr>
        <w:ind w:firstLine="420"/>
      </w:pPr>
      <w:r>
        <w:rPr>
          <w:rFonts w:hint="eastAsia"/>
        </w:rPr>
        <w:t>可以确定头文件的系统目录为：</w:t>
      </w:r>
    </w:p>
    <w:p w14:paraId="485C1D0D" w14:textId="77777777" w:rsidR="00E60293" w:rsidRPr="00327D5E" w:rsidRDefault="00E60293" w:rsidP="00E60293">
      <w:pPr>
        <w:shd w:val="clear" w:color="auto" w:fill="C0C0C0"/>
        <w:ind w:firstLineChars="0" w:firstLine="0"/>
        <w:rPr>
          <w:sz w:val="13"/>
          <w:szCs w:val="13"/>
        </w:rPr>
      </w:pPr>
      <w:r w:rsidRPr="00624EA4">
        <w:rPr>
          <w:sz w:val="13"/>
          <w:szCs w:val="13"/>
        </w:rPr>
        <w:t>/home/book/100ask_imx6ull-sdk/ToolChain/gcc-linaro-6.2.1-2016.11-x86_64_arm-linux-gnueabihf/bin</w:t>
      </w:r>
      <w:proofErr w:type="gramStart"/>
      <w:r w:rsidRPr="00624EA4">
        <w:rPr>
          <w:sz w:val="13"/>
          <w:szCs w:val="13"/>
        </w:rPr>
        <w:t>/..</w:t>
      </w:r>
      <w:proofErr w:type="gramEnd"/>
      <w:r w:rsidRPr="00624EA4">
        <w:rPr>
          <w:sz w:val="13"/>
          <w:szCs w:val="13"/>
        </w:rPr>
        <w:t>/arm-linux-gnueabihf/libc/usr/include</w:t>
      </w:r>
    </w:p>
    <w:p w14:paraId="10D35291" w14:textId="77777777" w:rsidR="00E60293" w:rsidRDefault="00E60293" w:rsidP="00E60293">
      <w:pPr>
        <w:ind w:firstLine="420"/>
      </w:pPr>
    </w:p>
    <w:p w14:paraId="16134C29" w14:textId="77777777" w:rsidR="00E60293" w:rsidRDefault="00E60293" w:rsidP="00E60293">
      <w:pPr>
        <w:ind w:firstLine="420"/>
      </w:pPr>
      <w:r>
        <w:rPr>
          <w:rFonts w:hint="eastAsia"/>
        </w:rPr>
        <w:t>库文件的系统目录为：</w:t>
      </w:r>
    </w:p>
    <w:p w14:paraId="7D5D7F4E" w14:textId="77777777" w:rsidR="00E60293" w:rsidRPr="00327D5E" w:rsidRDefault="00E60293" w:rsidP="00E60293">
      <w:pPr>
        <w:shd w:val="clear" w:color="auto" w:fill="C0C0C0"/>
        <w:ind w:firstLineChars="0" w:firstLine="0"/>
        <w:rPr>
          <w:sz w:val="13"/>
          <w:szCs w:val="13"/>
        </w:rPr>
      </w:pPr>
      <w:r w:rsidRPr="00A46AAB">
        <w:rPr>
          <w:sz w:val="13"/>
          <w:szCs w:val="13"/>
        </w:rPr>
        <w:t>/home/book/100ask_imx6ull-sdk/ToolChain/gcc-linaro-6.2.1-2016.11-x86_64_arm-linux-gnueabihf/bin</w:t>
      </w:r>
      <w:proofErr w:type="gramStart"/>
      <w:r w:rsidRPr="00A46AAB">
        <w:rPr>
          <w:sz w:val="13"/>
          <w:szCs w:val="13"/>
        </w:rPr>
        <w:t>/..</w:t>
      </w:r>
      <w:proofErr w:type="gramEnd"/>
      <w:r w:rsidRPr="00A46AAB">
        <w:rPr>
          <w:sz w:val="13"/>
          <w:szCs w:val="13"/>
        </w:rPr>
        <w:t>/arm-linux-gnueabihf/libc/usr/lib/</w:t>
      </w:r>
    </w:p>
    <w:p w14:paraId="06E9DF4E" w14:textId="77777777" w:rsidR="00E60293" w:rsidRDefault="00E60293" w:rsidP="00E60293">
      <w:pPr>
        <w:ind w:firstLine="420"/>
      </w:pPr>
    </w:p>
    <w:p w14:paraId="55287280" w14:textId="77777777" w:rsidR="00E60293" w:rsidRDefault="00E60293" w:rsidP="00E60293">
      <w:pPr>
        <w:pStyle w:val="51"/>
        <w:ind w:firstLine="562"/>
      </w:pPr>
      <w:r>
        <w:t xml:space="preserve">2. </w:t>
      </w:r>
      <w:r>
        <w:rPr>
          <w:rFonts w:hint="eastAsia"/>
        </w:rPr>
        <w:t>交叉编译、安装</w:t>
      </w:r>
      <w:proofErr w:type="spellStart"/>
      <w:r>
        <w:t>zlib</w:t>
      </w:r>
      <w:proofErr w:type="spellEnd"/>
    </w:p>
    <w:p w14:paraId="0BBD7710" w14:textId="77777777" w:rsidR="00E60293" w:rsidRDefault="00E60293" w:rsidP="00E60293">
      <w:pPr>
        <w:ind w:firstLine="420"/>
      </w:pPr>
      <w:proofErr w:type="spellStart"/>
      <w:r>
        <w:rPr>
          <w:rFonts w:hint="eastAsia"/>
        </w:rPr>
        <w:t>f</w:t>
      </w:r>
      <w:r>
        <w:t>reetype</w:t>
      </w:r>
      <w:proofErr w:type="spellEnd"/>
      <w:r>
        <w:rPr>
          <w:rFonts w:hint="eastAsia"/>
        </w:rPr>
        <w:t>依赖于</w:t>
      </w:r>
      <w:proofErr w:type="spellStart"/>
      <w:r>
        <w:rPr>
          <w:rFonts w:hint="eastAsia"/>
        </w:rPr>
        <w:t>l</w:t>
      </w:r>
      <w:r>
        <w:t>ibpng</w:t>
      </w:r>
      <w:proofErr w:type="spellEnd"/>
      <w:r>
        <w:rPr>
          <w:rFonts w:hint="eastAsia"/>
        </w:rPr>
        <w:t>，所以需要先编译、安装</w:t>
      </w:r>
      <w:proofErr w:type="spellStart"/>
      <w:r>
        <w:rPr>
          <w:rFonts w:hint="eastAsia"/>
        </w:rPr>
        <w:t>l</w:t>
      </w:r>
      <w:r>
        <w:t>ibpng</w:t>
      </w:r>
      <w:proofErr w:type="spellEnd"/>
      <w:r>
        <w:rPr>
          <w:rFonts w:hint="eastAsia"/>
        </w:rPr>
        <w:t>。命令如下：</w:t>
      </w:r>
    </w:p>
    <w:p w14:paraId="7E8D5D20" w14:textId="77777777" w:rsidR="00E60293" w:rsidRDefault="00E60293" w:rsidP="00E60293">
      <w:pPr>
        <w:shd w:val="clear" w:color="auto" w:fill="C0C0C0"/>
        <w:ind w:firstLineChars="0" w:firstLine="0"/>
      </w:pPr>
      <w:proofErr w:type="spellStart"/>
      <w:r>
        <w:t>book@PC</w:t>
      </w:r>
      <w:proofErr w:type="spellEnd"/>
      <w:r>
        <w:t xml:space="preserve">$ </w:t>
      </w:r>
      <w:r w:rsidRPr="007B2D66">
        <w:t xml:space="preserve">tar </w:t>
      </w:r>
      <w:proofErr w:type="spellStart"/>
      <w:r w:rsidRPr="007B2D66">
        <w:t>xzf</w:t>
      </w:r>
      <w:proofErr w:type="spellEnd"/>
      <w:r w:rsidRPr="007B2D66">
        <w:t xml:space="preserve"> </w:t>
      </w:r>
      <w:proofErr w:type="spellStart"/>
      <w:r w:rsidRPr="007B2D66">
        <w:t>zlib-1.2.11.tar.gz</w:t>
      </w:r>
      <w:proofErr w:type="spellEnd"/>
    </w:p>
    <w:p w14:paraId="103A9D4C" w14:textId="77777777" w:rsidR="00E60293" w:rsidRDefault="00E60293" w:rsidP="00E60293">
      <w:pPr>
        <w:shd w:val="clear" w:color="auto" w:fill="C0C0C0"/>
        <w:ind w:firstLineChars="0" w:firstLine="0"/>
      </w:pPr>
      <w:proofErr w:type="spellStart"/>
      <w:r>
        <w:t>book@PC</w:t>
      </w:r>
      <w:proofErr w:type="spellEnd"/>
      <w:r>
        <w:t xml:space="preserve">$ </w:t>
      </w:r>
      <w:r w:rsidRPr="00CF6066">
        <w:t xml:space="preserve">cd </w:t>
      </w:r>
      <w:proofErr w:type="spellStart"/>
      <w:r w:rsidRPr="00CF6066">
        <w:t>zlib</w:t>
      </w:r>
      <w:proofErr w:type="spellEnd"/>
      <w:r w:rsidRPr="00CF6066">
        <w:t>-1.2.11</w:t>
      </w:r>
    </w:p>
    <w:p w14:paraId="33B12C13" w14:textId="77777777" w:rsidR="00E60293" w:rsidRDefault="00E60293" w:rsidP="00E60293">
      <w:pPr>
        <w:shd w:val="clear" w:color="auto" w:fill="C0C0C0"/>
        <w:ind w:firstLineChars="0" w:firstLine="0"/>
      </w:pPr>
      <w:proofErr w:type="spellStart"/>
      <w:r>
        <w:t>book@PC</w:t>
      </w:r>
      <w:proofErr w:type="spellEnd"/>
      <w:r>
        <w:t xml:space="preserve">$ </w:t>
      </w:r>
      <w:r w:rsidRPr="00855CDD">
        <w:t>export CC=arm-</w:t>
      </w:r>
      <w:proofErr w:type="spellStart"/>
      <w:r w:rsidRPr="00855CDD">
        <w:t>linux</w:t>
      </w:r>
      <w:proofErr w:type="spellEnd"/>
      <w:r w:rsidRPr="00855CDD">
        <w:t>-</w:t>
      </w:r>
      <w:proofErr w:type="spellStart"/>
      <w:r w:rsidRPr="00855CDD">
        <w:t>gnueabihf-gcc</w:t>
      </w:r>
      <w:proofErr w:type="spellEnd"/>
      <w:r w:rsidRPr="00855CDD">
        <w:t xml:space="preserve">  </w:t>
      </w:r>
    </w:p>
    <w:p w14:paraId="2EF4A8F9" w14:textId="77777777" w:rsidR="00E60293" w:rsidRDefault="00E60293" w:rsidP="00E60293">
      <w:pPr>
        <w:shd w:val="clear" w:color="auto" w:fill="C0C0C0"/>
        <w:ind w:firstLineChars="0" w:firstLine="0"/>
      </w:pPr>
      <w:proofErr w:type="spellStart"/>
      <w:r>
        <w:t>book@PC</w:t>
      </w:r>
      <w:proofErr w:type="spellEnd"/>
      <w:proofErr w:type="gramStart"/>
      <w:r>
        <w:t xml:space="preserve">$ </w:t>
      </w:r>
      <w:r w:rsidRPr="00855CDD">
        <w:t>.</w:t>
      </w:r>
      <w:proofErr w:type="gramEnd"/>
      <w:r w:rsidRPr="00855CDD">
        <w:t>/configure --prefix=$</w:t>
      </w:r>
      <w:proofErr w:type="spellStart"/>
      <w:r w:rsidRPr="00855CDD">
        <w:t>PWD</w:t>
      </w:r>
      <w:proofErr w:type="spellEnd"/>
      <w:r w:rsidRPr="00855CDD">
        <w:t>/</w:t>
      </w:r>
      <w:proofErr w:type="spellStart"/>
      <w:r w:rsidRPr="00855CDD">
        <w:t>tmp</w:t>
      </w:r>
      <w:proofErr w:type="spellEnd"/>
    </w:p>
    <w:p w14:paraId="7B032AA6" w14:textId="77777777" w:rsidR="00E60293" w:rsidRDefault="00E60293" w:rsidP="00E60293">
      <w:pPr>
        <w:shd w:val="clear" w:color="auto" w:fill="C0C0C0"/>
        <w:ind w:firstLineChars="0" w:firstLine="0"/>
      </w:pPr>
      <w:proofErr w:type="spellStart"/>
      <w:r>
        <w:t>book@PC</w:t>
      </w:r>
      <w:proofErr w:type="spellEnd"/>
      <w:r>
        <w:t>$ make</w:t>
      </w:r>
    </w:p>
    <w:p w14:paraId="43882C79" w14:textId="77777777" w:rsidR="00E60293" w:rsidRDefault="00E60293" w:rsidP="00E60293">
      <w:pPr>
        <w:shd w:val="clear" w:color="auto" w:fill="C0C0C0"/>
        <w:ind w:firstLineChars="0" w:firstLine="0"/>
      </w:pPr>
      <w:proofErr w:type="spellStart"/>
      <w:r>
        <w:t>book@PC</w:t>
      </w:r>
      <w:proofErr w:type="spellEnd"/>
      <w:r>
        <w:t>$ make install</w:t>
      </w:r>
    </w:p>
    <w:p w14:paraId="5A1EF5B2"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cd  </w:t>
      </w:r>
      <w:proofErr w:type="spellStart"/>
      <w:r>
        <w:t>tmp</w:t>
      </w:r>
      <w:proofErr w:type="spellEnd"/>
      <w:proofErr w:type="gramEnd"/>
    </w:p>
    <w:p w14:paraId="70C4A266" w14:textId="77777777" w:rsidR="00E60293"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sidRPr="00FC4172">
        <w:rPr>
          <w:sz w:val="11"/>
          <w:szCs w:val="11"/>
        </w:rPr>
        <w:t>cp  include</w:t>
      </w:r>
      <w:proofErr w:type="gramEnd"/>
      <w:r w:rsidRPr="00FC4172">
        <w:rPr>
          <w:sz w:val="11"/>
          <w:szCs w:val="11"/>
        </w:rPr>
        <w:t xml:space="preserve">/*  -rf  </w:t>
      </w:r>
      <w:r w:rsidRPr="00624EA4">
        <w:rPr>
          <w:sz w:val="13"/>
          <w:szCs w:val="13"/>
        </w:rPr>
        <w:t>/home/book/100ask_imx6ull-sdk/ToolChain/gcc-linaro-6.2.1-2016.11-x86_64_arm-linux-gnueabihf/bin/../arm-linux-gnueabihf/libc/usr/include</w:t>
      </w:r>
    </w:p>
    <w:p w14:paraId="4297231B" w14:textId="77777777" w:rsidR="00E60293" w:rsidRPr="00FC4172"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Pr>
          <w:sz w:val="11"/>
          <w:szCs w:val="11"/>
        </w:rPr>
        <w:t>cp  lib</w:t>
      </w:r>
      <w:proofErr w:type="gramEnd"/>
      <w:r>
        <w:rPr>
          <w:sz w:val="11"/>
          <w:szCs w:val="11"/>
        </w:rPr>
        <w:t>/*  -</w:t>
      </w:r>
      <w:proofErr w:type="spellStart"/>
      <w:r>
        <w:rPr>
          <w:sz w:val="11"/>
          <w:szCs w:val="11"/>
        </w:rPr>
        <w:t>rfd</w:t>
      </w:r>
      <w:proofErr w:type="spellEnd"/>
      <w:r>
        <w:rPr>
          <w:sz w:val="11"/>
          <w:szCs w:val="11"/>
        </w:rPr>
        <w:t xml:space="preserve">   </w:t>
      </w:r>
      <w:r w:rsidRPr="009914EF">
        <w:rPr>
          <w:sz w:val="13"/>
          <w:szCs w:val="13"/>
        </w:rPr>
        <w:t>/home/book/100ask_imx6ull-sdk/ToolChain/gcc-linaro-6.2.1-2016.11-x86_64_arm-linux-gnueabihf/bin/../arm-linux-gnueabihf/libc/usr/lib/</w:t>
      </w:r>
    </w:p>
    <w:p w14:paraId="3B2AACFC" w14:textId="77777777" w:rsidR="00E60293" w:rsidRPr="0035441B" w:rsidRDefault="00E60293" w:rsidP="00E60293">
      <w:pPr>
        <w:ind w:firstLine="420"/>
      </w:pPr>
    </w:p>
    <w:p w14:paraId="6F3B01C8" w14:textId="77777777" w:rsidR="00E60293" w:rsidRDefault="00E60293" w:rsidP="00E60293">
      <w:pPr>
        <w:pStyle w:val="51"/>
        <w:ind w:firstLine="562"/>
      </w:pPr>
      <w:r>
        <w:t xml:space="preserve">3. </w:t>
      </w:r>
      <w:r>
        <w:rPr>
          <w:rFonts w:hint="eastAsia"/>
        </w:rPr>
        <w:t>交叉编译、安装</w:t>
      </w:r>
      <w:proofErr w:type="spellStart"/>
      <w:r>
        <w:t>libpng</w:t>
      </w:r>
      <w:proofErr w:type="spellEnd"/>
    </w:p>
    <w:p w14:paraId="45C04560" w14:textId="77777777" w:rsidR="00E60293" w:rsidRDefault="00E60293" w:rsidP="00E60293">
      <w:pPr>
        <w:ind w:firstLine="420"/>
      </w:pPr>
      <w:proofErr w:type="spellStart"/>
      <w:r>
        <w:rPr>
          <w:rFonts w:hint="eastAsia"/>
        </w:rPr>
        <w:t>f</w:t>
      </w:r>
      <w:r>
        <w:t>reetype</w:t>
      </w:r>
      <w:proofErr w:type="spellEnd"/>
      <w:r>
        <w:rPr>
          <w:rFonts w:hint="eastAsia"/>
        </w:rPr>
        <w:t>依赖于</w:t>
      </w:r>
      <w:proofErr w:type="spellStart"/>
      <w:r>
        <w:rPr>
          <w:rFonts w:hint="eastAsia"/>
        </w:rPr>
        <w:t>l</w:t>
      </w:r>
      <w:r>
        <w:t>ibpng</w:t>
      </w:r>
      <w:proofErr w:type="spellEnd"/>
      <w:r>
        <w:rPr>
          <w:rFonts w:hint="eastAsia"/>
        </w:rPr>
        <w:t>，所以需要先编译、安装</w:t>
      </w:r>
      <w:proofErr w:type="spellStart"/>
      <w:r>
        <w:rPr>
          <w:rFonts w:hint="eastAsia"/>
        </w:rPr>
        <w:t>l</w:t>
      </w:r>
      <w:r>
        <w:t>ibpng</w:t>
      </w:r>
      <w:proofErr w:type="spellEnd"/>
      <w:r>
        <w:rPr>
          <w:rFonts w:hint="eastAsia"/>
        </w:rPr>
        <w:t>。命令如下：</w:t>
      </w:r>
    </w:p>
    <w:p w14:paraId="7C32471E"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tar  </w:t>
      </w:r>
      <w:proofErr w:type="spellStart"/>
      <w:r>
        <w:t>xJf</w:t>
      </w:r>
      <w:proofErr w:type="spellEnd"/>
      <w:proofErr w:type="gramEnd"/>
      <w:r>
        <w:t xml:space="preserve">  </w:t>
      </w:r>
      <w:proofErr w:type="spellStart"/>
      <w:r w:rsidRPr="00C32B2A">
        <w:t>libpng-1.6.37.tar.xz</w:t>
      </w:r>
      <w:proofErr w:type="spellEnd"/>
    </w:p>
    <w:p w14:paraId="2FDF4289" w14:textId="77777777" w:rsidR="00E60293" w:rsidRDefault="00E60293" w:rsidP="00E60293">
      <w:pPr>
        <w:shd w:val="clear" w:color="auto" w:fill="C0C0C0"/>
        <w:ind w:firstLineChars="0" w:firstLine="0"/>
      </w:pPr>
      <w:proofErr w:type="spellStart"/>
      <w:r>
        <w:t>book@PC</w:t>
      </w:r>
      <w:proofErr w:type="spellEnd"/>
      <w:r>
        <w:t xml:space="preserve">$ </w:t>
      </w:r>
      <w:proofErr w:type="gramStart"/>
      <w:r w:rsidRPr="00FC4172">
        <w:t xml:space="preserve">cd </w:t>
      </w:r>
      <w:r>
        <w:t xml:space="preserve"> </w:t>
      </w:r>
      <w:proofErr w:type="spellStart"/>
      <w:r w:rsidRPr="00FC4172">
        <w:t>libpng</w:t>
      </w:r>
      <w:proofErr w:type="spellEnd"/>
      <w:proofErr w:type="gramEnd"/>
      <w:r w:rsidRPr="00FC4172">
        <w:t>-1.6.37</w:t>
      </w:r>
    </w:p>
    <w:p w14:paraId="23084655" w14:textId="77777777" w:rsidR="00E60293" w:rsidRDefault="00E60293" w:rsidP="00E60293">
      <w:pPr>
        <w:shd w:val="clear" w:color="auto" w:fill="C0C0C0"/>
        <w:ind w:firstLineChars="0" w:firstLine="0"/>
      </w:pPr>
      <w:proofErr w:type="spellStart"/>
      <w:r>
        <w:lastRenderedPageBreak/>
        <w:t>book@PC</w:t>
      </w:r>
      <w:proofErr w:type="spellEnd"/>
      <w:proofErr w:type="gramStart"/>
      <w:r>
        <w:t>$ .</w:t>
      </w:r>
      <w:proofErr w:type="gramEnd"/>
      <w:r>
        <w:t>/configure  --host=</w:t>
      </w:r>
      <w:r w:rsidRPr="00855CDD">
        <w:t>arm-</w:t>
      </w:r>
      <w:proofErr w:type="spellStart"/>
      <w:r w:rsidRPr="00855CDD">
        <w:t>linux</w:t>
      </w:r>
      <w:proofErr w:type="spellEnd"/>
      <w:r w:rsidRPr="00855CDD">
        <w:t>-</w:t>
      </w:r>
      <w:proofErr w:type="spellStart"/>
      <w:r w:rsidRPr="00855CDD">
        <w:t>gnueabihf</w:t>
      </w:r>
      <w:proofErr w:type="spellEnd"/>
      <w:r>
        <w:t xml:space="preserve">   --prefix=$</w:t>
      </w:r>
      <w:proofErr w:type="spellStart"/>
      <w:r>
        <w:t>PWD</w:t>
      </w:r>
      <w:proofErr w:type="spellEnd"/>
      <w:r>
        <w:t>/</w:t>
      </w:r>
      <w:proofErr w:type="spellStart"/>
      <w:r>
        <w:t>tmp</w:t>
      </w:r>
      <w:proofErr w:type="spellEnd"/>
    </w:p>
    <w:p w14:paraId="0F7EE613" w14:textId="77777777" w:rsidR="00E60293" w:rsidRDefault="00E60293" w:rsidP="00E60293">
      <w:pPr>
        <w:shd w:val="clear" w:color="auto" w:fill="C0C0C0"/>
        <w:ind w:firstLineChars="0" w:firstLine="0"/>
      </w:pPr>
      <w:proofErr w:type="spellStart"/>
      <w:r>
        <w:t>book@PC</w:t>
      </w:r>
      <w:proofErr w:type="spellEnd"/>
      <w:r>
        <w:t>$ make</w:t>
      </w:r>
    </w:p>
    <w:p w14:paraId="124D2D6A" w14:textId="77777777" w:rsidR="00E60293" w:rsidRDefault="00E60293" w:rsidP="00E60293">
      <w:pPr>
        <w:shd w:val="clear" w:color="auto" w:fill="C0C0C0"/>
        <w:ind w:firstLineChars="0" w:firstLine="0"/>
      </w:pPr>
      <w:proofErr w:type="spellStart"/>
      <w:r>
        <w:t>book@PC</w:t>
      </w:r>
      <w:proofErr w:type="spellEnd"/>
      <w:r>
        <w:t>$ make install</w:t>
      </w:r>
    </w:p>
    <w:p w14:paraId="35D3EC10"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cd  </w:t>
      </w:r>
      <w:proofErr w:type="spellStart"/>
      <w:r>
        <w:t>tmp</w:t>
      </w:r>
      <w:proofErr w:type="spellEnd"/>
      <w:proofErr w:type="gramEnd"/>
    </w:p>
    <w:p w14:paraId="1E13F044" w14:textId="77777777" w:rsidR="00E60293"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sidRPr="00FC4172">
        <w:rPr>
          <w:sz w:val="11"/>
          <w:szCs w:val="11"/>
        </w:rPr>
        <w:t>cp  include</w:t>
      </w:r>
      <w:proofErr w:type="gramEnd"/>
      <w:r w:rsidRPr="00FC4172">
        <w:rPr>
          <w:sz w:val="11"/>
          <w:szCs w:val="11"/>
        </w:rPr>
        <w:t xml:space="preserve">/*  -rf  </w:t>
      </w:r>
      <w:r w:rsidRPr="00624EA4">
        <w:rPr>
          <w:sz w:val="13"/>
          <w:szCs w:val="13"/>
        </w:rPr>
        <w:t>/home/book/100ask_imx6ull-sdk/ToolChain/gcc-linaro-6.2.1-2016.11-x86_64_arm-linux-gnueabihf/bin/../arm-linux-gnueabihf/libc/usr/include</w:t>
      </w:r>
    </w:p>
    <w:p w14:paraId="7DF51AFE" w14:textId="77777777" w:rsidR="00E60293" w:rsidRPr="00FC4172"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Pr>
          <w:sz w:val="11"/>
          <w:szCs w:val="11"/>
        </w:rPr>
        <w:t>cp  lib</w:t>
      </w:r>
      <w:proofErr w:type="gramEnd"/>
      <w:r>
        <w:rPr>
          <w:sz w:val="11"/>
          <w:szCs w:val="11"/>
        </w:rPr>
        <w:t>/*  -</w:t>
      </w:r>
      <w:proofErr w:type="spellStart"/>
      <w:r>
        <w:rPr>
          <w:sz w:val="11"/>
          <w:szCs w:val="11"/>
        </w:rPr>
        <w:t>rfd</w:t>
      </w:r>
      <w:proofErr w:type="spellEnd"/>
      <w:r>
        <w:rPr>
          <w:sz w:val="11"/>
          <w:szCs w:val="11"/>
        </w:rPr>
        <w:t xml:space="preserve">   </w:t>
      </w:r>
      <w:r w:rsidRPr="009914EF">
        <w:rPr>
          <w:sz w:val="13"/>
          <w:szCs w:val="13"/>
        </w:rPr>
        <w:t>/home/book/100ask_imx6ull-sdk/ToolChain/gcc-linaro-6.2.1-2016.11-x86_64_arm-linux-gnueabihf/bin/../arm-linux-gnueabihf/libc/usr/lib/</w:t>
      </w:r>
    </w:p>
    <w:p w14:paraId="3F198E9D" w14:textId="77777777" w:rsidR="00E60293" w:rsidRPr="00FD293F" w:rsidRDefault="00E60293" w:rsidP="00E60293">
      <w:pPr>
        <w:ind w:firstLine="420"/>
      </w:pPr>
    </w:p>
    <w:p w14:paraId="5280FF1E" w14:textId="77777777" w:rsidR="00E60293" w:rsidRDefault="00E60293" w:rsidP="00E60293">
      <w:pPr>
        <w:pStyle w:val="51"/>
        <w:ind w:firstLine="562"/>
      </w:pPr>
      <w:r>
        <w:t xml:space="preserve">4. </w:t>
      </w:r>
      <w:r>
        <w:rPr>
          <w:rFonts w:hint="eastAsia"/>
        </w:rPr>
        <w:t>交叉编译、安装</w:t>
      </w:r>
      <w:proofErr w:type="spellStart"/>
      <w:r>
        <w:t>freetype</w:t>
      </w:r>
      <w:proofErr w:type="spellEnd"/>
    </w:p>
    <w:p w14:paraId="39C7F2D2" w14:textId="77777777" w:rsidR="00E60293" w:rsidRDefault="00E60293" w:rsidP="00E60293">
      <w:pPr>
        <w:ind w:firstLine="420"/>
      </w:pPr>
      <w:r>
        <w:rPr>
          <w:rFonts w:hint="eastAsia"/>
        </w:rPr>
        <w:t>命令如下：</w:t>
      </w:r>
    </w:p>
    <w:p w14:paraId="46BB42B9"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tar  </w:t>
      </w:r>
      <w:proofErr w:type="spellStart"/>
      <w:r>
        <w:t>xJf</w:t>
      </w:r>
      <w:proofErr w:type="spellEnd"/>
      <w:proofErr w:type="gramEnd"/>
      <w:r>
        <w:t xml:space="preserve">  </w:t>
      </w:r>
      <w:proofErr w:type="spellStart"/>
      <w:r w:rsidRPr="00D102EE">
        <w:t>freetype-2.10.2.tar.xz</w:t>
      </w:r>
      <w:proofErr w:type="spellEnd"/>
    </w:p>
    <w:p w14:paraId="18FB8448" w14:textId="77777777" w:rsidR="00E60293" w:rsidRDefault="00E60293" w:rsidP="00E60293">
      <w:pPr>
        <w:shd w:val="clear" w:color="auto" w:fill="C0C0C0"/>
        <w:ind w:firstLineChars="0" w:firstLine="0"/>
      </w:pPr>
      <w:proofErr w:type="spellStart"/>
      <w:r>
        <w:t>book@PC</w:t>
      </w:r>
      <w:proofErr w:type="spellEnd"/>
      <w:r>
        <w:t xml:space="preserve">$ </w:t>
      </w:r>
      <w:proofErr w:type="gramStart"/>
      <w:r w:rsidRPr="00FC4172">
        <w:t xml:space="preserve">cd </w:t>
      </w:r>
      <w:r>
        <w:t xml:space="preserve"> </w:t>
      </w:r>
      <w:proofErr w:type="spellStart"/>
      <w:r w:rsidRPr="00D102EE">
        <w:t>freetype</w:t>
      </w:r>
      <w:proofErr w:type="spellEnd"/>
      <w:proofErr w:type="gramEnd"/>
      <w:r w:rsidRPr="00D102EE">
        <w:t>-2.10.2</w:t>
      </w:r>
    </w:p>
    <w:p w14:paraId="040E862B" w14:textId="77777777" w:rsidR="00E60293" w:rsidRDefault="00E60293" w:rsidP="00E60293">
      <w:pPr>
        <w:shd w:val="clear" w:color="auto" w:fill="C0C0C0"/>
        <w:ind w:firstLineChars="0" w:firstLine="0"/>
      </w:pPr>
      <w:proofErr w:type="spellStart"/>
      <w:r>
        <w:t>book@PC</w:t>
      </w:r>
      <w:proofErr w:type="spellEnd"/>
      <w:proofErr w:type="gramStart"/>
      <w:r>
        <w:t>$ .</w:t>
      </w:r>
      <w:proofErr w:type="gramEnd"/>
      <w:r>
        <w:t>/configure  --host=</w:t>
      </w:r>
      <w:r w:rsidRPr="00855CDD">
        <w:t>arm-</w:t>
      </w:r>
      <w:proofErr w:type="spellStart"/>
      <w:r w:rsidRPr="00855CDD">
        <w:t>linux</w:t>
      </w:r>
      <w:proofErr w:type="spellEnd"/>
      <w:r w:rsidRPr="00855CDD">
        <w:t>-</w:t>
      </w:r>
      <w:proofErr w:type="spellStart"/>
      <w:r w:rsidRPr="00855CDD">
        <w:t>gnueabihf</w:t>
      </w:r>
      <w:proofErr w:type="spellEnd"/>
      <w:r>
        <w:t xml:space="preserve">   --prefix=$</w:t>
      </w:r>
      <w:proofErr w:type="spellStart"/>
      <w:r>
        <w:t>PWD</w:t>
      </w:r>
      <w:proofErr w:type="spellEnd"/>
      <w:r>
        <w:t>/</w:t>
      </w:r>
      <w:proofErr w:type="spellStart"/>
      <w:r>
        <w:t>tmp</w:t>
      </w:r>
      <w:proofErr w:type="spellEnd"/>
    </w:p>
    <w:p w14:paraId="3C3DC217" w14:textId="77777777" w:rsidR="00E60293" w:rsidRDefault="00E60293" w:rsidP="00E60293">
      <w:pPr>
        <w:shd w:val="clear" w:color="auto" w:fill="C0C0C0"/>
        <w:ind w:firstLineChars="0" w:firstLine="0"/>
      </w:pPr>
      <w:proofErr w:type="spellStart"/>
      <w:r>
        <w:t>book@PC</w:t>
      </w:r>
      <w:proofErr w:type="spellEnd"/>
      <w:r>
        <w:t>$ make</w:t>
      </w:r>
    </w:p>
    <w:p w14:paraId="284BB51D" w14:textId="77777777" w:rsidR="00E60293" w:rsidRDefault="00E60293" w:rsidP="00E60293">
      <w:pPr>
        <w:shd w:val="clear" w:color="auto" w:fill="C0C0C0"/>
        <w:ind w:firstLineChars="0" w:firstLine="0"/>
      </w:pPr>
      <w:proofErr w:type="spellStart"/>
      <w:r>
        <w:t>book@PC</w:t>
      </w:r>
      <w:proofErr w:type="spellEnd"/>
      <w:r>
        <w:t>$ make install</w:t>
      </w:r>
    </w:p>
    <w:p w14:paraId="7B6FDB52" w14:textId="77777777" w:rsidR="00E60293" w:rsidRDefault="00E60293" w:rsidP="00E60293">
      <w:pPr>
        <w:shd w:val="clear" w:color="auto" w:fill="C0C0C0"/>
        <w:ind w:firstLineChars="0" w:firstLine="0"/>
      </w:pPr>
      <w:proofErr w:type="spellStart"/>
      <w:r>
        <w:t>book@PC</w:t>
      </w:r>
      <w:proofErr w:type="spellEnd"/>
      <w:r>
        <w:t xml:space="preserve">$ </w:t>
      </w:r>
      <w:proofErr w:type="gramStart"/>
      <w:r>
        <w:t xml:space="preserve">cd  </w:t>
      </w:r>
      <w:proofErr w:type="spellStart"/>
      <w:r>
        <w:t>tmp</w:t>
      </w:r>
      <w:proofErr w:type="spellEnd"/>
      <w:proofErr w:type="gramEnd"/>
    </w:p>
    <w:p w14:paraId="0D3DC510" w14:textId="77777777" w:rsidR="00E60293"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sidRPr="00FC4172">
        <w:rPr>
          <w:sz w:val="11"/>
          <w:szCs w:val="11"/>
        </w:rPr>
        <w:t>cp  include</w:t>
      </w:r>
      <w:proofErr w:type="gramEnd"/>
      <w:r w:rsidRPr="00FC4172">
        <w:rPr>
          <w:sz w:val="11"/>
          <w:szCs w:val="11"/>
        </w:rPr>
        <w:t xml:space="preserve">/*  -rf  </w:t>
      </w:r>
      <w:r w:rsidRPr="00624EA4">
        <w:rPr>
          <w:sz w:val="13"/>
          <w:szCs w:val="13"/>
        </w:rPr>
        <w:t>/home/book/100ask_imx6ull-sdk/ToolChain/gcc-linaro-6.2.1-2016.11-x86_64_arm-linux-gnueabihf/bin/../arm-linux-gnueabihf/libc/usr/include</w:t>
      </w:r>
    </w:p>
    <w:p w14:paraId="15BDBC6C" w14:textId="77777777" w:rsidR="00E60293" w:rsidRPr="00FC4172" w:rsidRDefault="00E60293" w:rsidP="00E60293">
      <w:pPr>
        <w:shd w:val="clear" w:color="auto" w:fill="C0C0C0"/>
        <w:ind w:firstLineChars="0" w:firstLine="0"/>
        <w:rPr>
          <w:sz w:val="11"/>
          <w:szCs w:val="11"/>
        </w:rPr>
      </w:pPr>
      <w:proofErr w:type="spellStart"/>
      <w:r w:rsidRPr="00FC4172">
        <w:rPr>
          <w:sz w:val="11"/>
          <w:szCs w:val="11"/>
        </w:rPr>
        <w:t>book@PC</w:t>
      </w:r>
      <w:proofErr w:type="spellEnd"/>
      <w:r w:rsidRPr="00FC4172">
        <w:rPr>
          <w:sz w:val="11"/>
          <w:szCs w:val="11"/>
        </w:rPr>
        <w:t xml:space="preserve">$ </w:t>
      </w:r>
      <w:proofErr w:type="gramStart"/>
      <w:r>
        <w:rPr>
          <w:sz w:val="11"/>
          <w:szCs w:val="11"/>
        </w:rPr>
        <w:t>cp  lib</w:t>
      </w:r>
      <w:proofErr w:type="gramEnd"/>
      <w:r>
        <w:rPr>
          <w:sz w:val="11"/>
          <w:szCs w:val="11"/>
        </w:rPr>
        <w:t>/*  -</w:t>
      </w:r>
      <w:proofErr w:type="spellStart"/>
      <w:r>
        <w:rPr>
          <w:sz w:val="11"/>
          <w:szCs w:val="11"/>
        </w:rPr>
        <w:t>rfd</w:t>
      </w:r>
      <w:proofErr w:type="spellEnd"/>
      <w:r>
        <w:rPr>
          <w:sz w:val="11"/>
          <w:szCs w:val="11"/>
        </w:rPr>
        <w:t xml:space="preserve">   </w:t>
      </w:r>
      <w:r w:rsidRPr="009914EF">
        <w:rPr>
          <w:sz w:val="13"/>
          <w:szCs w:val="13"/>
        </w:rPr>
        <w:t>/home/book/100ask_imx6ull-sdk/ToolChain/gcc-linaro-6.2.1-2016.11-x86_64_arm-linux-gnueabihf/bin/../arm-linux-gnueabihf/libc/usr/lib/</w:t>
      </w:r>
    </w:p>
    <w:p w14:paraId="2AF24B42" w14:textId="77777777" w:rsidR="00E60293" w:rsidRPr="00F4613C" w:rsidRDefault="00E60293" w:rsidP="00E60293">
      <w:pPr>
        <w:ind w:firstLine="420"/>
      </w:pPr>
    </w:p>
    <w:p w14:paraId="2C3DFC84" w14:textId="77777777" w:rsidR="00E60293" w:rsidRDefault="00E60293" w:rsidP="00E60293">
      <w:pPr>
        <w:ind w:firstLine="420"/>
      </w:pPr>
    </w:p>
    <w:p w14:paraId="610D301D" w14:textId="77777777" w:rsidR="00E60293" w:rsidRDefault="00E60293" w:rsidP="00E60293">
      <w:pPr>
        <w:ind w:firstLine="420"/>
      </w:pPr>
    </w:p>
    <w:p w14:paraId="51FBB268" w14:textId="77777777" w:rsidR="00E60293" w:rsidRDefault="00E60293" w:rsidP="00E60293">
      <w:pPr>
        <w:ind w:firstLine="420"/>
      </w:pPr>
    </w:p>
    <w:p w14:paraId="3FF832DF" w14:textId="77777777" w:rsidR="00E60293" w:rsidRPr="008F7550" w:rsidRDefault="00E60293" w:rsidP="00E60293">
      <w:pPr>
        <w:ind w:firstLine="420"/>
      </w:pPr>
    </w:p>
    <w:p w14:paraId="2FC46EDA" w14:textId="77777777" w:rsidR="00E60293" w:rsidRDefault="00E60293" w:rsidP="00E60293">
      <w:pPr>
        <w:ind w:firstLine="420"/>
      </w:pPr>
    </w:p>
    <w:p w14:paraId="1DDD72DF" w14:textId="77777777" w:rsidR="00E60293" w:rsidRDefault="00E60293" w:rsidP="00E60293">
      <w:pPr>
        <w:ind w:firstLine="420"/>
      </w:pPr>
    </w:p>
    <w:p w14:paraId="538C8809" w14:textId="77777777" w:rsidR="00E60293" w:rsidRPr="008F7550" w:rsidRDefault="00E60293" w:rsidP="00E60293">
      <w:pPr>
        <w:ind w:firstLine="420"/>
      </w:pPr>
    </w:p>
    <w:p w14:paraId="514BB5DB" w14:textId="77777777" w:rsidR="00E60293" w:rsidRDefault="00E60293" w:rsidP="00E60293">
      <w:pPr>
        <w:pStyle w:val="32"/>
      </w:pPr>
      <w:r>
        <w:t xml:space="preserve">6.5 </w:t>
      </w:r>
      <w:r>
        <w:rPr>
          <w:rFonts w:hint="eastAsia"/>
        </w:rPr>
        <w:t>使用</w:t>
      </w:r>
      <w:proofErr w:type="spellStart"/>
      <w:r>
        <w:t>freetype</w:t>
      </w:r>
      <w:proofErr w:type="spellEnd"/>
      <w:r>
        <w:rPr>
          <w:rFonts w:hint="eastAsia"/>
        </w:rPr>
        <w:t>显示单个文字</w:t>
      </w:r>
    </w:p>
    <w:p w14:paraId="608C84AC" w14:textId="77777777" w:rsidR="00E60293" w:rsidRDefault="00E60293" w:rsidP="00E60293">
      <w:pPr>
        <w:ind w:firstLine="420"/>
      </w:pPr>
      <w:r>
        <w:rPr>
          <w:rFonts w:hint="eastAsia"/>
        </w:rPr>
        <w:t>使用G</w:t>
      </w:r>
      <w:r>
        <w:t>IT</w:t>
      </w:r>
      <w:r>
        <w:rPr>
          <w:rFonts w:hint="eastAsia"/>
        </w:rPr>
        <w:t>下载所有源码后，本节源码位于如下目录：</w:t>
      </w:r>
    </w:p>
    <w:p w14:paraId="09CAACD4" w14:textId="77777777" w:rsidR="00E60293" w:rsidRDefault="00E60293" w:rsidP="00E60293">
      <w:pPr>
        <w:shd w:val="clear" w:color="auto" w:fill="C0C0C0"/>
        <w:ind w:firstLineChars="0" w:firstLine="0"/>
      </w:pPr>
      <w:proofErr w:type="spellStart"/>
      <w:r>
        <w:t>01_all_series_quickstart</w:t>
      </w:r>
      <w:proofErr w:type="spellEnd"/>
      <w:r>
        <w:t>\</w:t>
      </w:r>
    </w:p>
    <w:p w14:paraId="3F54FB89"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3A428B4A" w14:textId="77777777" w:rsidR="00E60293" w:rsidRDefault="00E60293" w:rsidP="00E60293">
      <w:pPr>
        <w:shd w:val="clear" w:color="auto" w:fill="C0C0C0"/>
        <w:ind w:firstLineChars="400" w:firstLine="840"/>
      </w:pPr>
      <w:proofErr w:type="spellStart"/>
      <w:r w:rsidRPr="00E67A01">
        <w:t>01_wchar</w:t>
      </w:r>
      <w:proofErr w:type="spellEnd"/>
      <w:r>
        <w:t>\</w:t>
      </w:r>
      <w:proofErr w:type="spellStart"/>
      <w:r w:rsidRPr="00E67A01">
        <w:t>test_wchar.c</w:t>
      </w:r>
      <w:proofErr w:type="spellEnd"/>
    </w:p>
    <w:p w14:paraId="25E66B87" w14:textId="77777777" w:rsidR="00E60293" w:rsidRDefault="00E60293" w:rsidP="00E60293">
      <w:pPr>
        <w:shd w:val="clear" w:color="auto" w:fill="C0C0C0"/>
        <w:ind w:firstLineChars="400" w:firstLine="840"/>
      </w:pPr>
      <w:proofErr w:type="spellStart"/>
      <w:r w:rsidRPr="00E2320C">
        <w:t>02_freetype_show_font</w:t>
      </w:r>
      <w:proofErr w:type="spellEnd"/>
      <w:r>
        <w:t>\</w:t>
      </w:r>
      <w:proofErr w:type="spellStart"/>
      <w:r w:rsidRPr="000A1F24">
        <w:t>freetype_show_font.c</w:t>
      </w:r>
      <w:proofErr w:type="spellEnd"/>
    </w:p>
    <w:p w14:paraId="13B7E520" w14:textId="77777777" w:rsidR="00E60293" w:rsidRDefault="00E60293" w:rsidP="00E60293">
      <w:pPr>
        <w:shd w:val="clear" w:color="auto" w:fill="C0C0C0"/>
        <w:ind w:firstLineChars="400" w:firstLine="840"/>
      </w:pPr>
      <w:proofErr w:type="spellStart"/>
      <w:r w:rsidRPr="00004CA9">
        <w:t>03_freetype_show_font_angle</w:t>
      </w:r>
      <w:proofErr w:type="spellEnd"/>
      <w:r>
        <w:t>\</w:t>
      </w:r>
      <w:proofErr w:type="spellStart"/>
      <w:r w:rsidRPr="00F3692E">
        <w:t>freetype_show_font_angle.c</w:t>
      </w:r>
      <w:proofErr w:type="spellEnd"/>
    </w:p>
    <w:p w14:paraId="10DDB041" w14:textId="77777777" w:rsidR="00E60293" w:rsidRPr="00E67A01" w:rsidRDefault="00E60293" w:rsidP="00E60293">
      <w:pPr>
        <w:ind w:firstLine="420"/>
      </w:pPr>
    </w:p>
    <w:p w14:paraId="23BF66DC" w14:textId="77777777" w:rsidR="00E60293" w:rsidRDefault="00E60293" w:rsidP="00E60293">
      <w:pPr>
        <w:pStyle w:val="42"/>
      </w:pPr>
      <w:r>
        <w:t xml:space="preserve">6.5.1 </w:t>
      </w:r>
      <w:r>
        <w:t>矢量字体</w:t>
      </w:r>
      <w:r>
        <w:rPr>
          <w:rFonts w:hint="eastAsia"/>
        </w:rPr>
        <w:t>引入</w:t>
      </w:r>
    </w:p>
    <w:p w14:paraId="00D9D713" w14:textId="77777777" w:rsidR="00E60293" w:rsidRDefault="00E60293" w:rsidP="00E60293">
      <w:pPr>
        <w:ind w:firstLine="420"/>
      </w:pPr>
      <w:r>
        <w:rPr>
          <w:rFonts w:hint="eastAsia"/>
        </w:rPr>
        <w:t>使用点阵字库</w:t>
      </w:r>
      <w:r>
        <w:t>显示英文字母</w:t>
      </w:r>
      <w:r>
        <w:rPr>
          <w:rFonts w:hint="eastAsia"/>
        </w:rPr>
        <w:t>、汉字时，</w:t>
      </w:r>
      <w:r>
        <w:t>大小固定，</w:t>
      </w:r>
      <w:r>
        <w:rPr>
          <w:rFonts w:hint="eastAsia"/>
        </w:rPr>
        <w:t>如果</w:t>
      </w:r>
      <w:r>
        <w:t>放大</w:t>
      </w:r>
      <w:r>
        <w:rPr>
          <w:rFonts w:hint="eastAsia"/>
        </w:rPr>
        <w:t>缩小则会模糊甚至</w:t>
      </w:r>
      <w:r>
        <w:t>有锯齿</w:t>
      </w:r>
      <w:r>
        <w:rPr>
          <w:rFonts w:hint="eastAsia"/>
        </w:rPr>
        <w:t>出现，为了</w:t>
      </w:r>
      <w:r>
        <w:t>解决这个问题，引用矢量字体</w:t>
      </w:r>
      <w:r>
        <w:rPr>
          <w:rFonts w:hint="eastAsia"/>
        </w:rPr>
        <w:t>。</w:t>
      </w:r>
    </w:p>
    <w:p w14:paraId="401C9C84" w14:textId="77777777" w:rsidR="00E60293" w:rsidRDefault="00E60293" w:rsidP="00E60293">
      <w:pPr>
        <w:ind w:firstLine="420"/>
      </w:pPr>
      <w:r>
        <w:rPr>
          <w:rFonts w:hint="eastAsia"/>
        </w:rPr>
        <w:t>矢量字体形成</w:t>
      </w:r>
      <w:r>
        <w:t>分三步</w:t>
      </w:r>
      <w:r>
        <w:rPr>
          <w:rFonts w:hint="eastAsia"/>
        </w:rPr>
        <w:t>：</w:t>
      </w:r>
    </w:p>
    <w:p w14:paraId="24AD38AA" w14:textId="77777777" w:rsidR="00E60293" w:rsidRDefault="00E60293" w:rsidP="00E60293">
      <w:pPr>
        <w:ind w:firstLineChars="0" w:firstLine="0"/>
      </w:pPr>
      <w:r>
        <w:t xml:space="preserve">① </w:t>
      </w:r>
      <w:r>
        <w:rPr>
          <w:rFonts w:hint="eastAsia"/>
        </w:rPr>
        <w:t>确定</w:t>
      </w:r>
      <w:r>
        <w:t>关键</w:t>
      </w:r>
      <w:r>
        <w:rPr>
          <w:rFonts w:hint="eastAsia"/>
        </w:rPr>
        <w:t>点，</w:t>
      </w:r>
    </w:p>
    <w:p w14:paraId="2463A65B" w14:textId="77777777" w:rsidR="00E60293" w:rsidRDefault="00E60293" w:rsidP="00E60293">
      <w:pPr>
        <w:ind w:firstLineChars="0" w:firstLine="0"/>
      </w:pPr>
      <w:r>
        <w:rPr>
          <w:rFonts w:hint="eastAsia"/>
        </w:rPr>
        <w:lastRenderedPageBreak/>
        <w:t>② 使用数学</w:t>
      </w:r>
      <w:r>
        <w:t>曲线（</w:t>
      </w:r>
      <w:r>
        <w:rPr>
          <w:rFonts w:hint="eastAsia"/>
        </w:rPr>
        <w:t>贝塞尔</w:t>
      </w:r>
      <w:r>
        <w:t>曲线）</w:t>
      </w:r>
      <w:r>
        <w:rPr>
          <w:rFonts w:hint="eastAsia"/>
        </w:rPr>
        <w:t>连接头键点，</w:t>
      </w:r>
    </w:p>
    <w:p w14:paraId="1DF1A74F" w14:textId="77777777" w:rsidR="00E60293" w:rsidRDefault="00E60293" w:rsidP="00E60293">
      <w:pPr>
        <w:ind w:firstLineChars="0" w:firstLine="0"/>
      </w:pPr>
      <w:r>
        <w:t>③ 填充</w:t>
      </w:r>
      <w:r>
        <w:rPr>
          <w:rFonts w:hint="eastAsia"/>
        </w:rPr>
        <w:t>闭合区线内部空间</w:t>
      </w:r>
      <w:r>
        <w:t>。</w:t>
      </w:r>
    </w:p>
    <w:p w14:paraId="5AAC48A8" w14:textId="77777777" w:rsidR="00E60293" w:rsidRDefault="00E60293" w:rsidP="00E60293">
      <w:pPr>
        <w:ind w:firstLine="420"/>
      </w:pPr>
    </w:p>
    <w:p w14:paraId="1E6C2F66" w14:textId="77777777" w:rsidR="00E60293" w:rsidRDefault="00E60293" w:rsidP="00E60293">
      <w:pPr>
        <w:ind w:firstLine="420"/>
      </w:pPr>
      <w:r>
        <w:rPr>
          <w:rFonts w:hint="eastAsia"/>
        </w:rPr>
        <w:t>什么是关键点？以字母“A”为例，它的</w:t>
      </w:r>
      <w:proofErr w:type="gramStart"/>
      <w:r>
        <w:t>的</w:t>
      </w:r>
      <w:proofErr w:type="gramEnd"/>
      <w:r>
        <w:t>关键</w:t>
      </w:r>
      <w:proofErr w:type="gramStart"/>
      <w:r>
        <w:rPr>
          <w:rFonts w:hint="eastAsia"/>
        </w:rPr>
        <w:t>点</w:t>
      </w:r>
      <w:r>
        <w:t>如</w:t>
      </w:r>
      <w:r>
        <w:rPr>
          <w:rFonts w:hint="eastAsia"/>
        </w:rPr>
        <w:t>下</w:t>
      </w:r>
      <w:proofErr w:type="gramEnd"/>
      <w:r>
        <w:rPr>
          <w:rFonts w:hint="eastAsia"/>
        </w:rPr>
        <w:t>图中</w:t>
      </w:r>
      <w:r>
        <w:t>的黄色</w:t>
      </w:r>
      <w:r>
        <w:rPr>
          <w:rFonts w:hint="eastAsia"/>
        </w:rPr>
        <w:t>所示</w:t>
      </w:r>
      <w:r>
        <w:t>。</w:t>
      </w:r>
    </w:p>
    <w:p w14:paraId="376311C7" w14:textId="77777777" w:rsidR="00E60293" w:rsidRDefault="00E60293" w:rsidP="00E60293">
      <w:pPr>
        <w:ind w:firstLine="420"/>
        <w:jc w:val="center"/>
      </w:pPr>
      <w:r>
        <w:object w:dxaOrig="871" w:dyaOrig="930" w14:anchorId="24F3C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58.55pt;height:165.65pt" o:ole="">
            <v:imagedata r:id="rId35" o:title=""/>
          </v:shape>
          <o:OLEObject Type="Embed" ProgID="Visio.Drawing.15" ShapeID="_x0000_i1033" DrawAspect="Content" ObjectID="_1663763980" r:id="rId36"/>
        </w:object>
      </w:r>
    </w:p>
    <w:p w14:paraId="6EADE232" w14:textId="77777777" w:rsidR="00E60293" w:rsidRDefault="00E60293" w:rsidP="00E60293">
      <w:pPr>
        <w:ind w:firstLine="420"/>
      </w:pPr>
    </w:p>
    <w:p w14:paraId="1FCB8F61" w14:textId="77777777" w:rsidR="00E60293" w:rsidRDefault="00E60293" w:rsidP="00E60293">
      <w:pPr>
        <w:ind w:firstLine="420"/>
      </w:pPr>
      <w:r>
        <w:rPr>
          <w:rFonts w:hint="eastAsia"/>
        </w:rPr>
        <w:t>再用</w:t>
      </w:r>
      <w:r>
        <w:t>数学曲</w:t>
      </w:r>
      <w:r>
        <w:rPr>
          <w:rFonts w:hint="eastAsia"/>
        </w:rPr>
        <w:t>线(比如贝</w:t>
      </w:r>
      <w:r w:rsidRPr="00151B0A">
        <w:rPr>
          <w:rFonts w:hint="eastAsia"/>
        </w:rPr>
        <w:t>塞</w:t>
      </w:r>
      <w:r>
        <w:rPr>
          <w:rFonts w:hint="eastAsia"/>
        </w:rPr>
        <w:t>尔曲线)</w:t>
      </w:r>
      <w:r>
        <w:t>将关键点都连接起来，</w:t>
      </w:r>
      <w:r>
        <w:rPr>
          <w:rFonts w:hint="eastAsia"/>
        </w:rPr>
        <w:t>得到一系列的</w:t>
      </w:r>
      <w:r>
        <w:t>封闭的曲线</w:t>
      </w:r>
      <w:r>
        <w:rPr>
          <w:rFonts w:hint="eastAsia"/>
        </w:rPr>
        <w:t>，如下图所示：</w:t>
      </w:r>
    </w:p>
    <w:p w14:paraId="5F482F6A" w14:textId="77777777" w:rsidR="00E60293" w:rsidRPr="00D40E25" w:rsidRDefault="00E60293" w:rsidP="00E60293">
      <w:pPr>
        <w:ind w:firstLine="420"/>
      </w:pPr>
    </w:p>
    <w:p w14:paraId="6F4FD1AB" w14:textId="77777777" w:rsidR="00E60293" w:rsidRDefault="00E60293" w:rsidP="00E60293">
      <w:pPr>
        <w:ind w:firstLine="420"/>
        <w:jc w:val="center"/>
      </w:pPr>
      <w:r>
        <w:object w:dxaOrig="886" w:dyaOrig="960" w14:anchorId="385D5C75">
          <v:shape id="_x0000_i1034" type="#_x0000_t75" style="width:136.9pt;height:151.1pt" o:ole="">
            <v:imagedata r:id="rId37" o:title=""/>
          </v:shape>
          <o:OLEObject Type="Embed" ProgID="Visio.Drawing.15" ShapeID="_x0000_i1034" DrawAspect="Content" ObjectID="_1663763981" r:id="rId38"/>
        </w:object>
      </w:r>
    </w:p>
    <w:p w14:paraId="642B76FE" w14:textId="77777777" w:rsidR="00E60293" w:rsidRDefault="00E60293" w:rsidP="00E60293">
      <w:pPr>
        <w:ind w:firstLine="420"/>
      </w:pPr>
    </w:p>
    <w:p w14:paraId="7280E16F" w14:textId="77777777" w:rsidR="00E60293" w:rsidRDefault="00E60293" w:rsidP="00E60293">
      <w:pPr>
        <w:ind w:firstLine="420"/>
      </w:pPr>
      <w:r>
        <w:rPr>
          <w:rFonts w:hint="eastAsia"/>
        </w:rPr>
        <w:t>最后</w:t>
      </w:r>
      <w:r>
        <w:t>把</w:t>
      </w:r>
      <w:r>
        <w:rPr>
          <w:rFonts w:hint="eastAsia"/>
        </w:rPr>
        <w:t>封闭</w:t>
      </w:r>
      <w:r>
        <w:t>空间填满颜色，就显示出一个A</w:t>
      </w:r>
      <w:r>
        <w:rPr>
          <w:rFonts w:hint="eastAsia"/>
        </w:rPr>
        <w:t>字母，如下图所示：</w:t>
      </w:r>
    </w:p>
    <w:p w14:paraId="5555667E" w14:textId="77777777" w:rsidR="00E60293" w:rsidRDefault="00E60293" w:rsidP="00E60293">
      <w:pPr>
        <w:ind w:firstLine="420"/>
        <w:jc w:val="center"/>
      </w:pPr>
      <w:r>
        <w:rPr>
          <w:noProof/>
        </w:rPr>
        <w:lastRenderedPageBreak/>
        <w:drawing>
          <wp:inline distT="0" distB="0" distL="0" distR="0" wp14:anchorId="2BD192E9" wp14:editId="21FDAFB1">
            <wp:extent cx="3022270" cy="3340745"/>
            <wp:effectExtent l="0" t="0" r="6985" b="0"/>
            <wp:docPr id="2610" name="图片 2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30285" cy="3349604"/>
                    </a:xfrm>
                    <a:prstGeom prst="rect">
                      <a:avLst/>
                    </a:prstGeom>
                  </pic:spPr>
                </pic:pic>
              </a:graphicData>
            </a:graphic>
          </wp:inline>
        </w:drawing>
      </w:r>
    </w:p>
    <w:p w14:paraId="4849E3B0" w14:textId="77777777" w:rsidR="00E60293" w:rsidRDefault="00E60293" w:rsidP="00E60293">
      <w:pPr>
        <w:ind w:firstLine="420"/>
        <w:jc w:val="center"/>
      </w:pPr>
    </w:p>
    <w:p w14:paraId="55B0B0B3" w14:textId="77777777" w:rsidR="00E60293" w:rsidRDefault="00E60293" w:rsidP="00E60293">
      <w:pPr>
        <w:ind w:firstLine="420"/>
      </w:pPr>
      <w:r>
        <w:rPr>
          <w:rFonts w:hint="eastAsia"/>
        </w:rPr>
        <w:t>如果</w:t>
      </w:r>
      <w:r>
        <w:t>需要</w:t>
      </w:r>
      <w:r>
        <w:rPr>
          <w:rFonts w:hint="eastAsia"/>
        </w:rPr>
        <w:t>放大</w:t>
      </w:r>
      <w:r>
        <w:t>或者</w:t>
      </w:r>
      <w:r>
        <w:rPr>
          <w:rFonts w:hint="eastAsia"/>
        </w:rPr>
        <w:t>缩小</w:t>
      </w:r>
      <w:r>
        <w:t>字体，</w:t>
      </w:r>
      <w:r>
        <w:rPr>
          <w:rFonts w:hint="eastAsia"/>
        </w:rPr>
        <w:t>关键点</w:t>
      </w:r>
      <w:r>
        <w:t>的相</w:t>
      </w:r>
      <w:r>
        <w:rPr>
          <w:rFonts w:hint="eastAsia"/>
        </w:rPr>
        <w:t>对</w:t>
      </w:r>
      <w:r>
        <w:t>位置是不变的，</w:t>
      </w:r>
      <w:r>
        <w:rPr>
          <w:rFonts w:hint="eastAsia"/>
        </w:rPr>
        <w:t>只要数学曲线平滑，字体就不会变形。</w:t>
      </w:r>
    </w:p>
    <w:p w14:paraId="7677B417" w14:textId="77777777" w:rsidR="00E60293" w:rsidRDefault="00E60293" w:rsidP="00E60293">
      <w:pPr>
        <w:ind w:firstLine="420"/>
      </w:pPr>
    </w:p>
    <w:p w14:paraId="6944DA3A" w14:textId="77777777" w:rsidR="00E60293" w:rsidRDefault="00E60293" w:rsidP="00E60293">
      <w:pPr>
        <w:ind w:firstLine="420"/>
      </w:pPr>
    </w:p>
    <w:p w14:paraId="1174D74A" w14:textId="77777777" w:rsidR="00E60293" w:rsidRDefault="00E60293" w:rsidP="00E60293">
      <w:pPr>
        <w:ind w:firstLine="420"/>
      </w:pPr>
    </w:p>
    <w:p w14:paraId="4A73DACB" w14:textId="77777777" w:rsidR="00E60293" w:rsidRDefault="00E60293" w:rsidP="00E60293">
      <w:pPr>
        <w:ind w:firstLine="420"/>
      </w:pPr>
    </w:p>
    <w:p w14:paraId="599D7E54" w14:textId="77777777" w:rsidR="00E60293" w:rsidRDefault="00E60293" w:rsidP="00E60293">
      <w:pPr>
        <w:ind w:firstLine="420"/>
      </w:pPr>
    </w:p>
    <w:p w14:paraId="0A043B87" w14:textId="77777777" w:rsidR="00E60293" w:rsidRDefault="00E60293" w:rsidP="00E60293">
      <w:pPr>
        <w:ind w:firstLine="420"/>
      </w:pPr>
    </w:p>
    <w:p w14:paraId="5F6C69CE" w14:textId="77777777" w:rsidR="00E60293" w:rsidRDefault="00E60293" w:rsidP="00E60293">
      <w:pPr>
        <w:ind w:firstLine="420"/>
      </w:pPr>
    </w:p>
    <w:p w14:paraId="5D23F3C7" w14:textId="77777777" w:rsidR="00E60293" w:rsidRDefault="00E60293" w:rsidP="00E60293">
      <w:pPr>
        <w:ind w:firstLine="420"/>
      </w:pPr>
    </w:p>
    <w:p w14:paraId="474C015E" w14:textId="77777777" w:rsidR="00E60293" w:rsidRDefault="00E60293" w:rsidP="00E60293">
      <w:pPr>
        <w:ind w:firstLine="420"/>
      </w:pPr>
    </w:p>
    <w:p w14:paraId="49DD5874" w14:textId="77777777" w:rsidR="00E60293" w:rsidRDefault="00E60293" w:rsidP="00E60293">
      <w:pPr>
        <w:ind w:firstLine="420"/>
      </w:pPr>
    </w:p>
    <w:p w14:paraId="4B9723CB" w14:textId="77777777" w:rsidR="00E60293" w:rsidRDefault="00E60293" w:rsidP="00E60293">
      <w:pPr>
        <w:ind w:firstLine="420"/>
      </w:pPr>
    </w:p>
    <w:p w14:paraId="004511CB" w14:textId="77777777" w:rsidR="00E60293" w:rsidRDefault="00E60293" w:rsidP="00E60293">
      <w:pPr>
        <w:ind w:firstLine="420"/>
      </w:pPr>
    </w:p>
    <w:p w14:paraId="74C85390" w14:textId="77777777" w:rsidR="00E60293" w:rsidRDefault="00E60293" w:rsidP="00E60293">
      <w:pPr>
        <w:ind w:firstLine="420"/>
      </w:pPr>
    </w:p>
    <w:p w14:paraId="443AABB5" w14:textId="77777777" w:rsidR="00E60293" w:rsidRDefault="00E60293" w:rsidP="00E60293">
      <w:pPr>
        <w:ind w:firstLine="420"/>
      </w:pPr>
    </w:p>
    <w:p w14:paraId="19DA124D" w14:textId="77777777" w:rsidR="00E60293" w:rsidRDefault="00E60293" w:rsidP="00E60293">
      <w:pPr>
        <w:ind w:firstLine="420"/>
      </w:pPr>
    </w:p>
    <w:p w14:paraId="5DFCDBC1" w14:textId="77777777" w:rsidR="00E60293" w:rsidRDefault="00E60293" w:rsidP="00E60293">
      <w:pPr>
        <w:ind w:firstLine="420"/>
      </w:pPr>
    </w:p>
    <w:p w14:paraId="48875567" w14:textId="77777777" w:rsidR="00E60293" w:rsidRDefault="00E60293" w:rsidP="00E60293">
      <w:pPr>
        <w:ind w:firstLine="420"/>
      </w:pPr>
    </w:p>
    <w:p w14:paraId="0AE4258A" w14:textId="77777777" w:rsidR="00E60293" w:rsidRDefault="00E60293" w:rsidP="00E60293">
      <w:pPr>
        <w:ind w:firstLine="420"/>
      </w:pPr>
    </w:p>
    <w:p w14:paraId="6D80DFCB" w14:textId="77777777" w:rsidR="00E60293" w:rsidRDefault="00E60293" w:rsidP="00E60293">
      <w:pPr>
        <w:ind w:firstLine="420"/>
      </w:pPr>
    </w:p>
    <w:p w14:paraId="04166596" w14:textId="77777777" w:rsidR="00E60293" w:rsidRDefault="00E60293" w:rsidP="00E60293">
      <w:pPr>
        <w:ind w:firstLine="420"/>
      </w:pPr>
    </w:p>
    <w:p w14:paraId="6A43E243" w14:textId="77777777" w:rsidR="00E60293" w:rsidRDefault="00E60293" w:rsidP="00E60293">
      <w:pPr>
        <w:ind w:firstLine="420"/>
      </w:pPr>
    </w:p>
    <w:p w14:paraId="494C1C13" w14:textId="77777777" w:rsidR="00E60293" w:rsidRDefault="00E60293" w:rsidP="00E60293">
      <w:pPr>
        <w:ind w:firstLine="420"/>
      </w:pPr>
    </w:p>
    <w:p w14:paraId="07DDE8C9" w14:textId="77777777" w:rsidR="00E60293" w:rsidRDefault="00E60293" w:rsidP="00E60293">
      <w:pPr>
        <w:ind w:firstLine="420"/>
      </w:pPr>
    </w:p>
    <w:p w14:paraId="67381F5D" w14:textId="77777777" w:rsidR="00E60293" w:rsidRDefault="00E60293" w:rsidP="00E60293">
      <w:pPr>
        <w:pStyle w:val="42"/>
      </w:pPr>
      <w:r>
        <w:t xml:space="preserve">6.5.2 </w:t>
      </w:r>
      <w:proofErr w:type="spellStart"/>
      <w:r>
        <w:t>Freetype</w:t>
      </w:r>
      <w:proofErr w:type="spellEnd"/>
      <w:r>
        <w:t>介绍</w:t>
      </w:r>
    </w:p>
    <w:p w14:paraId="6F182366" w14:textId="77777777" w:rsidR="00E60293" w:rsidRDefault="00E60293" w:rsidP="00E60293">
      <w:pPr>
        <w:ind w:firstLine="420"/>
      </w:pPr>
      <w:proofErr w:type="spellStart"/>
      <w:r>
        <w:t>Freetype</w:t>
      </w:r>
      <w:proofErr w:type="spellEnd"/>
      <w:r>
        <w:rPr>
          <w:rFonts w:hint="eastAsia"/>
        </w:rPr>
        <w:t>是开源</w:t>
      </w:r>
      <w:r>
        <w:t>的</w:t>
      </w:r>
      <w:r>
        <w:rPr>
          <w:rFonts w:ascii="Arial" w:hAnsi="Arial" w:cs="Arial"/>
          <w:color w:val="333333"/>
          <w:sz w:val="20"/>
          <w:szCs w:val="20"/>
          <w:shd w:val="clear" w:color="auto" w:fill="FFFFFF"/>
        </w:rPr>
        <w:t>字体引擎</w:t>
      </w:r>
      <w:r>
        <w:rPr>
          <w:rFonts w:ascii="Arial" w:hAnsi="Arial" w:cs="Arial" w:hint="eastAsia"/>
          <w:color w:val="333333"/>
          <w:sz w:val="20"/>
          <w:szCs w:val="20"/>
          <w:shd w:val="clear" w:color="auto" w:fill="FFFFFF"/>
        </w:rPr>
        <w:t>库，</w:t>
      </w:r>
      <w:r>
        <w:rPr>
          <w:rFonts w:ascii="Arial" w:hAnsi="Arial" w:cs="Arial"/>
          <w:color w:val="333333"/>
          <w:szCs w:val="21"/>
          <w:shd w:val="clear" w:color="auto" w:fill="FFFFFF"/>
        </w:rPr>
        <w:t>它提供统一的接口来访问多种字体格式文件</w:t>
      </w:r>
      <w:r>
        <w:rPr>
          <w:rFonts w:ascii="Arial" w:hAnsi="Arial" w:cs="Arial" w:hint="eastAsia"/>
          <w:color w:val="333333"/>
          <w:szCs w:val="21"/>
          <w:shd w:val="clear" w:color="auto" w:fill="FFFFFF"/>
        </w:rPr>
        <w:t>，</w:t>
      </w:r>
      <w:r>
        <w:rPr>
          <w:rFonts w:hint="eastAsia"/>
        </w:rPr>
        <w:t>从而实现</w:t>
      </w:r>
      <w:r>
        <w:t>矢量字体</w:t>
      </w:r>
      <w:r>
        <w:rPr>
          <w:rFonts w:hint="eastAsia"/>
        </w:rPr>
        <w:t>显示。我们</w:t>
      </w:r>
      <w:r>
        <w:t>只需要</w:t>
      </w:r>
      <w:r>
        <w:rPr>
          <w:rFonts w:hint="eastAsia"/>
        </w:rPr>
        <w:t>移植</w:t>
      </w:r>
      <w:r>
        <w:t>这个字体</w:t>
      </w:r>
      <w:r>
        <w:rPr>
          <w:rFonts w:hint="eastAsia"/>
        </w:rPr>
        <w:t>引擎</w:t>
      </w:r>
      <w:r>
        <w:t>，调用对应的</w:t>
      </w:r>
      <w:r>
        <w:rPr>
          <w:rFonts w:hint="eastAsia"/>
        </w:rPr>
        <w:t>API接口</w:t>
      </w:r>
      <w:r>
        <w:t>，</w:t>
      </w:r>
      <w:r>
        <w:rPr>
          <w:rFonts w:hint="eastAsia"/>
        </w:rPr>
        <w:t>提供字体文件</w:t>
      </w:r>
      <w:r>
        <w:t>，就可以</w:t>
      </w:r>
      <w:r>
        <w:rPr>
          <w:rFonts w:hint="eastAsia"/>
        </w:rPr>
        <w:t>让</w:t>
      </w:r>
      <w:proofErr w:type="spellStart"/>
      <w:r>
        <w:t>freetype</w:t>
      </w:r>
      <w:proofErr w:type="spellEnd"/>
      <w:proofErr w:type="gramStart"/>
      <w:r>
        <w:rPr>
          <w:rFonts w:hint="eastAsia"/>
        </w:rPr>
        <w:t>库</w:t>
      </w:r>
      <w:r>
        <w:t>帮我</w:t>
      </w:r>
      <w:r>
        <w:rPr>
          <w:rFonts w:hint="eastAsia"/>
        </w:rPr>
        <w:t>们</w:t>
      </w:r>
      <w:proofErr w:type="gramEnd"/>
      <w:r>
        <w:rPr>
          <w:rFonts w:hint="eastAsia"/>
        </w:rPr>
        <w:t>取出关键点、实现</w:t>
      </w:r>
      <w:r>
        <w:t>闭合曲线</w:t>
      </w:r>
      <w:r>
        <w:rPr>
          <w:rFonts w:hint="eastAsia"/>
        </w:rPr>
        <w:t>，</w:t>
      </w:r>
      <w:r>
        <w:t>填充颜色</w:t>
      </w:r>
      <w:r>
        <w:rPr>
          <w:rFonts w:hint="eastAsia"/>
        </w:rPr>
        <w:t>，</w:t>
      </w:r>
      <w:r>
        <w:t>达到</w:t>
      </w:r>
      <w:r>
        <w:rPr>
          <w:rFonts w:hint="eastAsia"/>
        </w:rPr>
        <w:t>显示</w:t>
      </w:r>
      <w:r>
        <w:t>矢量字体的目的</w:t>
      </w:r>
      <w:r>
        <w:rPr>
          <w:rFonts w:hint="eastAsia"/>
        </w:rPr>
        <w:t>。</w:t>
      </w:r>
    </w:p>
    <w:p w14:paraId="0C13007C" w14:textId="77777777" w:rsidR="00E60293" w:rsidRDefault="00E60293" w:rsidP="00E60293">
      <w:pPr>
        <w:ind w:firstLine="420"/>
      </w:pPr>
      <w:r>
        <w:t>关键</w:t>
      </w:r>
      <w:r>
        <w:rPr>
          <w:rFonts w:hint="eastAsia"/>
        </w:rPr>
        <w:t>点(glyph</w:t>
      </w:r>
      <w:r>
        <w:t>)</w:t>
      </w:r>
      <w:r>
        <w:rPr>
          <w:rFonts w:hint="eastAsia"/>
        </w:rPr>
        <w:t>存在</w:t>
      </w:r>
      <w:r>
        <w:t>字体</w:t>
      </w:r>
      <w:r>
        <w:rPr>
          <w:rFonts w:hint="eastAsia"/>
        </w:rPr>
        <w:t>文件</w:t>
      </w:r>
      <w:r>
        <w:t>中</w:t>
      </w:r>
      <w:r>
        <w:rPr>
          <w:rFonts w:hint="eastAsia"/>
        </w:rPr>
        <w:t>，</w:t>
      </w:r>
      <w:r w:rsidRPr="00333171">
        <w:rPr>
          <w:rFonts w:hint="eastAsia"/>
        </w:rPr>
        <w:t>Windows</w:t>
      </w:r>
      <w:r>
        <w:rPr>
          <w:rFonts w:hint="eastAsia"/>
        </w:rPr>
        <w:t>使用的字体</w:t>
      </w:r>
      <w:r>
        <w:t>文件在</w:t>
      </w:r>
      <w:r w:rsidRPr="00B033B9">
        <w:t>c:\Windows\Fonts</w:t>
      </w:r>
      <w:r w:rsidRPr="00333171">
        <w:rPr>
          <w:rFonts w:hint="eastAsia"/>
        </w:rPr>
        <w:t>目录下，扩展名为</w:t>
      </w:r>
      <w:proofErr w:type="spellStart"/>
      <w:r w:rsidRPr="00333171">
        <w:rPr>
          <w:rFonts w:hint="eastAsia"/>
        </w:rPr>
        <w:t>TTF</w:t>
      </w:r>
      <w:proofErr w:type="spellEnd"/>
      <w:r>
        <w:rPr>
          <w:rFonts w:hint="eastAsia"/>
        </w:rPr>
        <w:t>的</w:t>
      </w:r>
      <w:r>
        <w:t>都是</w:t>
      </w:r>
      <w:r w:rsidRPr="00333171">
        <w:rPr>
          <w:rFonts w:hint="eastAsia"/>
        </w:rPr>
        <w:t>矢量字库</w:t>
      </w:r>
      <w:r>
        <w:rPr>
          <w:rFonts w:hint="eastAsia"/>
        </w:rPr>
        <w:t>，</w:t>
      </w:r>
      <w:r>
        <w:t>本次使用</w:t>
      </w:r>
      <w:r>
        <w:rPr>
          <w:rFonts w:hint="eastAsia"/>
        </w:rPr>
        <w:t>实验</w:t>
      </w:r>
      <w:r>
        <w:t>使用的</w:t>
      </w:r>
      <w:proofErr w:type="gramStart"/>
      <w:r>
        <w:t>是新宋字体</w:t>
      </w:r>
      <w:proofErr w:type="spellStart"/>
      <w:proofErr w:type="gramEnd"/>
      <w:r w:rsidRPr="00333171">
        <w:t>simsun.ttc</w:t>
      </w:r>
      <w:proofErr w:type="spellEnd"/>
      <w:r>
        <w:rPr>
          <w:rFonts w:hint="eastAsia"/>
        </w:rPr>
        <w:t>。</w:t>
      </w:r>
    </w:p>
    <w:p w14:paraId="50065569" w14:textId="77777777" w:rsidR="00E60293" w:rsidRDefault="00E60293" w:rsidP="00E60293">
      <w:pPr>
        <w:ind w:firstLine="420"/>
      </w:pPr>
      <w:r>
        <w:rPr>
          <w:rFonts w:hint="eastAsia"/>
        </w:rPr>
        <w:t>给定一个字符，怎么在字体文件中找到它的关键点？</w:t>
      </w:r>
    </w:p>
    <w:p w14:paraId="1E07781C" w14:textId="77777777" w:rsidR="00E60293" w:rsidRDefault="00E60293" w:rsidP="00E60293">
      <w:pPr>
        <w:ind w:firstLine="420"/>
      </w:pPr>
      <w:r>
        <w:rPr>
          <w:rFonts w:hint="eastAsia"/>
        </w:rPr>
        <w:t>首先要确定该字符的编码值：比如A</w:t>
      </w:r>
      <w:r>
        <w:t>SCII</w:t>
      </w:r>
      <w:r>
        <w:rPr>
          <w:rFonts w:hint="eastAsia"/>
        </w:rPr>
        <w:t>码、</w:t>
      </w:r>
      <w:proofErr w:type="spellStart"/>
      <w:r>
        <w:rPr>
          <w:rFonts w:hint="eastAsia"/>
        </w:rPr>
        <w:t>G</w:t>
      </w:r>
      <w:r>
        <w:t>B2312</w:t>
      </w:r>
      <w:proofErr w:type="spellEnd"/>
      <w:r>
        <w:rPr>
          <w:rFonts w:hint="eastAsia"/>
        </w:rPr>
        <w:t>码、U</w:t>
      </w:r>
      <w:r>
        <w:t>NICODE</w:t>
      </w:r>
      <w:r>
        <w:rPr>
          <w:rFonts w:hint="eastAsia"/>
        </w:rPr>
        <w:t>码。如果字体文件支持某种编码格式(</w:t>
      </w:r>
      <w:r>
        <w:t>charset)</w:t>
      </w:r>
      <w:r>
        <w:rPr>
          <w:rFonts w:hint="eastAsia"/>
        </w:rPr>
        <w:t>，就可以使用这类</w:t>
      </w:r>
      <w:proofErr w:type="gramStart"/>
      <w:r>
        <w:rPr>
          <w:rFonts w:hint="eastAsia"/>
        </w:rPr>
        <w:t>编码值去找到</w:t>
      </w:r>
      <w:proofErr w:type="gramEnd"/>
      <w:r>
        <w:rPr>
          <w:rFonts w:hint="eastAsia"/>
        </w:rPr>
        <w:t>该字符的关键点(</w:t>
      </w:r>
      <w:r>
        <w:t>glyph)</w:t>
      </w:r>
      <w:r>
        <w:rPr>
          <w:rFonts w:hint="eastAsia"/>
        </w:rPr>
        <w:t>。有些字体文件支持多种编码格式(</w:t>
      </w:r>
      <w:r>
        <w:t>charset)</w:t>
      </w:r>
      <w:r>
        <w:rPr>
          <w:rFonts w:hint="eastAsia"/>
        </w:rPr>
        <w:t>，这在文件中被称为</w:t>
      </w:r>
      <w:proofErr w:type="spellStart"/>
      <w:r>
        <w:rPr>
          <w:rFonts w:hint="eastAsia"/>
        </w:rPr>
        <w:t>c</w:t>
      </w:r>
      <w:r>
        <w:t>harmaps</w:t>
      </w:r>
      <w:proofErr w:type="spellEnd"/>
      <w:r>
        <w:t>(</w:t>
      </w:r>
      <w:r>
        <w:rPr>
          <w:rFonts w:hint="eastAsia"/>
        </w:rPr>
        <w:t>注意：这个单词是复数，意味着可能支持多种c</w:t>
      </w:r>
      <w:r>
        <w:t>harset)</w:t>
      </w:r>
      <w:r>
        <w:rPr>
          <w:rFonts w:hint="eastAsia"/>
        </w:rPr>
        <w:t>。</w:t>
      </w:r>
    </w:p>
    <w:p w14:paraId="1F979148" w14:textId="77777777" w:rsidR="00E60293" w:rsidRPr="001C128A" w:rsidRDefault="00E60293" w:rsidP="00E60293">
      <w:pPr>
        <w:ind w:firstLine="420"/>
      </w:pPr>
      <w:r>
        <w:rPr>
          <w:rFonts w:hint="eastAsia"/>
        </w:rPr>
        <w:t>以</w:t>
      </w:r>
      <w:proofErr w:type="spellStart"/>
      <w:r>
        <w:rPr>
          <w:rFonts w:hint="eastAsia"/>
        </w:rPr>
        <w:t>s</w:t>
      </w:r>
      <w:r>
        <w:t>imsun.ttc</w:t>
      </w:r>
      <w:proofErr w:type="spellEnd"/>
      <w:r>
        <w:rPr>
          <w:rFonts w:hint="eastAsia"/>
        </w:rPr>
        <w:t>为值，该字体文件的格如下：头部含有</w:t>
      </w:r>
      <w:proofErr w:type="spellStart"/>
      <w:r>
        <w:rPr>
          <w:rFonts w:hint="eastAsia"/>
        </w:rPr>
        <w:t>c</w:t>
      </w:r>
      <w:r>
        <w:t>harmaps</w:t>
      </w:r>
      <w:proofErr w:type="spellEnd"/>
      <w:r>
        <w:rPr>
          <w:rFonts w:hint="eastAsia"/>
        </w:rPr>
        <w:t>，可以使用某种</w:t>
      </w:r>
      <w:proofErr w:type="gramStart"/>
      <w:r>
        <w:rPr>
          <w:rFonts w:hint="eastAsia"/>
        </w:rPr>
        <w:t>编码值去</w:t>
      </w:r>
      <w:proofErr w:type="spellStart"/>
      <w:proofErr w:type="gramEnd"/>
      <w:r>
        <w:rPr>
          <w:rFonts w:hint="eastAsia"/>
        </w:rPr>
        <w:t>c</w:t>
      </w:r>
      <w:r>
        <w:t>harmaps</w:t>
      </w:r>
      <w:proofErr w:type="spellEnd"/>
      <w:r>
        <w:rPr>
          <w:rFonts w:hint="eastAsia"/>
        </w:rPr>
        <w:t>中找到它对应的关键点。下图中的“A、B、中、国、韦”等只是g</w:t>
      </w:r>
      <w:r>
        <w:t>lyph</w:t>
      </w:r>
      <w:r>
        <w:rPr>
          <w:rFonts w:hint="eastAsia"/>
        </w:rPr>
        <w:t>的示意图，表示关键点。</w:t>
      </w:r>
    </w:p>
    <w:p w14:paraId="14AD3919" w14:textId="77777777" w:rsidR="00E60293" w:rsidRPr="002F4710" w:rsidRDefault="00E60293" w:rsidP="00E60293">
      <w:pPr>
        <w:ind w:firstLine="420"/>
        <w:jc w:val="center"/>
      </w:pPr>
      <w:r>
        <w:object w:dxaOrig="11311" w:dyaOrig="3361" w14:anchorId="70B0D4EF">
          <v:shape id="_x0000_i1035" type="#_x0000_t75" style="width:324.2pt;height:93.65pt" o:ole="">
            <v:imagedata r:id="rId40" o:title=""/>
          </v:shape>
          <o:OLEObject Type="Embed" ProgID="Visio.Drawing.15" ShapeID="_x0000_i1035" DrawAspect="Content" ObjectID="_1663763982" r:id="rId41"/>
        </w:object>
      </w:r>
    </w:p>
    <w:p w14:paraId="54742190" w14:textId="77777777" w:rsidR="00E60293" w:rsidRDefault="00E60293" w:rsidP="00E60293">
      <w:pPr>
        <w:ind w:firstLine="420"/>
      </w:pPr>
      <w:proofErr w:type="spellStart"/>
      <w:r>
        <w:t>Charmaps</w:t>
      </w:r>
      <w:proofErr w:type="spellEnd"/>
      <w:r>
        <w:t>表示</w:t>
      </w:r>
      <w:r>
        <w:rPr>
          <w:rFonts w:hint="eastAsia"/>
        </w:rPr>
        <w:t>字符</w:t>
      </w:r>
      <w:r>
        <w:t>映射表，</w:t>
      </w:r>
      <w:r>
        <w:rPr>
          <w:rFonts w:hint="eastAsia"/>
        </w:rPr>
        <w:t>字体</w:t>
      </w:r>
      <w:r>
        <w:t>文件可能</w:t>
      </w:r>
      <w:r>
        <w:rPr>
          <w:rFonts w:hint="eastAsia"/>
        </w:rPr>
        <w:t>支持哪一些</w:t>
      </w:r>
      <w:r>
        <w:t>编码</w:t>
      </w:r>
      <w:r>
        <w:rPr>
          <w:rFonts w:hint="eastAsia"/>
        </w:rPr>
        <w:t>，</w:t>
      </w:r>
      <w:proofErr w:type="spellStart"/>
      <w:r>
        <w:rPr>
          <w:rFonts w:hint="eastAsia"/>
        </w:rPr>
        <w:t>GB</w:t>
      </w:r>
      <w:r>
        <w:t>2312</w:t>
      </w:r>
      <w:proofErr w:type="spellEnd"/>
      <w:r>
        <w:rPr>
          <w:rFonts w:hint="eastAsia"/>
        </w:rPr>
        <w:t>、UN</w:t>
      </w:r>
      <w:r>
        <w:t>ICODE</w:t>
      </w:r>
      <w:r>
        <w:rPr>
          <w:rFonts w:hint="eastAsia"/>
        </w:rPr>
        <w:t>、</w:t>
      </w:r>
      <w:proofErr w:type="spellStart"/>
      <w:r>
        <w:rPr>
          <w:rFonts w:hint="eastAsia"/>
        </w:rPr>
        <w:t>BIG5</w:t>
      </w:r>
      <w:proofErr w:type="spellEnd"/>
      <w:r>
        <w:rPr>
          <w:rFonts w:hint="eastAsia"/>
        </w:rPr>
        <w:t>或其他。如果</w:t>
      </w:r>
      <w:r>
        <w:t>字体文件支持该编码，</w:t>
      </w:r>
      <w:r>
        <w:rPr>
          <w:rFonts w:hint="eastAsia"/>
        </w:rPr>
        <w:t>使用</w:t>
      </w:r>
      <w:r>
        <w:t>编码</w:t>
      </w:r>
      <w:proofErr w:type="gramStart"/>
      <w:r>
        <w:rPr>
          <w:rFonts w:hint="eastAsia"/>
        </w:rPr>
        <w:t>值</w:t>
      </w:r>
      <w:r>
        <w:t>通过</w:t>
      </w:r>
      <w:proofErr w:type="spellStart"/>
      <w:proofErr w:type="gramEnd"/>
      <w:r>
        <w:t>charmap</w:t>
      </w:r>
      <w:proofErr w:type="spellEnd"/>
      <w:r>
        <w:rPr>
          <w:rFonts w:hint="eastAsia"/>
        </w:rPr>
        <w:t>就可以</w:t>
      </w:r>
      <w:r>
        <w:t>找到对应的glyph</w:t>
      </w:r>
      <w:r>
        <w:rPr>
          <w:rFonts w:hint="eastAsia"/>
        </w:rPr>
        <w:t>，</w:t>
      </w:r>
      <w:r>
        <w:t>一般而言</w:t>
      </w:r>
      <w:r>
        <w:rPr>
          <w:rFonts w:hint="eastAsia"/>
        </w:rPr>
        <w:t>都</w:t>
      </w:r>
      <w:r>
        <w:t>支持</w:t>
      </w:r>
      <w:r>
        <w:rPr>
          <w:rFonts w:hint="eastAsia"/>
        </w:rPr>
        <w:t>UNICODE码。</w:t>
      </w:r>
    </w:p>
    <w:p w14:paraId="063874F9" w14:textId="77777777" w:rsidR="00E60293" w:rsidRDefault="00E60293" w:rsidP="00E60293">
      <w:pPr>
        <w:ind w:firstLine="420"/>
      </w:pPr>
    </w:p>
    <w:p w14:paraId="3EEC17E6" w14:textId="77777777" w:rsidR="00E60293" w:rsidRDefault="00E60293" w:rsidP="00E60293">
      <w:pPr>
        <w:ind w:firstLine="420"/>
      </w:pPr>
      <w:r>
        <w:rPr>
          <w:rFonts w:hint="eastAsia"/>
        </w:rPr>
        <w:t>有了</w:t>
      </w:r>
      <w:r>
        <w:t>以上基础，</w:t>
      </w:r>
      <w:r>
        <w:rPr>
          <w:rFonts w:hint="eastAsia"/>
        </w:rPr>
        <w:t>一个</w:t>
      </w:r>
      <w:r>
        <w:t>文字的显示过程</w:t>
      </w:r>
      <w:r>
        <w:rPr>
          <w:rFonts w:hint="eastAsia"/>
        </w:rPr>
        <w:t>可以概括如下：</w:t>
      </w:r>
    </w:p>
    <w:p w14:paraId="025DA92D" w14:textId="77777777" w:rsidR="00E60293" w:rsidRDefault="00E60293" w:rsidP="00E60293">
      <w:pPr>
        <w:ind w:firstLineChars="0" w:firstLine="0"/>
      </w:pPr>
      <w:r>
        <w:rPr>
          <w:rFonts w:hint="eastAsia"/>
        </w:rPr>
        <w:t>① 给定</w:t>
      </w:r>
      <w:r>
        <w:t>一个字</w:t>
      </w:r>
      <w:r>
        <w:rPr>
          <w:rFonts w:hint="eastAsia"/>
        </w:rPr>
        <w:t>符可以</w:t>
      </w:r>
      <w:r>
        <w:t>确定</w:t>
      </w:r>
      <w:r>
        <w:rPr>
          <w:rFonts w:hint="eastAsia"/>
        </w:rPr>
        <w:t>它</w:t>
      </w:r>
      <w:r>
        <w:t>的编码值</w:t>
      </w:r>
      <w:r>
        <w:rPr>
          <w:rFonts w:hint="eastAsia"/>
        </w:rPr>
        <w:t>(</w:t>
      </w:r>
      <w:r>
        <w:t>ASCII</w:t>
      </w:r>
      <w:r>
        <w:rPr>
          <w:rFonts w:hint="eastAsia"/>
        </w:rPr>
        <w:t>、U</w:t>
      </w:r>
      <w:r>
        <w:t>NICODE</w:t>
      </w:r>
      <w:r>
        <w:rPr>
          <w:rFonts w:hint="eastAsia"/>
        </w:rPr>
        <w:t>、</w:t>
      </w:r>
      <w:proofErr w:type="spellStart"/>
      <w:r>
        <w:rPr>
          <w:rFonts w:hint="eastAsia"/>
        </w:rPr>
        <w:t>G</w:t>
      </w:r>
      <w:r>
        <w:t>B2312</w:t>
      </w:r>
      <w:proofErr w:type="spellEnd"/>
      <w:r>
        <w:t>)；</w:t>
      </w:r>
    </w:p>
    <w:p w14:paraId="5E2FD5EC" w14:textId="77777777" w:rsidR="00E60293" w:rsidRDefault="00E60293" w:rsidP="00E60293">
      <w:pPr>
        <w:ind w:firstLineChars="0" w:firstLine="0"/>
      </w:pPr>
      <w:r>
        <w:t xml:space="preserve">② </w:t>
      </w:r>
      <w:r>
        <w:rPr>
          <w:rFonts w:hint="eastAsia"/>
        </w:rPr>
        <w:t>设置</w:t>
      </w:r>
      <w:r>
        <w:t>字体大</w:t>
      </w:r>
      <w:r>
        <w:rPr>
          <w:rFonts w:hint="eastAsia"/>
        </w:rPr>
        <w:t>小；</w:t>
      </w:r>
    </w:p>
    <w:p w14:paraId="6C2EAFE0" w14:textId="77777777" w:rsidR="00E60293" w:rsidRDefault="00E60293" w:rsidP="00E60293">
      <w:pPr>
        <w:ind w:firstLineChars="0" w:firstLine="0"/>
      </w:pPr>
      <w:r>
        <w:rPr>
          <w:rFonts w:hint="eastAsia"/>
        </w:rPr>
        <w:t>③ 根据编码</w:t>
      </w:r>
      <w:r>
        <w:t>值，从文件</w:t>
      </w:r>
      <w:r>
        <w:rPr>
          <w:rFonts w:hint="eastAsia"/>
        </w:rPr>
        <w:t>头部</w:t>
      </w:r>
      <w:r>
        <w:t>中通过</w:t>
      </w:r>
      <w:proofErr w:type="spellStart"/>
      <w:r>
        <w:t>charmap</w:t>
      </w:r>
      <w:proofErr w:type="spellEnd"/>
      <w:r>
        <w:t>找到对应的关键点</w:t>
      </w:r>
      <w:r>
        <w:rPr>
          <w:rFonts w:hint="eastAsia"/>
        </w:rPr>
        <w:t>(glyph</w:t>
      </w:r>
      <w:r>
        <w:t>)</w:t>
      </w:r>
      <w:r>
        <w:rPr>
          <w:rFonts w:hint="eastAsia"/>
        </w:rPr>
        <w:t>，它会根据字体大小调整关键点；</w:t>
      </w:r>
    </w:p>
    <w:p w14:paraId="561E1FDB" w14:textId="77777777" w:rsidR="00E60293" w:rsidRDefault="00E60293" w:rsidP="00E60293">
      <w:pPr>
        <w:ind w:firstLineChars="0" w:firstLine="0"/>
      </w:pPr>
      <w:r>
        <w:t xml:space="preserve">④ </w:t>
      </w:r>
      <w:r>
        <w:rPr>
          <w:rFonts w:hint="eastAsia"/>
        </w:rPr>
        <w:t>把关键点转换</w:t>
      </w:r>
      <w:r>
        <w:t>为位图点阵</w:t>
      </w:r>
      <w:r>
        <w:rPr>
          <w:rFonts w:hint="eastAsia"/>
        </w:rPr>
        <w:t>；</w:t>
      </w:r>
    </w:p>
    <w:p w14:paraId="5CB8FB95" w14:textId="77777777" w:rsidR="00E60293" w:rsidRDefault="00E60293" w:rsidP="00E60293">
      <w:pPr>
        <w:ind w:firstLineChars="0" w:firstLine="0"/>
      </w:pPr>
      <w:r>
        <w:rPr>
          <w:rFonts w:hint="eastAsia"/>
        </w:rPr>
        <w:t>⑤ 在LCD上</w:t>
      </w:r>
      <w:r>
        <w:t>显示出来</w:t>
      </w:r>
    </w:p>
    <w:p w14:paraId="3F9879F7" w14:textId="77777777" w:rsidR="00E60293" w:rsidRDefault="00E60293" w:rsidP="00E60293">
      <w:pPr>
        <w:ind w:firstLine="420"/>
      </w:pPr>
    </w:p>
    <w:p w14:paraId="578BD5B7" w14:textId="77777777" w:rsidR="00E60293" w:rsidRDefault="00E60293" w:rsidP="00E60293">
      <w:pPr>
        <w:ind w:firstLine="420"/>
      </w:pPr>
      <w:r>
        <w:rPr>
          <w:rFonts w:hint="eastAsia"/>
        </w:rPr>
        <w:t>从</w:t>
      </w:r>
      <w:r>
        <w:fldChar w:fldCharType="begin"/>
      </w:r>
      <w:r>
        <w:instrText xml:space="preserve"> HYPERLINK "https://www.freetype.org/" </w:instrText>
      </w:r>
      <w:r>
        <w:fldChar w:fldCharType="separate"/>
      </w:r>
      <w:r w:rsidRPr="006F2774">
        <w:rPr>
          <w:color w:val="0000FF"/>
          <w:u w:val="single"/>
        </w:rPr>
        <w:t>https://</w:t>
      </w:r>
      <w:proofErr w:type="spellStart"/>
      <w:r w:rsidRPr="006F2774">
        <w:rPr>
          <w:color w:val="0000FF"/>
          <w:u w:val="single"/>
        </w:rPr>
        <w:t>www.freetype.org</w:t>
      </w:r>
      <w:proofErr w:type="spellEnd"/>
      <w:r w:rsidRPr="006F2774">
        <w:rPr>
          <w:color w:val="0000FF"/>
          <w:u w:val="single"/>
        </w:rPr>
        <w:t>/</w:t>
      </w:r>
      <w:r>
        <w:rPr>
          <w:color w:val="0000FF"/>
          <w:u w:val="single"/>
        </w:rPr>
        <w:fldChar w:fldCharType="end"/>
      </w:r>
      <w:r>
        <w:rPr>
          <w:rFonts w:hint="eastAsia"/>
        </w:rPr>
        <w:t>可以下载到“</w:t>
      </w:r>
      <w:proofErr w:type="spellStart"/>
      <w:r w:rsidRPr="006F2774">
        <w:t>freetype</w:t>
      </w:r>
      <w:proofErr w:type="spellEnd"/>
      <w:r w:rsidRPr="006F2774">
        <w:t>-doc-</w:t>
      </w:r>
      <w:proofErr w:type="spellStart"/>
      <w:r w:rsidRPr="006F2774">
        <w:t>2.10.2.tar.xz</w:t>
      </w:r>
      <w:proofErr w:type="spellEnd"/>
      <w:r>
        <w:rPr>
          <w:rFonts w:hint="eastAsia"/>
        </w:rPr>
        <w:t>”，下图中的文件就是官方文档：</w:t>
      </w:r>
    </w:p>
    <w:p w14:paraId="2A92B748" w14:textId="77777777" w:rsidR="00E60293" w:rsidRDefault="00E60293" w:rsidP="00E60293">
      <w:pPr>
        <w:ind w:firstLine="420"/>
        <w:jc w:val="center"/>
      </w:pPr>
      <w:r>
        <w:rPr>
          <w:noProof/>
        </w:rPr>
        <w:drawing>
          <wp:inline distT="0" distB="0" distL="0" distR="0" wp14:anchorId="1C49D1E0" wp14:editId="5705372B">
            <wp:extent cx="2454602" cy="2249536"/>
            <wp:effectExtent l="0" t="0" r="3175" b="0"/>
            <wp:docPr id="2611" name="图片 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72327" cy="2265781"/>
                    </a:xfrm>
                    <a:prstGeom prst="rect">
                      <a:avLst/>
                    </a:prstGeom>
                  </pic:spPr>
                </pic:pic>
              </a:graphicData>
            </a:graphic>
          </wp:inline>
        </w:drawing>
      </w:r>
    </w:p>
    <w:p w14:paraId="598E0AEA" w14:textId="77777777" w:rsidR="00E60293" w:rsidRDefault="00E60293" w:rsidP="00E60293">
      <w:pPr>
        <w:ind w:firstLine="420"/>
      </w:pPr>
      <w:r>
        <w:t>参照</w:t>
      </w:r>
      <w:r>
        <w:rPr>
          <w:rFonts w:hint="eastAsia"/>
        </w:rPr>
        <w:t>上图中</w:t>
      </w:r>
      <w:proofErr w:type="spellStart"/>
      <w:r>
        <w:rPr>
          <w:rFonts w:hint="eastAsia"/>
        </w:rPr>
        <w:t>step</w:t>
      </w:r>
      <w:r>
        <w:t>1</w:t>
      </w:r>
      <w:proofErr w:type="spellEnd"/>
      <w:r>
        <w:rPr>
          <w:rFonts w:hint="eastAsia"/>
        </w:rPr>
        <w:t>，</w:t>
      </w:r>
      <w:proofErr w:type="spellStart"/>
      <w:r>
        <w:rPr>
          <w:rFonts w:hint="eastAsia"/>
        </w:rPr>
        <w:t>step</w:t>
      </w:r>
      <w:r>
        <w:t>2</w:t>
      </w:r>
      <w:proofErr w:type="spellEnd"/>
      <w:r>
        <w:rPr>
          <w:rFonts w:hint="eastAsia"/>
        </w:rPr>
        <w:t>，</w:t>
      </w:r>
      <w:proofErr w:type="spellStart"/>
      <w:r>
        <w:t>step3</w:t>
      </w:r>
      <w:proofErr w:type="spellEnd"/>
      <w:r>
        <w:rPr>
          <w:rFonts w:hint="eastAsia"/>
        </w:rPr>
        <w:t>里</w:t>
      </w:r>
      <w:r>
        <w:t>的内容，</w:t>
      </w:r>
      <w:r>
        <w:rPr>
          <w:rFonts w:hint="eastAsia"/>
        </w:rPr>
        <w:t>可以学习</w:t>
      </w:r>
      <w:r>
        <w:t>如何使用</w:t>
      </w:r>
      <w:proofErr w:type="spellStart"/>
      <w:r>
        <w:t>freetype</w:t>
      </w:r>
      <w:proofErr w:type="spellEnd"/>
      <w:r>
        <w:t>库</w:t>
      </w:r>
      <w:r>
        <w:rPr>
          <w:rFonts w:hint="eastAsia"/>
        </w:rPr>
        <w:t>，总结出下列步骤：</w:t>
      </w:r>
    </w:p>
    <w:p w14:paraId="394590F8" w14:textId="77777777" w:rsidR="00E60293" w:rsidRDefault="00E60293" w:rsidP="00E60293">
      <w:pPr>
        <w:ind w:firstLineChars="0" w:firstLine="0"/>
      </w:pPr>
      <w:r>
        <w:rPr>
          <w:rFonts w:hint="eastAsia"/>
        </w:rPr>
        <w:t>① 初始化</w:t>
      </w:r>
      <w:r>
        <w:t>：</w:t>
      </w:r>
      <w:proofErr w:type="spellStart"/>
      <w:r>
        <w:rPr>
          <w:rFonts w:hint="eastAsia"/>
        </w:rPr>
        <w:t>FT_I</w:t>
      </w:r>
      <w:r>
        <w:t>nitFreetype</w:t>
      </w:r>
      <w:proofErr w:type="spellEnd"/>
    </w:p>
    <w:p w14:paraId="3CD74B64" w14:textId="77777777" w:rsidR="00E60293" w:rsidRDefault="00E60293" w:rsidP="00E60293">
      <w:pPr>
        <w:ind w:firstLineChars="0" w:firstLine="0"/>
      </w:pPr>
      <w:r>
        <w:rPr>
          <w:rFonts w:hint="eastAsia"/>
        </w:rPr>
        <w:t>② 加载(打开)字体F</w:t>
      </w:r>
      <w:r>
        <w:t>ace</w:t>
      </w:r>
      <w:r>
        <w:rPr>
          <w:rFonts w:hint="eastAsia"/>
        </w:rPr>
        <w:t>：</w:t>
      </w:r>
      <w:proofErr w:type="spellStart"/>
      <w:r>
        <w:rPr>
          <w:rFonts w:hint="eastAsia"/>
        </w:rPr>
        <w:t>FT_N</w:t>
      </w:r>
      <w:r>
        <w:t>ew_Face</w:t>
      </w:r>
      <w:proofErr w:type="spellEnd"/>
    </w:p>
    <w:p w14:paraId="2A74183E" w14:textId="77777777" w:rsidR="00E60293" w:rsidRDefault="00E60293" w:rsidP="00E60293">
      <w:pPr>
        <w:ind w:firstLineChars="0" w:firstLine="0"/>
      </w:pPr>
      <w:r>
        <w:rPr>
          <w:rFonts w:hint="eastAsia"/>
        </w:rPr>
        <w:t>③ 设置</w:t>
      </w:r>
      <w:r>
        <w:t>字体大小：</w:t>
      </w:r>
      <w:proofErr w:type="spellStart"/>
      <w:r>
        <w:rPr>
          <w:rFonts w:hint="eastAsia"/>
        </w:rPr>
        <w:t>FT_S</w:t>
      </w:r>
      <w:r>
        <w:t>et_Char_Sizes</w:t>
      </w:r>
      <w:proofErr w:type="spellEnd"/>
      <w:r>
        <w:t xml:space="preserve"> </w:t>
      </w:r>
      <w:r>
        <w:rPr>
          <w:rFonts w:hint="eastAsia"/>
        </w:rPr>
        <w:t xml:space="preserve">或 </w:t>
      </w:r>
      <w:proofErr w:type="spellStart"/>
      <w:r>
        <w:rPr>
          <w:rFonts w:hint="eastAsia"/>
        </w:rPr>
        <w:t>FT_S</w:t>
      </w:r>
      <w:r>
        <w:t>et_Pixel_Sizes</w:t>
      </w:r>
      <w:proofErr w:type="spellEnd"/>
    </w:p>
    <w:p w14:paraId="42D2BEFE" w14:textId="77777777" w:rsidR="00E60293" w:rsidRDefault="00E60293" w:rsidP="00E60293">
      <w:pPr>
        <w:ind w:firstLineChars="0" w:firstLine="0"/>
      </w:pPr>
      <w:r>
        <w:t xml:space="preserve">④ </w:t>
      </w:r>
      <w:r>
        <w:rPr>
          <w:rFonts w:hint="eastAsia"/>
        </w:rPr>
        <w:t>选择</w:t>
      </w:r>
      <w:proofErr w:type="spellStart"/>
      <w:r>
        <w:t>charmap</w:t>
      </w:r>
      <w:proofErr w:type="spellEnd"/>
      <w:r>
        <w:rPr>
          <w:rFonts w:hint="eastAsia"/>
        </w:rPr>
        <w:t>：</w:t>
      </w:r>
      <w:proofErr w:type="spellStart"/>
      <w:r>
        <w:t>FT_Select_Charmap</w:t>
      </w:r>
      <w:proofErr w:type="spellEnd"/>
    </w:p>
    <w:p w14:paraId="29F5E028" w14:textId="77777777" w:rsidR="00E60293" w:rsidRDefault="00E60293" w:rsidP="00E60293">
      <w:pPr>
        <w:ind w:firstLineChars="0" w:firstLine="0"/>
      </w:pPr>
      <w:r>
        <w:rPr>
          <w:rFonts w:hint="eastAsia"/>
        </w:rPr>
        <w:t>⑤ 根据</w:t>
      </w:r>
      <w:r>
        <w:t>编码</w:t>
      </w:r>
      <w:r>
        <w:rPr>
          <w:rFonts w:hint="eastAsia"/>
        </w:rPr>
        <w:t>值</w:t>
      </w:r>
      <w:proofErr w:type="spellStart"/>
      <w:r>
        <w:t>charcode</w:t>
      </w:r>
      <w:proofErr w:type="spellEnd"/>
      <w:r>
        <w:rPr>
          <w:rFonts w:hint="eastAsia"/>
        </w:rPr>
        <w:t>找</w:t>
      </w:r>
      <w:r>
        <w:t>到</w:t>
      </w:r>
      <w:proofErr w:type="spellStart"/>
      <w:r>
        <w:rPr>
          <w:rFonts w:hint="eastAsia"/>
        </w:rPr>
        <w:t>glyph</w:t>
      </w:r>
      <w:r>
        <w:t>_index</w:t>
      </w:r>
      <w:proofErr w:type="spellEnd"/>
      <w:r>
        <w:rPr>
          <w:rFonts w:hint="eastAsia"/>
        </w:rPr>
        <w:t>：</w:t>
      </w:r>
      <w:proofErr w:type="spellStart"/>
      <w:r>
        <w:t>glyph_index</w:t>
      </w:r>
      <w:proofErr w:type="spellEnd"/>
      <w:r>
        <w:t xml:space="preserve"> = </w:t>
      </w:r>
      <w:proofErr w:type="spellStart"/>
      <w:r>
        <w:t>FT_Get_Char_Index</w:t>
      </w:r>
      <w:proofErr w:type="spellEnd"/>
      <w:r>
        <w:t>（</w:t>
      </w:r>
      <w:r>
        <w:rPr>
          <w:rFonts w:hint="eastAsia"/>
        </w:rPr>
        <w:t>face，</w:t>
      </w:r>
      <w:proofErr w:type="spellStart"/>
      <w:r>
        <w:t>charcode</w:t>
      </w:r>
      <w:proofErr w:type="spellEnd"/>
      <w:r>
        <w:t>）</w:t>
      </w:r>
    </w:p>
    <w:p w14:paraId="58A515C1" w14:textId="77777777" w:rsidR="00E60293" w:rsidRDefault="00E60293" w:rsidP="00E60293">
      <w:pPr>
        <w:ind w:firstLineChars="0" w:firstLine="0"/>
      </w:pPr>
      <w:r>
        <w:rPr>
          <w:rFonts w:hint="eastAsia"/>
        </w:rPr>
        <w:t>⑥ 根据</w:t>
      </w:r>
      <w:proofErr w:type="spellStart"/>
      <w:r>
        <w:t>glyph_index</w:t>
      </w:r>
      <w:proofErr w:type="spellEnd"/>
      <w:r>
        <w:rPr>
          <w:rFonts w:hint="eastAsia"/>
        </w:rPr>
        <w:t>取出</w:t>
      </w:r>
      <w:r>
        <w:t>glyph：</w:t>
      </w:r>
      <w:proofErr w:type="spellStart"/>
      <w:r>
        <w:rPr>
          <w:rFonts w:hint="eastAsia"/>
        </w:rPr>
        <w:t>FT_L</w:t>
      </w:r>
      <w:r>
        <w:t>oad_Glyph</w:t>
      </w:r>
      <w:proofErr w:type="spellEnd"/>
      <w:r>
        <w:t>（</w:t>
      </w:r>
      <w:r>
        <w:rPr>
          <w:rFonts w:hint="eastAsia"/>
        </w:rPr>
        <w:t>face</w:t>
      </w:r>
      <w:r>
        <w:t>，</w:t>
      </w:r>
      <w:proofErr w:type="spellStart"/>
      <w:r>
        <w:t>glyph_index</w:t>
      </w:r>
      <w:proofErr w:type="spellEnd"/>
      <w:r>
        <w:t>）</w:t>
      </w:r>
    </w:p>
    <w:p w14:paraId="504061EE" w14:textId="77777777" w:rsidR="00E60293" w:rsidRDefault="00E60293" w:rsidP="00E60293">
      <w:pPr>
        <w:ind w:firstLineChars="0" w:firstLine="0"/>
      </w:pPr>
      <w:r>
        <w:rPr>
          <w:rFonts w:hint="eastAsia"/>
        </w:rPr>
        <w:t>⑦ 转为</w:t>
      </w:r>
      <w:r>
        <w:t>位图：</w:t>
      </w:r>
      <w:proofErr w:type="spellStart"/>
      <w:r>
        <w:rPr>
          <w:rFonts w:hint="eastAsia"/>
        </w:rPr>
        <w:t>FT_R</w:t>
      </w:r>
      <w:r>
        <w:t>ender_Glyph</w:t>
      </w:r>
      <w:proofErr w:type="spellEnd"/>
    </w:p>
    <w:p w14:paraId="50F9D8FA" w14:textId="77777777" w:rsidR="00E60293" w:rsidRDefault="00E60293" w:rsidP="00E60293">
      <w:pPr>
        <w:ind w:firstLineChars="0" w:firstLine="0"/>
      </w:pPr>
      <w:r>
        <w:t xml:space="preserve">⑧ </w:t>
      </w:r>
      <w:r>
        <w:rPr>
          <w:rFonts w:hint="eastAsia"/>
        </w:rPr>
        <w:t>移动或旋转:</w:t>
      </w:r>
      <w:proofErr w:type="spellStart"/>
      <w:r>
        <w:t>FT_Set_Transform</w:t>
      </w:r>
      <w:proofErr w:type="spellEnd"/>
    </w:p>
    <w:p w14:paraId="1C05CFC8" w14:textId="77777777" w:rsidR="00E60293" w:rsidRDefault="00E60293" w:rsidP="00E60293">
      <w:pPr>
        <w:ind w:firstLineChars="0" w:firstLine="0"/>
      </w:pPr>
      <w:r>
        <w:rPr>
          <w:rFonts w:hint="eastAsia"/>
        </w:rPr>
        <w:t>⑨ 最后显示出来。</w:t>
      </w:r>
    </w:p>
    <w:p w14:paraId="2600E0C8" w14:textId="77777777" w:rsidR="00E60293" w:rsidRDefault="00E60293" w:rsidP="00E60293">
      <w:pPr>
        <w:ind w:firstLine="420"/>
      </w:pPr>
    </w:p>
    <w:p w14:paraId="0ABC2A2F" w14:textId="77777777" w:rsidR="00E60293" w:rsidRDefault="00E60293" w:rsidP="00E60293">
      <w:pPr>
        <w:ind w:firstLine="420"/>
      </w:pPr>
      <w:r>
        <w:rPr>
          <w:rFonts w:hint="eastAsia"/>
        </w:rPr>
        <w:t>上面的⑤⑥⑦可以使用一个函数代替：</w:t>
      </w:r>
      <w:proofErr w:type="spellStart"/>
      <w:r w:rsidRPr="005648BC">
        <w:t>FT_Load_Char</w:t>
      </w:r>
      <w:proofErr w:type="spellEnd"/>
      <w:r w:rsidRPr="005648BC">
        <w:t xml:space="preserve">(face, </w:t>
      </w:r>
      <w:proofErr w:type="spellStart"/>
      <w:r w:rsidRPr="005648BC">
        <w:t>charcode</w:t>
      </w:r>
      <w:proofErr w:type="spellEnd"/>
      <w:r w:rsidRPr="005648BC">
        <w:t xml:space="preserve">, </w:t>
      </w:r>
      <w:proofErr w:type="spellStart"/>
      <w:r w:rsidRPr="005648BC">
        <w:t>FT_LOAD_RENDER</w:t>
      </w:r>
      <w:proofErr w:type="spellEnd"/>
      <w:r w:rsidRPr="005648BC">
        <w:t>)</w:t>
      </w:r>
      <w:r>
        <w:rPr>
          <w:rFonts w:hint="eastAsia"/>
        </w:rPr>
        <w:t>，它就可以得到位图。</w:t>
      </w:r>
    </w:p>
    <w:p w14:paraId="6FAAF229" w14:textId="77777777" w:rsidR="00E60293" w:rsidRDefault="00E60293" w:rsidP="00E60293">
      <w:pPr>
        <w:ind w:firstLine="420"/>
      </w:pPr>
    </w:p>
    <w:p w14:paraId="0C190BBB" w14:textId="77777777" w:rsidR="00E60293" w:rsidRDefault="00E60293" w:rsidP="00E60293">
      <w:pPr>
        <w:ind w:firstLine="420"/>
      </w:pPr>
    </w:p>
    <w:p w14:paraId="37E3A9B9" w14:textId="77777777" w:rsidR="00E60293" w:rsidRDefault="00E60293" w:rsidP="00E60293">
      <w:pPr>
        <w:ind w:firstLine="420"/>
      </w:pPr>
    </w:p>
    <w:p w14:paraId="33F2FF2A" w14:textId="77777777" w:rsidR="00E60293" w:rsidRDefault="00E60293" w:rsidP="00E60293">
      <w:pPr>
        <w:ind w:firstLine="420"/>
      </w:pPr>
    </w:p>
    <w:p w14:paraId="0C33C9C0" w14:textId="77777777" w:rsidR="00E60293" w:rsidRDefault="00E60293" w:rsidP="00E60293">
      <w:pPr>
        <w:ind w:firstLine="420"/>
      </w:pPr>
    </w:p>
    <w:p w14:paraId="39CF75E9" w14:textId="77777777" w:rsidR="00E60293" w:rsidRDefault="00E60293" w:rsidP="00E60293">
      <w:pPr>
        <w:ind w:firstLine="420"/>
      </w:pPr>
    </w:p>
    <w:p w14:paraId="66EB3718" w14:textId="77777777" w:rsidR="00E60293" w:rsidRDefault="00E60293" w:rsidP="00E60293">
      <w:pPr>
        <w:ind w:firstLine="420"/>
      </w:pPr>
    </w:p>
    <w:p w14:paraId="68AD908C" w14:textId="77777777" w:rsidR="00E60293" w:rsidRDefault="00E60293" w:rsidP="00E60293">
      <w:pPr>
        <w:ind w:firstLine="420"/>
      </w:pPr>
    </w:p>
    <w:p w14:paraId="658F3C39" w14:textId="77777777" w:rsidR="00E60293" w:rsidRDefault="00E60293" w:rsidP="00E60293">
      <w:pPr>
        <w:ind w:firstLine="420"/>
      </w:pPr>
    </w:p>
    <w:p w14:paraId="43065017" w14:textId="77777777" w:rsidR="00E60293" w:rsidRDefault="00E60293" w:rsidP="00E60293">
      <w:pPr>
        <w:ind w:firstLine="420"/>
      </w:pPr>
    </w:p>
    <w:p w14:paraId="643B6615" w14:textId="77777777" w:rsidR="00E60293" w:rsidRDefault="00E60293" w:rsidP="00E60293">
      <w:pPr>
        <w:ind w:firstLine="420"/>
      </w:pPr>
    </w:p>
    <w:p w14:paraId="55C82AC4" w14:textId="77777777" w:rsidR="00E60293" w:rsidRDefault="00E60293" w:rsidP="00E60293">
      <w:pPr>
        <w:ind w:firstLine="420"/>
      </w:pPr>
    </w:p>
    <w:p w14:paraId="7B1D73B2" w14:textId="77777777" w:rsidR="00E60293" w:rsidRDefault="00E60293" w:rsidP="00E60293">
      <w:pPr>
        <w:ind w:firstLine="420"/>
      </w:pPr>
    </w:p>
    <w:p w14:paraId="33EC7358" w14:textId="77777777" w:rsidR="00E60293" w:rsidRDefault="00E60293" w:rsidP="00E60293">
      <w:pPr>
        <w:ind w:firstLine="420"/>
      </w:pPr>
    </w:p>
    <w:p w14:paraId="1111BE3B" w14:textId="77777777" w:rsidR="00E60293" w:rsidRDefault="00E60293" w:rsidP="00E60293">
      <w:pPr>
        <w:ind w:firstLine="420"/>
      </w:pPr>
    </w:p>
    <w:p w14:paraId="70BB86F1" w14:textId="77777777" w:rsidR="00E60293" w:rsidRDefault="00E60293" w:rsidP="00E60293">
      <w:pPr>
        <w:ind w:firstLine="420"/>
      </w:pPr>
    </w:p>
    <w:p w14:paraId="6534BD84" w14:textId="77777777" w:rsidR="00E60293" w:rsidRDefault="00E60293" w:rsidP="00E60293">
      <w:pPr>
        <w:ind w:firstLine="420"/>
      </w:pPr>
    </w:p>
    <w:p w14:paraId="3357556F" w14:textId="77777777" w:rsidR="00E60293" w:rsidRDefault="00E60293" w:rsidP="00E60293">
      <w:pPr>
        <w:ind w:firstLine="420"/>
      </w:pPr>
    </w:p>
    <w:p w14:paraId="38754D0E" w14:textId="77777777" w:rsidR="00E60293" w:rsidRDefault="00E60293" w:rsidP="00E60293">
      <w:pPr>
        <w:ind w:firstLine="420"/>
      </w:pPr>
    </w:p>
    <w:p w14:paraId="0719E1BD" w14:textId="77777777" w:rsidR="00E60293" w:rsidRDefault="00E60293" w:rsidP="00E60293">
      <w:pPr>
        <w:ind w:firstLine="420"/>
      </w:pPr>
    </w:p>
    <w:p w14:paraId="06F5C65D" w14:textId="77777777" w:rsidR="00E60293" w:rsidRDefault="00E60293" w:rsidP="00E60293">
      <w:pPr>
        <w:ind w:firstLine="420"/>
      </w:pPr>
    </w:p>
    <w:p w14:paraId="1DC781D4" w14:textId="77777777" w:rsidR="00E60293" w:rsidRDefault="00E60293" w:rsidP="00E60293">
      <w:pPr>
        <w:ind w:firstLine="420"/>
      </w:pPr>
    </w:p>
    <w:p w14:paraId="09CC63A8" w14:textId="77777777" w:rsidR="00E60293" w:rsidRDefault="00E60293" w:rsidP="00E60293">
      <w:pPr>
        <w:ind w:firstLine="420"/>
      </w:pPr>
    </w:p>
    <w:p w14:paraId="0117DC02" w14:textId="77777777" w:rsidR="00E60293" w:rsidRDefault="00E60293" w:rsidP="00E60293">
      <w:pPr>
        <w:ind w:firstLine="420"/>
      </w:pPr>
    </w:p>
    <w:p w14:paraId="0B5FE024" w14:textId="77777777" w:rsidR="00E60293" w:rsidRDefault="00E60293" w:rsidP="00E60293">
      <w:pPr>
        <w:ind w:firstLine="420"/>
      </w:pPr>
    </w:p>
    <w:p w14:paraId="78268D62" w14:textId="77777777" w:rsidR="00E60293" w:rsidRDefault="00E60293" w:rsidP="00E60293">
      <w:pPr>
        <w:ind w:firstLine="420"/>
      </w:pPr>
    </w:p>
    <w:p w14:paraId="7A0AD8CE" w14:textId="77777777" w:rsidR="00E60293" w:rsidRDefault="00E60293" w:rsidP="00E60293">
      <w:pPr>
        <w:ind w:firstLine="420"/>
      </w:pPr>
    </w:p>
    <w:p w14:paraId="0D2C4429" w14:textId="77777777" w:rsidR="00E60293" w:rsidRDefault="00E60293" w:rsidP="00E60293">
      <w:pPr>
        <w:ind w:firstLine="420"/>
      </w:pPr>
    </w:p>
    <w:p w14:paraId="763F8CF7" w14:textId="77777777" w:rsidR="00E60293" w:rsidRDefault="00E60293" w:rsidP="00E60293">
      <w:pPr>
        <w:ind w:firstLine="420"/>
      </w:pPr>
    </w:p>
    <w:p w14:paraId="7F0FE925" w14:textId="77777777" w:rsidR="00E60293" w:rsidRPr="0008034D" w:rsidRDefault="00E60293" w:rsidP="00E60293">
      <w:pPr>
        <w:ind w:firstLine="420"/>
      </w:pPr>
    </w:p>
    <w:p w14:paraId="207035BE" w14:textId="77777777" w:rsidR="00E60293" w:rsidRDefault="00E60293" w:rsidP="00E60293">
      <w:pPr>
        <w:pStyle w:val="42"/>
      </w:pPr>
      <w:r>
        <w:t xml:space="preserve">6.5.3 </w:t>
      </w:r>
      <w:r>
        <w:rPr>
          <w:rFonts w:hint="eastAsia"/>
        </w:rPr>
        <w:t>在</w:t>
      </w:r>
      <w:r>
        <w:rPr>
          <w:rFonts w:hint="eastAsia"/>
        </w:rPr>
        <w:t>LCD</w:t>
      </w:r>
      <w:r>
        <w:rPr>
          <w:rFonts w:hint="eastAsia"/>
        </w:rPr>
        <w:t>上</w:t>
      </w:r>
      <w:r>
        <w:t>显示一个</w:t>
      </w:r>
      <w:r w:rsidRPr="00363B2D">
        <w:rPr>
          <w:rFonts w:hint="eastAsia"/>
        </w:rPr>
        <w:t>矢量字体</w:t>
      </w:r>
    </w:p>
    <w:p w14:paraId="0BCA72E6" w14:textId="77777777" w:rsidR="00E60293" w:rsidRDefault="00E60293" w:rsidP="00E60293">
      <w:pPr>
        <w:pStyle w:val="51"/>
        <w:ind w:firstLine="562"/>
      </w:pPr>
      <w:r w:rsidRPr="00807FA2">
        <w:t>1</w:t>
      </w:r>
      <w:r>
        <w:t>.</w:t>
      </w:r>
      <w:r w:rsidRPr="00807FA2">
        <w:t xml:space="preserve"> </w:t>
      </w:r>
      <w:r>
        <w:rPr>
          <w:rFonts w:hint="eastAsia"/>
        </w:rPr>
        <w:t>使用</w:t>
      </w:r>
      <w:proofErr w:type="spellStart"/>
      <w:r>
        <w:rPr>
          <w:rFonts w:hint="eastAsia"/>
        </w:rPr>
        <w:t>w</w:t>
      </w:r>
      <w:r>
        <w:t>char_t</w:t>
      </w:r>
      <w:proofErr w:type="spellEnd"/>
      <w:r>
        <w:rPr>
          <w:rFonts w:hint="eastAsia"/>
        </w:rPr>
        <w:t>获得字符的U</w:t>
      </w:r>
      <w:r>
        <w:t>NICODE</w:t>
      </w:r>
      <w:r>
        <w:rPr>
          <w:rFonts w:hint="eastAsia"/>
        </w:rPr>
        <w:t>值</w:t>
      </w:r>
    </w:p>
    <w:p w14:paraId="70A68FDC" w14:textId="77777777" w:rsidR="00E60293" w:rsidRDefault="00E60293" w:rsidP="00E60293">
      <w:pPr>
        <w:ind w:firstLine="420"/>
      </w:pPr>
      <w:r>
        <w:rPr>
          <w:rFonts w:hint="eastAsia"/>
        </w:rPr>
        <w:t>要显示一个字符，首先要确定它的编码值。常用的是U</w:t>
      </w:r>
      <w:r>
        <w:t>NICODE</w:t>
      </w:r>
      <w:r>
        <w:rPr>
          <w:rFonts w:hint="eastAsia"/>
        </w:rPr>
        <w:t>编码，在程序里使用这样的语句定义字符串时，s</w:t>
      </w:r>
      <w:r>
        <w:t>tr</w:t>
      </w:r>
      <w:r>
        <w:rPr>
          <w:rFonts w:hint="eastAsia"/>
        </w:rPr>
        <w:t>中保存的要么是</w:t>
      </w:r>
      <w:proofErr w:type="spellStart"/>
      <w:r>
        <w:rPr>
          <w:rFonts w:hint="eastAsia"/>
        </w:rPr>
        <w:t>G</w:t>
      </w:r>
      <w:r>
        <w:t>B2312</w:t>
      </w:r>
      <w:proofErr w:type="spellEnd"/>
      <w:r>
        <w:rPr>
          <w:rFonts w:hint="eastAsia"/>
        </w:rPr>
        <w:t>编码值，要么是U</w:t>
      </w:r>
      <w:r>
        <w:t>TF-8</w:t>
      </w:r>
      <w:r>
        <w:rPr>
          <w:rFonts w:hint="eastAsia"/>
        </w:rPr>
        <w:t>格式的编码值，即使编译时使用“-</w:t>
      </w:r>
      <w:proofErr w:type="spellStart"/>
      <w:r>
        <w:t>fexec</w:t>
      </w:r>
      <w:proofErr w:type="spellEnd"/>
      <w:r>
        <w:t>-charset=UTF-8</w:t>
      </w:r>
      <w:r>
        <w:rPr>
          <w:rFonts w:hint="eastAsia"/>
        </w:rPr>
        <w:t>”，s</w:t>
      </w:r>
      <w:r>
        <w:t>tr</w:t>
      </w:r>
      <w:r>
        <w:rPr>
          <w:rFonts w:hint="eastAsia"/>
        </w:rPr>
        <w:t>中保存的也不是直接能使用的U</w:t>
      </w:r>
      <w:r>
        <w:t>NICODE</w:t>
      </w:r>
      <w:r>
        <w:rPr>
          <w:rFonts w:hint="eastAsia"/>
        </w:rPr>
        <w:t>值：</w:t>
      </w:r>
    </w:p>
    <w:p w14:paraId="40E9CE80" w14:textId="77777777" w:rsidR="00E60293" w:rsidRPr="00E0766D" w:rsidRDefault="00E60293" w:rsidP="00E60293">
      <w:pPr>
        <w:shd w:val="clear" w:color="auto" w:fill="C0C0C0"/>
        <w:ind w:firstLineChars="0" w:firstLine="0"/>
      </w:pPr>
      <w:r>
        <w:t>char  *str = “</w:t>
      </w:r>
      <w:r>
        <w:rPr>
          <w:rFonts w:hint="eastAsia"/>
        </w:rPr>
        <w:t>中</w:t>
      </w:r>
      <w:r>
        <w:t>”;</w:t>
      </w:r>
    </w:p>
    <w:p w14:paraId="64A3EDC6" w14:textId="77777777" w:rsidR="00E60293" w:rsidRDefault="00E60293" w:rsidP="00E60293">
      <w:pPr>
        <w:ind w:firstLine="420"/>
      </w:pPr>
    </w:p>
    <w:p w14:paraId="7FE5A6A2" w14:textId="77777777" w:rsidR="00E60293" w:rsidRDefault="00E60293" w:rsidP="00E60293">
      <w:pPr>
        <w:ind w:firstLine="420"/>
      </w:pPr>
      <w:r>
        <w:rPr>
          <w:rFonts w:hint="eastAsia"/>
        </w:rPr>
        <w:t>如果想在代码中能直接使用U</w:t>
      </w:r>
      <w:r>
        <w:t>NICODE</w:t>
      </w:r>
      <w:r>
        <w:rPr>
          <w:rFonts w:hint="eastAsia"/>
        </w:rPr>
        <w:t>值，需要使用</w:t>
      </w:r>
      <w:proofErr w:type="spellStart"/>
      <w:r>
        <w:rPr>
          <w:rFonts w:hint="eastAsia"/>
        </w:rPr>
        <w:t>w</w:t>
      </w:r>
      <w:r>
        <w:t>char_t</w:t>
      </w:r>
      <w:proofErr w:type="spellEnd"/>
      <w:r>
        <w:rPr>
          <w:rFonts w:hint="eastAsia"/>
        </w:rPr>
        <w:t>，宽字符，示例代码如下：</w:t>
      </w:r>
    </w:p>
    <w:p w14:paraId="28368FA9" w14:textId="77777777" w:rsidR="00E60293" w:rsidRPr="00325941" w:rsidRDefault="00E60293" w:rsidP="00E60293">
      <w:pPr>
        <w:shd w:val="clear" w:color="auto" w:fill="C0C0C0"/>
        <w:ind w:firstLineChars="0" w:firstLine="0"/>
      </w:pPr>
      <w:r w:rsidRPr="00325941">
        <w:t>01 #include &lt;</w:t>
      </w:r>
      <w:proofErr w:type="spellStart"/>
      <w:r w:rsidRPr="00325941">
        <w:t>stdio.h</w:t>
      </w:r>
      <w:proofErr w:type="spellEnd"/>
      <w:r w:rsidRPr="00325941">
        <w:t>&gt;</w:t>
      </w:r>
    </w:p>
    <w:p w14:paraId="50321525" w14:textId="77777777" w:rsidR="00E60293" w:rsidRPr="00325941" w:rsidRDefault="00E60293" w:rsidP="00E60293">
      <w:pPr>
        <w:shd w:val="clear" w:color="auto" w:fill="C0C0C0"/>
        <w:ind w:firstLineChars="0" w:firstLine="0"/>
      </w:pPr>
      <w:r w:rsidRPr="00325941">
        <w:t>02 #include &lt;</w:t>
      </w:r>
      <w:proofErr w:type="spellStart"/>
      <w:r w:rsidRPr="00325941">
        <w:t>string.h</w:t>
      </w:r>
      <w:proofErr w:type="spellEnd"/>
      <w:r w:rsidRPr="00325941">
        <w:t>&gt;</w:t>
      </w:r>
    </w:p>
    <w:p w14:paraId="2C62029C" w14:textId="77777777" w:rsidR="00E60293" w:rsidRPr="00325941" w:rsidRDefault="00E60293" w:rsidP="00E60293">
      <w:pPr>
        <w:shd w:val="clear" w:color="auto" w:fill="C0C0C0"/>
        <w:ind w:firstLineChars="0" w:firstLine="0"/>
      </w:pPr>
      <w:r w:rsidRPr="00325941">
        <w:t>03 #include &lt;</w:t>
      </w:r>
      <w:proofErr w:type="spellStart"/>
      <w:r w:rsidRPr="00325941">
        <w:t>wchar.h</w:t>
      </w:r>
      <w:proofErr w:type="spellEnd"/>
      <w:r w:rsidRPr="00325941">
        <w:t>&gt;</w:t>
      </w:r>
    </w:p>
    <w:p w14:paraId="470AF02A" w14:textId="77777777" w:rsidR="00E60293" w:rsidRPr="00325941" w:rsidRDefault="00E60293" w:rsidP="00E60293">
      <w:pPr>
        <w:shd w:val="clear" w:color="auto" w:fill="C0C0C0"/>
        <w:ind w:firstLineChars="0" w:firstLine="0"/>
      </w:pPr>
      <w:r w:rsidRPr="00325941">
        <w:t>04</w:t>
      </w:r>
    </w:p>
    <w:p w14:paraId="09AC5EC4" w14:textId="77777777" w:rsidR="00E60293" w:rsidRPr="00325941" w:rsidRDefault="00E60293" w:rsidP="00E60293">
      <w:pPr>
        <w:shd w:val="clear" w:color="auto" w:fill="C0C0C0"/>
        <w:ind w:firstLineChars="0" w:firstLine="0"/>
      </w:pPr>
      <w:r w:rsidRPr="00325941">
        <w:t xml:space="preserve">05 int </w:t>
      </w:r>
      <w:proofErr w:type="gramStart"/>
      <w:r w:rsidRPr="00325941">
        <w:t>main( int</w:t>
      </w:r>
      <w:proofErr w:type="gramEnd"/>
      <w:r w:rsidRPr="00325941">
        <w:t xml:space="preserve"> </w:t>
      </w:r>
      <w:proofErr w:type="spellStart"/>
      <w:r w:rsidRPr="00325941">
        <w:t>argc</w:t>
      </w:r>
      <w:proofErr w:type="spellEnd"/>
      <w:r w:rsidRPr="00325941">
        <w:t xml:space="preserve">, char** </w:t>
      </w:r>
      <w:proofErr w:type="spellStart"/>
      <w:r w:rsidRPr="00325941">
        <w:t>argv</w:t>
      </w:r>
      <w:proofErr w:type="spellEnd"/>
      <w:r w:rsidRPr="00325941">
        <w:t>)</w:t>
      </w:r>
    </w:p>
    <w:p w14:paraId="34BC4112" w14:textId="77777777" w:rsidR="00E60293" w:rsidRPr="00325941" w:rsidRDefault="00E60293" w:rsidP="00E60293">
      <w:pPr>
        <w:shd w:val="clear" w:color="auto" w:fill="C0C0C0"/>
        <w:ind w:firstLineChars="0" w:firstLine="0"/>
      </w:pPr>
      <w:r w:rsidRPr="00325941">
        <w:t>06 {</w:t>
      </w:r>
    </w:p>
    <w:p w14:paraId="35192E66" w14:textId="77777777" w:rsidR="00E60293" w:rsidRPr="00325941" w:rsidRDefault="00E60293" w:rsidP="00E60293">
      <w:pPr>
        <w:shd w:val="clear" w:color="auto" w:fill="C0C0C0"/>
        <w:ind w:firstLineChars="0" w:firstLine="0"/>
      </w:pPr>
      <w:r w:rsidRPr="00325941">
        <w:t xml:space="preserve">07      </w:t>
      </w:r>
      <w:proofErr w:type="spellStart"/>
      <w:r w:rsidRPr="00325941">
        <w:t>wchar_t</w:t>
      </w:r>
      <w:proofErr w:type="spellEnd"/>
      <w:r w:rsidRPr="00325941">
        <w:t xml:space="preserve"> *</w:t>
      </w:r>
      <w:proofErr w:type="spellStart"/>
      <w:r w:rsidRPr="00325941">
        <w:t>chinese_str</w:t>
      </w:r>
      <w:proofErr w:type="spellEnd"/>
      <w:r w:rsidRPr="00325941">
        <w:t xml:space="preserve"> = L"中gif";</w:t>
      </w:r>
    </w:p>
    <w:p w14:paraId="2215D73F" w14:textId="77777777" w:rsidR="00E60293" w:rsidRPr="00325941" w:rsidRDefault="00E60293" w:rsidP="00E60293">
      <w:pPr>
        <w:shd w:val="clear" w:color="auto" w:fill="C0C0C0"/>
        <w:ind w:firstLineChars="0" w:firstLine="0"/>
      </w:pPr>
      <w:r w:rsidRPr="00325941">
        <w:t>08      unsigned int *p = (</w:t>
      </w:r>
      <w:proofErr w:type="spellStart"/>
      <w:r w:rsidRPr="00325941">
        <w:t>wchar_t</w:t>
      </w:r>
      <w:proofErr w:type="spellEnd"/>
      <w:r w:rsidRPr="00325941">
        <w:t xml:space="preserve"> </w:t>
      </w:r>
      <w:proofErr w:type="gramStart"/>
      <w:r w:rsidRPr="00325941">
        <w:t>*)</w:t>
      </w:r>
      <w:proofErr w:type="spellStart"/>
      <w:r w:rsidRPr="00325941">
        <w:t>chinese</w:t>
      </w:r>
      <w:proofErr w:type="gramEnd"/>
      <w:r w:rsidRPr="00325941">
        <w:t>_str</w:t>
      </w:r>
      <w:proofErr w:type="spellEnd"/>
      <w:r w:rsidRPr="00325941">
        <w:t>;</w:t>
      </w:r>
    </w:p>
    <w:p w14:paraId="3AEF5DB6" w14:textId="77777777" w:rsidR="00E60293" w:rsidRPr="00325941" w:rsidRDefault="00E60293" w:rsidP="00E60293">
      <w:pPr>
        <w:shd w:val="clear" w:color="auto" w:fill="C0C0C0"/>
        <w:ind w:firstLineChars="0" w:firstLine="0"/>
      </w:pPr>
      <w:r w:rsidRPr="00325941">
        <w:t xml:space="preserve">09      int </w:t>
      </w:r>
      <w:proofErr w:type="spellStart"/>
      <w:r w:rsidRPr="00325941">
        <w:t>i</w:t>
      </w:r>
      <w:proofErr w:type="spellEnd"/>
      <w:r w:rsidRPr="00325941">
        <w:t>;</w:t>
      </w:r>
    </w:p>
    <w:p w14:paraId="0BEAD015" w14:textId="77777777" w:rsidR="00E60293" w:rsidRPr="00325941" w:rsidRDefault="00E60293" w:rsidP="00E60293">
      <w:pPr>
        <w:shd w:val="clear" w:color="auto" w:fill="C0C0C0"/>
        <w:ind w:firstLineChars="0" w:firstLine="0"/>
      </w:pPr>
      <w:r w:rsidRPr="00325941">
        <w:t>10</w:t>
      </w:r>
    </w:p>
    <w:p w14:paraId="4A3D7B9D" w14:textId="77777777" w:rsidR="00E60293" w:rsidRPr="00325941" w:rsidRDefault="00E60293" w:rsidP="00E60293">
      <w:pPr>
        <w:shd w:val="clear" w:color="auto" w:fill="C0C0C0"/>
        <w:ind w:firstLineChars="0" w:firstLine="0"/>
      </w:pPr>
      <w:r w:rsidRPr="00325941">
        <w:t xml:space="preserve">11      </w:t>
      </w:r>
      <w:proofErr w:type="spellStart"/>
      <w:r w:rsidRPr="00325941">
        <w:t>printf</w:t>
      </w:r>
      <w:proofErr w:type="spellEnd"/>
      <w:r w:rsidRPr="00325941">
        <w:t>("</w:t>
      </w:r>
      <w:proofErr w:type="spellStart"/>
      <w:r w:rsidRPr="00325941">
        <w:t>sizeof</w:t>
      </w:r>
      <w:proofErr w:type="spellEnd"/>
      <w:r w:rsidRPr="00325941">
        <w:t>(</w:t>
      </w:r>
      <w:proofErr w:type="spellStart"/>
      <w:r w:rsidRPr="00325941">
        <w:t>wchar_t</w:t>
      </w:r>
      <w:proofErr w:type="spellEnd"/>
      <w:r w:rsidRPr="00325941">
        <w:t xml:space="preserve">) = %d, str's </w:t>
      </w:r>
      <w:proofErr w:type="spellStart"/>
      <w:r w:rsidRPr="00325941">
        <w:t>Uniocde</w:t>
      </w:r>
      <w:proofErr w:type="spellEnd"/>
      <w:r w:rsidRPr="00325941">
        <w:t>: \n", (int)</w:t>
      </w:r>
      <w:proofErr w:type="spellStart"/>
      <w:r w:rsidRPr="00325941">
        <w:t>sizeof</w:t>
      </w:r>
      <w:proofErr w:type="spellEnd"/>
      <w:r w:rsidRPr="00325941">
        <w:t>(</w:t>
      </w:r>
      <w:proofErr w:type="spellStart"/>
      <w:r w:rsidRPr="00325941">
        <w:t>wchar_t</w:t>
      </w:r>
      <w:proofErr w:type="spellEnd"/>
      <w:r w:rsidRPr="00325941">
        <w:t>));</w:t>
      </w:r>
    </w:p>
    <w:p w14:paraId="33BC028A" w14:textId="77777777" w:rsidR="00E60293" w:rsidRPr="00325941" w:rsidRDefault="00E60293" w:rsidP="00E60293">
      <w:pPr>
        <w:shd w:val="clear" w:color="auto" w:fill="C0C0C0"/>
        <w:ind w:firstLineChars="0" w:firstLine="0"/>
      </w:pPr>
      <w:r w:rsidRPr="00325941">
        <w:t>12      for (</w:t>
      </w:r>
      <w:proofErr w:type="spellStart"/>
      <w:r w:rsidRPr="00325941">
        <w:t>i</w:t>
      </w:r>
      <w:proofErr w:type="spellEnd"/>
      <w:r w:rsidRPr="00325941">
        <w:t xml:space="preserve"> = 0; </w:t>
      </w:r>
      <w:proofErr w:type="spellStart"/>
      <w:r w:rsidRPr="00325941">
        <w:t>i</w:t>
      </w:r>
      <w:proofErr w:type="spellEnd"/>
      <w:r w:rsidRPr="00325941">
        <w:t xml:space="preserve"> &lt; </w:t>
      </w:r>
      <w:proofErr w:type="spellStart"/>
      <w:r w:rsidRPr="00325941">
        <w:t>wcslen</w:t>
      </w:r>
      <w:proofErr w:type="spellEnd"/>
      <w:r w:rsidRPr="00325941">
        <w:t>(</w:t>
      </w:r>
      <w:proofErr w:type="spellStart"/>
      <w:r w:rsidRPr="00325941">
        <w:t>chinese_str</w:t>
      </w:r>
      <w:proofErr w:type="spellEnd"/>
      <w:r w:rsidRPr="00325941">
        <w:t xml:space="preserve">); </w:t>
      </w:r>
      <w:proofErr w:type="spellStart"/>
      <w:r w:rsidRPr="00325941">
        <w:t>i</w:t>
      </w:r>
      <w:proofErr w:type="spellEnd"/>
      <w:r w:rsidRPr="00325941">
        <w:t>++)</w:t>
      </w:r>
    </w:p>
    <w:p w14:paraId="4EBA2D11" w14:textId="77777777" w:rsidR="00E60293" w:rsidRPr="00325941" w:rsidRDefault="00E60293" w:rsidP="00E60293">
      <w:pPr>
        <w:shd w:val="clear" w:color="auto" w:fill="C0C0C0"/>
        <w:ind w:firstLineChars="0" w:firstLine="0"/>
      </w:pPr>
      <w:r w:rsidRPr="00325941">
        <w:t xml:space="preserve">13   </w:t>
      </w:r>
      <w:proofErr w:type="gramStart"/>
      <w:r w:rsidRPr="00325941">
        <w:t xml:space="preserve">   {</w:t>
      </w:r>
      <w:proofErr w:type="gramEnd"/>
    </w:p>
    <w:p w14:paraId="575FC336" w14:textId="77777777" w:rsidR="00E60293" w:rsidRPr="00325941" w:rsidRDefault="00E60293" w:rsidP="00E60293">
      <w:pPr>
        <w:shd w:val="clear" w:color="auto" w:fill="C0C0C0"/>
        <w:ind w:firstLineChars="0" w:firstLine="0"/>
      </w:pPr>
      <w:r w:rsidRPr="00325941">
        <w:t xml:space="preserve">14              </w:t>
      </w:r>
      <w:proofErr w:type="spellStart"/>
      <w:proofErr w:type="gramStart"/>
      <w:r w:rsidRPr="00325941">
        <w:t>printf</w:t>
      </w:r>
      <w:proofErr w:type="spellEnd"/>
      <w:r w:rsidRPr="00325941">
        <w:t>(</w:t>
      </w:r>
      <w:proofErr w:type="gramEnd"/>
      <w:r w:rsidRPr="00325941">
        <w:t>"</w:t>
      </w:r>
      <w:proofErr w:type="spellStart"/>
      <w:r w:rsidRPr="00325941">
        <w:t>0x%x</w:t>
      </w:r>
      <w:proofErr w:type="spellEnd"/>
      <w:r w:rsidRPr="00325941">
        <w:t xml:space="preserve"> ", p[</w:t>
      </w:r>
      <w:proofErr w:type="spellStart"/>
      <w:r w:rsidRPr="00325941">
        <w:t>i</w:t>
      </w:r>
      <w:proofErr w:type="spellEnd"/>
      <w:r w:rsidRPr="00325941">
        <w:t>]);</w:t>
      </w:r>
    </w:p>
    <w:p w14:paraId="0FD0C6E3" w14:textId="77777777" w:rsidR="00E60293" w:rsidRPr="00325941" w:rsidRDefault="00E60293" w:rsidP="00E60293">
      <w:pPr>
        <w:shd w:val="clear" w:color="auto" w:fill="C0C0C0"/>
        <w:ind w:firstLineChars="0" w:firstLine="0"/>
      </w:pPr>
      <w:r w:rsidRPr="00325941">
        <w:t xml:space="preserve">15    </w:t>
      </w:r>
      <w:proofErr w:type="gramStart"/>
      <w:r w:rsidRPr="00325941">
        <w:t xml:space="preserve">  }</w:t>
      </w:r>
      <w:proofErr w:type="gramEnd"/>
    </w:p>
    <w:p w14:paraId="576AA4E4" w14:textId="77777777" w:rsidR="00E60293" w:rsidRPr="00325941" w:rsidRDefault="00E60293" w:rsidP="00E60293">
      <w:pPr>
        <w:shd w:val="clear" w:color="auto" w:fill="C0C0C0"/>
        <w:ind w:firstLineChars="0" w:firstLine="0"/>
      </w:pPr>
      <w:r w:rsidRPr="00325941">
        <w:t xml:space="preserve">16      </w:t>
      </w:r>
      <w:proofErr w:type="spellStart"/>
      <w:r w:rsidRPr="00325941">
        <w:t>printf</w:t>
      </w:r>
      <w:proofErr w:type="spellEnd"/>
      <w:r w:rsidRPr="00325941">
        <w:t>("\n");</w:t>
      </w:r>
    </w:p>
    <w:p w14:paraId="3144A209" w14:textId="77777777" w:rsidR="00E60293" w:rsidRPr="00325941" w:rsidRDefault="00E60293" w:rsidP="00E60293">
      <w:pPr>
        <w:shd w:val="clear" w:color="auto" w:fill="C0C0C0"/>
        <w:ind w:firstLineChars="0" w:firstLine="0"/>
      </w:pPr>
      <w:r w:rsidRPr="00325941">
        <w:t>17</w:t>
      </w:r>
    </w:p>
    <w:p w14:paraId="3108F9A1" w14:textId="77777777" w:rsidR="00E60293" w:rsidRPr="00325941" w:rsidRDefault="00E60293" w:rsidP="00E60293">
      <w:pPr>
        <w:shd w:val="clear" w:color="auto" w:fill="C0C0C0"/>
        <w:ind w:firstLineChars="0" w:firstLine="0"/>
      </w:pPr>
      <w:r w:rsidRPr="00325941">
        <w:t>18      return 0;</w:t>
      </w:r>
    </w:p>
    <w:p w14:paraId="405D5E78" w14:textId="77777777" w:rsidR="00E60293" w:rsidRPr="00325941" w:rsidRDefault="00E60293" w:rsidP="00E60293">
      <w:pPr>
        <w:shd w:val="clear" w:color="auto" w:fill="C0C0C0"/>
        <w:ind w:firstLineChars="0" w:firstLine="0"/>
      </w:pPr>
      <w:proofErr w:type="gramStart"/>
      <w:r w:rsidRPr="00325941">
        <w:t>19 }</w:t>
      </w:r>
      <w:proofErr w:type="gramEnd"/>
      <w:r w:rsidRPr="00C929F3">
        <w:t>}</w:t>
      </w:r>
    </w:p>
    <w:p w14:paraId="58FDF849" w14:textId="77777777" w:rsidR="00E60293" w:rsidRDefault="00E60293" w:rsidP="00E60293">
      <w:pPr>
        <w:ind w:firstLine="420"/>
      </w:pPr>
    </w:p>
    <w:p w14:paraId="222AE86E" w14:textId="77777777" w:rsidR="00E60293" w:rsidRDefault="00E60293" w:rsidP="00E60293">
      <w:pPr>
        <w:ind w:firstLine="420"/>
      </w:pPr>
      <w:r>
        <w:rPr>
          <w:rFonts w:hint="eastAsia"/>
        </w:rPr>
        <w:t>以U</w:t>
      </w:r>
      <w:r>
        <w:t>TF-8</w:t>
      </w:r>
      <w:r>
        <w:rPr>
          <w:rFonts w:hint="eastAsia"/>
        </w:rPr>
        <w:t>格式保存</w:t>
      </w:r>
      <w:proofErr w:type="spellStart"/>
      <w:r>
        <w:rPr>
          <w:rFonts w:hint="eastAsia"/>
        </w:rPr>
        <w:t>t</w:t>
      </w:r>
      <w:r>
        <w:t>est_wchar.c</w:t>
      </w:r>
      <w:proofErr w:type="spellEnd"/>
      <w:r>
        <w:rPr>
          <w:rFonts w:hint="eastAsia"/>
        </w:rPr>
        <w:t>，编译、测试命令如下：</w:t>
      </w:r>
    </w:p>
    <w:p w14:paraId="63238A9E" w14:textId="77777777" w:rsidR="00E60293" w:rsidRDefault="00E60293" w:rsidP="00E60293">
      <w:pPr>
        <w:shd w:val="clear" w:color="auto" w:fill="C0C0C0"/>
        <w:ind w:firstLineChars="0" w:firstLine="0"/>
      </w:pPr>
      <w:proofErr w:type="spellStart"/>
      <w:r>
        <w:t>book@book-virtual-</w:t>
      </w:r>
      <w:proofErr w:type="gramStart"/>
      <w:r>
        <w:t>machine</w:t>
      </w:r>
      <w:proofErr w:type="spellEnd"/>
      <w:r>
        <w:t>:~</w:t>
      </w:r>
      <w:proofErr w:type="gramEnd"/>
      <w:r>
        <w:t>/</w:t>
      </w:r>
      <w:proofErr w:type="spellStart"/>
      <w:r>
        <w:t>10_freetype</w:t>
      </w:r>
      <w:proofErr w:type="spellEnd"/>
      <w:r>
        <w:t>/</w:t>
      </w:r>
      <w:proofErr w:type="spellStart"/>
      <w:r>
        <w:t>01_wchar</w:t>
      </w:r>
      <w:proofErr w:type="spellEnd"/>
      <w:r>
        <w:t xml:space="preserve">$ </w:t>
      </w:r>
      <w:proofErr w:type="spellStart"/>
      <w:r>
        <w:t>gcc</w:t>
      </w:r>
      <w:proofErr w:type="spellEnd"/>
      <w:r>
        <w:t xml:space="preserve"> -o </w:t>
      </w:r>
      <w:proofErr w:type="spellStart"/>
      <w:r>
        <w:t>test_wchar</w:t>
      </w:r>
      <w:proofErr w:type="spellEnd"/>
      <w:r>
        <w:t xml:space="preserve"> </w:t>
      </w:r>
      <w:proofErr w:type="spellStart"/>
      <w:r>
        <w:t>test_wchar.c</w:t>
      </w:r>
      <w:proofErr w:type="spellEnd"/>
    </w:p>
    <w:p w14:paraId="6589B440" w14:textId="77777777" w:rsidR="00E60293" w:rsidRDefault="00E60293" w:rsidP="00E60293">
      <w:pPr>
        <w:shd w:val="clear" w:color="auto" w:fill="C0C0C0"/>
        <w:ind w:firstLineChars="0" w:firstLine="0"/>
      </w:pPr>
      <w:proofErr w:type="spellStart"/>
      <w:r>
        <w:t>book@book-virtual-</w:t>
      </w:r>
      <w:proofErr w:type="gramStart"/>
      <w:r>
        <w:t>machine</w:t>
      </w:r>
      <w:proofErr w:type="spellEnd"/>
      <w:r>
        <w:t>:~</w:t>
      </w:r>
      <w:proofErr w:type="gramEnd"/>
      <w:r>
        <w:t>/</w:t>
      </w:r>
      <w:proofErr w:type="spellStart"/>
      <w:r>
        <w:t>10_freetype</w:t>
      </w:r>
      <w:proofErr w:type="spellEnd"/>
      <w:r>
        <w:t>/</w:t>
      </w:r>
      <w:proofErr w:type="spellStart"/>
      <w:r>
        <w:t>01_wchar</w:t>
      </w:r>
      <w:proofErr w:type="spellEnd"/>
      <w:r>
        <w:t>$ ./</w:t>
      </w:r>
      <w:proofErr w:type="spellStart"/>
      <w:r>
        <w:t>test_wchar</w:t>
      </w:r>
      <w:proofErr w:type="spellEnd"/>
    </w:p>
    <w:p w14:paraId="6ED4E7D2" w14:textId="77777777" w:rsidR="00E60293" w:rsidRDefault="00E60293" w:rsidP="00E60293">
      <w:pPr>
        <w:shd w:val="clear" w:color="auto" w:fill="C0C0C0"/>
        <w:ind w:firstLineChars="0" w:firstLine="0"/>
      </w:pPr>
      <w:proofErr w:type="spellStart"/>
      <w:r>
        <w:t>sizeof</w:t>
      </w:r>
      <w:proofErr w:type="spellEnd"/>
      <w:r>
        <w:t>(</w:t>
      </w:r>
      <w:proofErr w:type="spellStart"/>
      <w:r>
        <w:t>wchar_t</w:t>
      </w:r>
      <w:proofErr w:type="spellEnd"/>
      <w:r>
        <w:t xml:space="preserve">) = 4, str's </w:t>
      </w:r>
      <w:proofErr w:type="spellStart"/>
      <w:r>
        <w:t>Uniocde</w:t>
      </w:r>
      <w:proofErr w:type="spellEnd"/>
      <w:r>
        <w:t>:</w:t>
      </w:r>
    </w:p>
    <w:p w14:paraId="78CE44B1" w14:textId="77777777" w:rsidR="00E60293" w:rsidRDefault="00E60293" w:rsidP="00E60293">
      <w:pPr>
        <w:shd w:val="clear" w:color="auto" w:fill="C0C0C0"/>
        <w:ind w:firstLineChars="0" w:firstLine="0"/>
      </w:pPr>
      <w:proofErr w:type="spellStart"/>
      <w:r>
        <w:t>0x4e2d</w:t>
      </w:r>
      <w:proofErr w:type="spellEnd"/>
      <w:r>
        <w:t xml:space="preserve"> </w:t>
      </w:r>
      <w:proofErr w:type="spellStart"/>
      <w:r>
        <w:t>0x67</w:t>
      </w:r>
      <w:proofErr w:type="spellEnd"/>
      <w:r>
        <w:t xml:space="preserve"> </w:t>
      </w:r>
      <w:proofErr w:type="spellStart"/>
      <w:r>
        <w:t>0x69</w:t>
      </w:r>
      <w:proofErr w:type="spellEnd"/>
      <w:r>
        <w:t xml:space="preserve"> </w:t>
      </w:r>
      <w:proofErr w:type="spellStart"/>
      <w:r>
        <w:t>0x66</w:t>
      </w:r>
      <w:proofErr w:type="spellEnd"/>
    </w:p>
    <w:p w14:paraId="1C2E3F9A" w14:textId="77777777" w:rsidR="00E60293" w:rsidRDefault="00E60293" w:rsidP="00E60293">
      <w:pPr>
        <w:ind w:firstLine="420"/>
      </w:pPr>
      <w:r>
        <w:rPr>
          <w:rFonts w:hint="eastAsia"/>
        </w:rPr>
        <w:t>每个</w:t>
      </w:r>
      <w:proofErr w:type="spellStart"/>
      <w:r>
        <w:rPr>
          <w:rFonts w:hint="eastAsia"/>
        </w:rPr>
        <w:t>w</w:t>
      </w:r>
      <w:r>
        <w:t>char_t</w:t>
      </w:r>
      <w:proofErr w:type="spellEnd"/>
      <w:r>
        <w:rPr>
          <w:rFonts w:hint="eastAsia"/>
        </w:rPr>
        <w:t>占据4字节，可执行程序里</w:t>
      </w:r>
      <w:proofErr w:type="spellStart"/>
      <w:r>
        <w:rPr>
          <w:rFonts w:hint="eastAsia"/>
        </w:rPr>
        <w:t>w</w:t>
      </w:r>
      <w:r>
        <w:t>char_t</w:t>
      </w:r>
      <w:proofErr w:type="spellEnd"/>
      <w:r>
        <w:rPr>
          <w:rFonts w:hint="eastAsia"/>
        </w:rPr>
        <w:t>中保存的就是字符的U</w:t>
      </w:r>
      <w:r>
        <w:t>NICODE</w:t>
      </w:r>
      <w:r>
        <w:rPr>
          <w:rFonts w:hint="eastAsia"/>
        </w:rPr>
        <w:t>值。</w:t>
      </w:r>
    </w:p>
    <w:p w14:paraId="354AAFD1" w14:textId="77777777" w:rsidR="00E60293" w:rsidRDefault="00E60293" w:rsidP="00E60293">
      <w:pPr>
        <w:ind w:firstLine="422"/>
      </w:pPr>
      <w:r w:rsidRPr="00BA6C4A">
        <w:rPr>
          <w:rFonts w:hint="eastAsia"/>
          <w:b/>
          <w:bCs/>
          <w:color w:val="FF0000"/>
        </w:rPr>
        <w:t>注意</w:t>
      </w:r>
      <w:r>
        <w:rPr>
          <w:rFonts w:hint="eastAsia"/>
        </w:rPr>
        <w:t>：如果</w:t>
      </w:r>
      <w:proofErr w:type="spellStart"/>
      <w:r>
        <w:rPr>
          <w:rFonts w:hint="eastAsia"/>
        </w:rPr>
        <w:t>t</w:t>
      </w:r>
      <w:r>
        <w:t>est_wchar.c</w:t>
      </w:r>
      <w:proofErr w:type="spellEnd"/>
      <w:r>
        <w:rPr>
          <w:rFonts w:hint="eastAsia"/>
        </w:rPr>
        <w:t>是以A</w:t>
      </w:r>
      <w:r>
        <w:t>NSI(</w:t>
      </w:r>
      <w:proofErr w:type="spellStart"/>
      <w:r>
        <w:t>GB2312</w:t>
      </w:r>
      <w:proofErr w:type="spellEnd"/>
      <w:r>
        <w:t>)</w:t>
      </w:r>
      <w:r>
        <w:rPr>
          <w:rFonts w:hint="eastAsia"/>
        </w:rPr>
        <w:t>格式保存，那么需要使用以下命令来编译：</w:t>
      </w:r>
    </w:p>
    <w:p w14:paraId="0D47B999" w14:textId="77777777" w:rsidR="00E60293" w:rsidRDefault="00E60293" w:rsidP="00E60293">
      <w:pPr>
        <w:shd w:val="clear" w:color="auto" w:fill="C0C0C0"/>
        <w:ind w:firstLineChars="0" w:firstLine="0"/>
      </w:pPr>
      <w:proofErr w:type="spellStart"/>
      <w:r>
        <w:t>gcc</w:t>
      </w:r>
      <w:proofErr w:type="spellEnd"/>
      <w:r>
        <w:t xml:space="preserve"> -</w:t>
      </w:r>
      <w:proofErr w:type="spellStart"/>
      <w:r>
        <w:t>finput</w:t>
      </w:r>
      <w:proofErr w:type="spellEnd"/>
      <w:r>
        <w:t>-charset=</w:t>
      </w:r>
      <w:proofErr w:type="spellStart"/>
      <w:r>
        <w:t>GB</w:t>
      </w:r>
      <w:proofErr w:type="gramStart"/>
      <w:r>
        <w:t>2312</w:t>
      </w:r>
      <w:proofErr w:type="spellEnd"/>
      <w:r>
        <w:t xml:space="preserve">  -</w:t>
      </w:r>
      <w:proofErr w:type="spellStart"/>
      <w:proofErr w:type="gramEnd"/>
      <w:r>
        <w:t>fexec</w:t>
      </w:r>
      <w:proofErr w:type="spellEnd"/>
      <w:r>
        <w:t xml:space="preserve">-charset=UTF-8  -o </w:t>
      </w:r>
      <w:proofErr w:type="spellStart"/>
      <w:r>
        <w:t>test_wchar</w:t>
      </w:r>
      <w:proofErr w:type="spellEnd"/>
      <w:r>
        <w:t xml:space="preserve"> </w:t>
      </w:r>
      <w:proofErr w:type="spellStart"/>
      <w:r>
        <w:t>test_wchar.c</w:t>
      </w:r>
      <w:proofErr w:type="spellEnd"/>
    </w:p>
    <w:p w14:paraId="13A7DFCD" w14:textId="77777777" w:rsidR="00E60293" w:rsidRDefault="00E60293" w:rsidP="00E60293">
      <w:pPr>
        <w:ind w:firstLineChars="0" w:firstLine="0"/>
      </w:pPr>
    </w:p>
    <w:p w14:paraId="2A417E4F" w14:textId="77777777" w:rsidR="00E60293" w:rsidRDefault="00E60293" w:rsidP="00E60293">
      <w:pPr>
        <w:ind w:firstLineChars="0" w:firstLine="0"/>
      </w:pPr>
    </w:p>
    <w:p w14:paraId="2D977770" w14:textId="77777777" w:rsidR="00E60293" w:rsidRDefault="00E60293" w:rsidP="00E60293">
      <w:pPr>
        <w:ind w:firstLineChars="0" w:firstLine="0"/>
      </w:pPr>
    </w:p>
    <w:p w14:paraId="26CDDC41" w14:textId="77777777" w:rsidR="00E60293" w:rsidRDefault="00E60293" w:rsidP="00E60293">
      <w:pPr>
        <w:ind w:firstLineChars="0" w:firstLine="0"/>
      </w:pPr>
    </w:p>
    <w:p w14:paraId="428777EA" w14:textId="77777777" w:rsidR="00E60293" w:rsidRDefault="00E60293" w:rsidP="00E60293">
      <w:pPr>
        <w:ind w:firstLineChars="0" w:firstLine="0"/>
      </w:pPr>
    </w:p>
    <w:p w14:paraId="62101EBA" w14:textId="77777777" w:rsidR="00E60293" w:rsidRDefault="00E60293" w:rsidP="00E60293">
      <w:pPr>
        <w:ind w:firstLineChars="0" w:firstLine="0"/>
      </w:pPr>
    </w:p>
    <w:p w14:paraId="1F77B3CB" w14:textId="77777777" w:rsidR="00E60293" w:rsidRDefault="00E60293" w:rsidP="00E60293">
      <w:pPr>
        <w:ind w:firstLineChars="0" w:firstLine="0"/>
      </w:pPr>
    </w:p>
    <w:p w14:paraId="4E392DA4" w14:textId="77777777" w:rsidR="00E60293" w:rsidRDefault="00E60293" w:rsidP="00E60293">
      <w:pPr>
        <w:pStyle w:val="51"/>
        <w:ind w:firstLine="562"/>
      </w:pPr>
      <w:r>
        <w:t>2.</w:t>
      </w:r>
      <w:r w:rsidRPr="00807FA2">
        <w:t xml:space="preserve"> </w:t>
      </w:r>
      <w:r>
        <w:rPr>
          <w:rFonts w:hint="eastAsia"/>
        </w:rPr>
        <w:t>使用</w:t>
      </w:r>
      <w:proofErr w:type="spellStart"/>
      <w:r>
        <w:rPr>
          <w:rFonts w:hint="eastAsia"/>
        </w:rPr>
        <w:t>f</w:t>
      </w:r>
      <w:r>
        <w:t>reetype</w:t>
      </w:r>
      <w:proofErr w:type="spellEnd"/>
      <w:r>
        <w:rPr>
          <w:rFonts w:hint="eastAsia"/>
        </w:rPr>
        <w:t>得到位图</w:t>
      </w:r>
    </w:p>
    <w:p w14:paraId="0298BD94" w14:textId="77777777" w:rsidR="00E60293" w:rsidRDefault="00E60293" w:rsidP="00E60293">
      <w:pPr>
        <w:ind w:firstLine="420"/>
      </w:pPr>
      <w:r>
        <w:rPr>
          <w:rFonts w:hint="eastAsia"/>
        </w:rPr>
        <w:t>参考“</w:t>
      </w:r>
      <w:proofErr w:type="spellStart"/>
      <w:r w:rsidRPr="00383B66">
        <w:t>freetype</w:t>
      </w:r>
      <w:proofErr w:type="spellEnd"/>
      <w:r w:rsidRPr="00383B66">
        <w:t>-doc-2.10.2\</w:t>
      </w:r>
      <w:proofErr w:type="spellStart"/>
      <w:r w:rsidRPr="00383B66">
        <w:t>freetype</w:t>
      </w:r>
      <w:proofErr w:type="spellEnd"/>
      <w:r w:rsidRPr="00383B66">
        <w:t>-2.10.2\docs\tutorial</w:t>
      </w:r>
      <w:r>
        <w:t>\</w:t>
      </w:r>
      <w:proofErr w:type="spellStart"/>
      <w:r>
        <w:t>image.c</w:t>
      </w:r>
      <w:proofErr w:type="spellEnd"/>
      <w:r>
        <w:rPr>
          <w:rFonts w:hint="eastAsia"/>
        </w:rPr>
        <w:t>”，使用</w:t>
      </w:r>
      <w:proofErr w:type="spellStart"/>
      <w:r>
        <w:rPr>
          <w:rFonts w:hint="eastAsia"/>
        </w:rPr>
        <w:t>f</w:t>
      </w:r>
      <w:r>
        <w:t>reetype</w:t>
      </w:r>
      <w:proofErr w:type="spellEnd"/>
      <w:r>
        <w:rPr>
          <w:rFonts w:hint="eastAsia"/>
        </w:rPr>
        <w:t>显示一个字符并不难。</w:t>
      </w:r>
    </w:p>
    <w:p w14:paraId="38AD97CE" w14:textId="77777777" w:rsidR="00E60293" w:rsidRDefault="00E60293" w:rsidP="00E60293">
      <w:pPr>
        <w:ind w:firstLine="420"/>
      </w:pPr>
      <w:r>
        <w:rPr>
          <w:rFonts w:hint="eastAsia"/>
        </w:rPr>
        <w:t>使用G</w:t>
      </w:r>
      <w:r>
        <w:t>IT</w:t>
      </w:r>
      <w:r>
        <w:rPr>
          <w:rFonts w:hint="eastAsia"/>
        </w:rPr>
        <w:t>下载所有源码后，本节源码位于如下目录：</w:t>
      </w:r>
    </w:p>
    <w:p w14:paraId="76A586C9" w14:textId="77777777" w:rsidR="00E60293" w:rsidRDefault="00E60293" w:rsidP="00E60293">
      <w:pPr>
        <w:shd w:val="clear" w:color="auto" w:fill="C0C0C0"/>
        <w:ind w:firstLineChars="0" w:firstLine="0"/>
      </w:pPr>
      <w:proofErr w:type="spellStart"/>
      <w:r>
        <w:t>01_all_series_quickstart</w:t>
      </w:r>
      <w:proofErr w:type="spellEnd"/>
      <w:r>
        <w:t>\</w:t>
      </w:r>
    </w:p>
    <w:p w14:paraId="4730D2C4"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37128BE2" w14:textId="77777777" w:rsidR="00E60293" w:rsidRDefault="00E60293" w:rsidP="00E60293">
      <w:pPr>
        <w:shd w:val="clear" w:color="auto" w:fill="C0C0C0"/>
        <w:ind w:firstLineChars="400" w:firstLine="840"/>
      </w:pPr>
      <w:proofErr w:type="spellStart"/>
      <w:r w:rsidRPr="00E2320C">
        <w:t>02_freetype_show_font</w:t>
      </w:r>
      <w:proofErr w:type="spellEnd"/>
      <w:r>
        <w:t>\</w:t>
      </w:r>
      <w:proofErr w:type="spellStart"/>
      <w:r w:rsidRPr="000A1F24">
        <w:t>freetype_show_font.c</w:t>
      </w:r>
      <w:proofErr w:type="spellEnd"/>
    </w:p>
    <w:p w14:paraId="5D8D3F68" w14:textId="77777777" w:rsidR="00E60293" w:rsidRPr="00F927CB" w:rsidRDefault="00E60293" w:rsidP="00E60293">
      <w:pPr>
        <w:ind w:firstLine="420"/>
      </w:pPr>
    </w:p>
    <w:p w14:paraId="0EC65E9D" w14:textId="77777777" w:rsidR="00E60293" w:rsidRDefault="00E60293" w:rsidP="00E60293">
      <w:pPr>
        <w:ind w:firstLine="420"/>
      </w:pPr>
      <w:r>
        <w:rPr>
          <w:rFonts w:hint="eastAsia"/>
        </w:rPr>
        <w:t>要使用</w:t>
      </w:r>
      <w:proofErr w:type="spellStart"/>
      <w:r>
        <w:rPr>
          <w:rFonts w:hint="eastAsia"/>
        </w:rPr>
        <w:t>f</w:t>
      </w:r>
      <w:r>
        <w:t>reetype</w:t>
      </w:r>
      <w:proofErr w:type="spellEnd"/>
      <w:r>
        <w:rPr>
          <w:rFonts w:hint="eastAsia"/>
        </w:rPr>
        <w:t>得到一个字符的位图，只需要4个步骤，代码先贴出来再分析：</w:t>
      </w:r>
    </w:p>
    <w:p w14:paraId="6B285ABD" w14:textId="77777777" w:rsidR="00E60293" w:rsidRPr="00D872BB" w:rsidRDefault="00E60293" w:rsidP="00E60293">
      <w:pPr>
        <w:ind w:firstLine="420"/>
        <w:jc w:val="center"/>
      </w:pPr>
      <w:r>
        <w:rPr>
          <w:noProof/>
        </w:rPr>
        <w:drawing>
          <wp:inline distT="0" distB="0" distL="0" distR="0" wp14:anchorId="7E2260AE" wp14:editId="07E40147">
            <wp:extent cx="4605659" cy="2502603"/>
            <wp:effectExtent l="0" t="0" r="4445" b="0"/>
            <wp:docPr id="2573" name="图片 2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12553" cy="2506349"/>
                    </a:xfrm>
                    <a:prstGeom prst="rect">
                      <a:avLst/>
                    </a:prstGeom>
                  </pic:spPr>
                </pic:pic>
              </a:graphicData>
            </a:graphic>
          </wp:inline>
        </w:drawing>
      </w:r>
    </w:p>
    <w:p w14:paraId="062DFD39" w14:textId="77777777" w:rsidR="00E60293" w:rsidRDefault="00E60293" w:rsidP="00E60293">
      <w:pPr>
        <w:ind w:firstLineChars="0" w:firstLine="0"/>
      </w:pPr>
      <w:r>
        <w:t xml:space="preserve">① </w:t>
      </w:r>
      <w:r>
        <w:rPr>
          <w:rFonts w:hint="eastAsia"/>
        </w:rPr>
        <w:t>初始化</w:t>
      </w:r>
      <w:proofErr w:type="spellStart"/>
      <w:r>
        <w:t>freetype</w:t>
      </w:r>
      <w:proofErr w:type="spellEnd"/>
      <w:r>
        <w:rPr>
          <w:rFonts w:hint="eastAsia"/>
        </w:rPr>
        <w:t>库</w:t>
      </w:r>
    </w:p>
    <w:p w14:paraId="2D58313A" w14:textId="77777777" w:rsidR="00E60293" w:rsidRPr="00E0766D" w:rsidRDefault="00E60293" w:rsidP="00E60293">
      <w:pPr>
        <w:shd w:val="clear" w:color="auto" w:fill="C0C0C0"/>
        <w:ind w:firstLineChars="0" w:firstLine="0"/>
      </w:pPr>
      <w:r w:rsidRPr="00AB37EE">
        <w:t xml:space="preserve">158     error = </w:t>
      </w:r>
      <w:proofErr w:type="spellStart"/>
      <w:r w:rsidRPr="00AB37EE">
        <w:t>FT_Init_</w:t>
      </w:r>
      <w:proofErr w:type="gramStart"/>
      <w:r w:rsidRPr="00AB37EE">
        <w:t>FreeType</w:t>
      </w:r>
      <w:proofErr w:type="spellEnd"/>
      <w:r w:rsidRPr="00AB37EE">
        <w:t>( &amp;</w:t>
      </w:r>
      <w:proofErr w:type="gramEnd"/>
      <w:r w:rsidRPr="00AB37EE">
        <w:t>library );                      /* initialize library */</w:t>
      </w:r>
    </w:p>
    <w:p w14:paraId="2B65366B" w14:textId="77777777" w:rsidR="00E60293" w:rsidRDefault="00E60293" w:rsidP="00E60293">
      <w:pPr>
        <w:ind w:firstLineChars="0" w:firstLine="0"/>
      </w:pPr>
    </w:p>
    <w:p w14:paraId="64E57120" w14:textId="77777777" w:rsidR="00E60293" w:rsidRDefault="00E60293" w:rsidP="00E60293">
      <w:pPr>
        <w:ind w:firstLineChars="0" w:firstLine="0"/>
      </w:pPr>
      <w:r>
        <w:t xml:space="preserve">② </w:t>
      </w:r>
      <w:r>
        <w:rPr>
          <w:rFonts w:hint="eastAsia"/>
        </w:rPr>
        <w:t>加载字体文件</w:t>
      </w:r>
      <w:r>
        <w:t>，</w:t>
      </w:r>
      <w:r>
        <w:rPr>
          <w:rFonts w:hint="eastAsia"/>
        </w:rPr>
        <w:t>保存</w:t>
      </w:r>
      <w:r>
        <w:t>在</w:t>
      </w:r>
      <w:r>
        <w:rPr>
          <w:rFonts w:hint="eastAsia"/>
        </w:rPr>
        <w:t>&amp;</w:t>
      </w:r>
      <w:r>
        <w:t>face</w:t>
      </w:r>
      <w:r>
        <w:rPr>
          <w:rFonts w:hint="eastAsia"/>
        </w:rPr>
        <w:t>中：</w:t>
      </w:r>
    </w:p>
    <w:p w14:paraId="5131B2B0" w14:textId="77777777" w:rsidR="00E60293" w:rsidRDefault="00E60293" w:rsidP="00E60293">
      <w:pPr>
        <w:shd w:val="clear" w:color="auto" w:fill="C0C0C0"/>
        <w:ind w:firstLineChars="0" w:firstLine="0"/>
      </w:pPr>
      <w:r w:rsidRPr="00AB37EE">
        <w:t xml:space="preserve">161     error = </w:t>
      </w:r>
      <w:proofErr w:type="spellStart"/>
      <w:r w:rsidRPr="00AB37EE">
        <w:t>FT_New_</w:t>
      </w:r>
      <w:proofErr w:type="gramStart"/>
      <w:r w:rsidRPr="00AB37EE">
        <w:t>Face</w:t>
      </w:r>
      <w:proofErr w:type="spellEnd"/>
      <w:r w:rsidRPr="00AB37EE">
        <w:t>( library</w:t>
      </w:r>
      <w:proofErr w:type="gramEnd"/>
      <w:r w:rsidRPr="00AB37EE">
        <w:t xml:space="preserve">, </w:t>
      </w:r>
      <w:proofErr w:type="spellStart"/>
      <w:r w:rsidRPr="00AB37EE">
        <w:t>argv</w:t>
      </w:r>
      <w:proofErr w:type="spellEnd"/>
      <w:r w:rsidRPr="00AB37EE">
        <w:t>[1], 0, &amp;face ); /* create face object */</w:t>
      </w:r>
    </w:p>
    <w:p w14:paraId="7AA0F083" w14:textId="77777777" w:rsidR="00E60293" w:rsidRDefault="00E60293" w:rsidP="00E60293">
      <w:pPr>
        <w:shd w:val="clear" w:color="auto" w:fill="C0C0C0"/>
        <w:ind w:firstLineChars="0" w:firstLine="0"/>
      </w:pPr>
      <w:r w:rsidRPr="00850986">
        <w:t>162     /* error handling omitted */</w:t>
      </w:r>
    </w:p>
    <w:p w14:paraId="0B37C4FC" w14:textId="77777777" w:rsidR="00E60293" w:rsidRPr="00E0766D" w:rsidRDefault="00E60293" w:rsidP="00E60293">
      <w:pPr>
        <w:shd w:val="clear" w:color="auto" w:fill="C0C0C0"/>
        <w:ind w:firstLineChars="0" w:firstLine="0"/>
      </w:pPr>
      <w:r w:rsidRPr="00850986">
        <w:t xml:space="preserve">163     </w:t>
      </w:r>
      <w:proofErr w:type="gramStart"/>
      <w:r w:rsidRPr="00850986">
        <w:t>slot</w:t>
      </w:r>
      <w:proofErr w:type="gramEnd"/>
      <w:r w:rsidRPr="00850986">
        <w:t xml:space="preserve"> = face-&gt;glyph;</w:t>
      </w:r>
    </w:p>
    <w:p w14:paraId="758CA088" w14:textId="77777777" w:rsidR="00E60293" w:rsidRDefault="00E60293" w:rsidP="00E60293">
      <w:pPr>
        <w:ind w:firstLine="420"/>
      </w:pPr>
      <w:r>
        <w:rPr>
          <w:rFonts w:hint="eastAsia"/>
        </w:rPr>
        <w:t>第1</w:t>
      </w:r>
      <w:r>
        <w:t>63</w:t>
      </w:r>
      <w:r>
        <w:rPr>
          <w:rFonts w:hint="eastAsia"/>
        </w:rPr>
        <w:t>行是从f</w:t>
      </w:r>
      <w:r>
        <w:t>ace</w:t>
      </w:r>
      <w:r>
        <w:rPr>
          <w:rFonts w:hint="eastAsia"/>
        </w:rPr>
        <w:t>中获得</w:t>
      </w:r>
      <w:proofErr w:type="spellStart"/>
      <w:r w:rsidRPr="00850986">
        <w:t>FT_GlyphSlot</w:t>
      </w:r>
      <w:proofErr w:type="spellEnd"/>
      <w:r>
        <w:rPr>
          <w:rFonts w:hint="eastAsia"/>
        </w:rPr>
        <w:t>，后面的代码中文字的位图就是保存在</w:t>
      </w:r>
      <w:proofErr w:type="spellStart"/>
      <w:r w:rsidRPr="00850986">
        <w:t>FT_GlyphSlot</w:t>
      </w:r>
      <w:proofErr w:type="spellEnd"/>
      <w:r>
        <w:rPr>
          <w:rFonts w:hint="eastAsia"/>
        </w:rPr>
        <w:t>里。</w:t>
      </w:r>
    </w:p>
    <w:p w14:paraId="2EF768F5" w14:textId="77777777" w:rsidR="00E60293" w:rsidRPr="00850986" w:rsidRDefault="00E60293" w:rsidP="00E60293">
      <w:pPr>
        <w:ind w:firstLineChars="0" w:firstLine="0"/>
      </w:pPr>
    </w:p>
    <w:p w14:paraId="64825A0A" w14:textId="77777777" w:rsidR="00E60293" w:rsidRDefault="00E60293" w:rsidP="00E60293">
      <w:pPr>
        <w:ind w:firstLineChars="0" w:firstLine="0"/>
      </w:pPr>
      <w:r>
        <w:t xml:space="preserve">③ </w:t>
      </w:r>
      <w:r>
        <w:rPr>
          <w:rFonts w:hint="eastAsia"/>
        </w:rPr>
        <w:t>设置字体大小</w:t>
      </w:r>
    </w:p>
    <w:p w14:paraId="77C52611" w14:textId="77777777" w:rsidR="00E60293" w:rsidRPr="00E0766D" w:rsidRDefault="00E60293" w:rsidP="00E60293">
      <w:pPr>
        <w:shd w:val="clear" w:color="auto" w:fill="C0C0C0"/>
        <w:ind w:firstLineChars="0" w:firstLine="0"/>
      </w:pPr>
      <w:r w:rsidRPr="005D323D">
        <w:t xml:space="preserve">165     </w:t>
      </w:r>
      <w:proofErr w:type="spellStart"/>
      <w:r w:rsidRPr="005D323D">
        <w:t>FT_Set_Pixel_</w:t>
      </w:r>
      <w:proofErr w:type="gramStart"/>
      <w:r w:rsidRPr="005D323D">
        <w:t>Sizes</w:t>
      </w:r>
      <w:proofErr w:type="spellEnd"/>
      <w:r w:rsidRPr="005D323D">
        <w:t>(</w:t>
      </w:r>
      <w:proofErr w:type="gramEnd"/>
      <w:r w:rsidRPr="005D323D">
        <w:t xml:space="preserve">face, </w:t>
      </w:r>
      <w:proofErr w:type="spellStart"/>
      <w:r w:rsidRPr="005D323D">
        <w:t>font_size</w:t>
      </w:r>
      <w:proofErr w:type="spellEnd"/>
      <w:r w:rsidRPr="005D323D">
        <w:t>, 0);</w:t>
      </w:r>
    </w:p>
    <w:p w14:paraId="615264B7" w14:textId="77777777" w:rsidR="00E60293" w:rsidRDefault="00E60293" w:rsidP="00E60293">
      <w:pPr>
        <w:ind w:firstLineChars="0" w:firstLine="0"/>
      </w:pPr>
    </w:p>
    <w:p w14:paraId="30EEBB24" w14:textId="77777777" w:rsidR="00E60293" w:rsidRDefault="00E60293" w:rsidP="00E60293">
      <w:pPr>
        <w:ind w:firstLineChars="0" w:firstLine="0"/>
      </w:pPr>
      <w:r>
        <w:rPr>
          <w:rFonts w:hint="eastAsia"/>
        </w:rPr>
        <w:t>④ 根据编码值得到位图</w:t>
      </w:r>
    </w:p>
    <w:p w14:paraId="518E14D1" w14:textId="77777777" w:rsidR="00E60293" w:rsidRDefault="00E60293" w:rsidP="00E60293">
      <w:pPr>
        <w:ind w:firstLine="420"/>
      </w:pPr>
      <w:r>
        <w:rPr>
          <w:rFonts w:hint="eastAsia"/>
        </w:rPr>
        <w:t>使用</w:t>
      </w:r>
      <w:proofErr w:type="spellStart"/>
      <w:r>
        <w:t>FT_Load_Char</w:t>
      </w:r>
      <w:proofErr w:type="spellEnd"/>
      <w:r>
        <w:rPr>
          <w:rFonts w:hint="eastAsia"/>
        </w:rPr>
        <w:t>函数，就可以实现这3个功能：</w:t>
      </w:r>
    </w:p>
    <w:p w14:paraId="52C16D5E" w14:textId="77777777" w:rsidR="00E60293" w:rsidRDefault="00E60293" w:rsidP="00E60293">
      <w:pPr>
        <w:ind w:firstLineChars="0" w:firstLine="0"/>
      </w:pPr>
      <w:r>
        <w:rPr>
          <w:rFonts w:hint="eastAsia"/>
        </w:rPr>
        <w:t>a</w:t>
      </w:r>
      <w:r>
        <w:t xml:space="preserve">. </w:t>
      </w:r>
      <w:r>
        <w:rPr>
          <w:rFonts w:hint="eastAsia"/>
        </w:rPr>
        <w:t>根据编码值获得</w:t>
      </w:r>
      <w:proofErr w:type="spellStart"/>
      <w:r>
        <w:rPr>
          <w:rFonts w:hint="eastAsia"/>
        </w:rPr>
        <w:t>g</w:t>
      </w:r>
      <w:r>
        <w:t>lyph_index</w:t>
      </w:r>
      <w:proofErr w:type="spellEnd"/>
      <w:r>
        <w:rPr>
          <w:rFonts w:hint="eastAsia"/>
        </w:rPr>
        <w:t>：</w:t>
      </w:r>
      <w:proofErr w:type="spellStart"/>
      <w:r w:rsidRPr="00A61D70">
        <w:t>FT_Get_Char_Index</w:t>
      </w:r>
      <w:proofErr w:type="spellEnd"/>
    </w:p>
    <w:p w14:paraId="618D8803" w14:textId="77777777" w:rsidR="00E60293" w:rsidRDefault="00E60293" w:rsidP="00E60293">
      <w:pPr>
        <w:ind w:firstLineChars="0" w:firstLine="0"/>
      </w:pPr>
      <w:r>
        <w:rPr>
          <w:rFonts w:hint="eastAsia"/>
        </w:rPr>
        <w:t>b</w:t>
      </w:r>
      <w:r>
        <w:t xml:space="preserve">. </w:t>
      </w:r>
      <w:r>
        <w:rPr>
          <w:rFonts w:hint="eastAsia"/>
        </w:rPr>
        <w:t>根据</w:t>
      </w:r>
      <w:proofErr w:type="spellStart"/>
      <w:r>
        <w:rPr>
          <w:rFonts w:hint="eastAsia"/>
        </w:rPr>
        <w:t>g</w:t>
      </w:r>
      <w:r>
        <w:t>lyph_idex</w:t>
      </w:r>
      <w:proofErr w:type="spellEnd"/>
      <w:r>
        <w:rPr>
          <w:rFonts w:hint="eastAsia"/>
        </w:rPr>
        <w:t>取出g</w:t>
      </w:r>
      <w:r>
        <w:t>lyph</w:t>
      </w:r>
      <w:r>
        <w:rPr>
          <w:rFonts w:hint="eastAsia"/>
        </w:rPr>
        <w:t>：</w:t>
      </w:r>
      <w:proofErr w:type="spellStart"/>
      <w:r w:rsidRPr="00A61D70">
        <w:t>FT_Load_Glyph</w:t>
      </w:r>
      <w:proofErr w:type="spellEnd"/>
    </w:p>
    <w:p w14:paraId="0DA7C544" w14:textId="77777777" w:rsidR="00E60293" w:rsidRDefault="00E60293" w:rsidP="00E60293">
      <w:pPr>
        <w:ind w:firstLineChars="0" w:firstLine="0"/>
      </w:pPr>
      <w:r>
        <w:rPr>
          <w:rFonts w:hint="eastAsia"/>
        </w:rPr>
        <w:t>c</w:t>
      </w:r>
      <w:r>
        <w:t xml:space="preserve">. </w:t>
      </w:r>
      <w:r>
        <w:rPr>
          <w:rFonts w:hint="eastAsia"/>
        </w:rPr>
        <w:t>渲染出位图：</w:t>
      </w:r>
      <w:proofErr w:type="spellStart"/>
      <w:r w:rsidRPr="00AA034E">
        <w:t>FT_Render_Glyph</w:t>
      </w:r>
      <w:proofErr w:type="spellEnd"/>
    </w:p>
    <w:p w14:paraId="784783F0" w14:textId="77777777" w:rsidR="00E60293" w:rsidRDefault="00E60293" w:rsidP="00E60293">
      <w:pPr>
        <w:ind w:firstLine="420"/>
      </w:pPr>
      <w:r>
        <w:rPr>
          <w:rFonts w:hint="eastAsia"/>
        </w:rPr>
        <w:t>代码如下：</w:t>
      </w:r>
    </w:p>
    <w:p w14:paraId="6A9D7DE7" w14:textId="77777777" w:rsidR="00E60293" w:rsidRDefault="00E60293" w:rsidP="00E60293">
      <w:pPr>
        <w:shd w:val="clear" w:color="auto" w:fill="C0C0C0"/>
        <w:ind w:firstLineChars="0" w:firstLine="0"/>
      </w:pPr>
      <w:r>
        <w:t>175     /* load glyph image into the slot (erase previous one) */</w:t>
      </w:r>
    </w:p>
    <w:p w14:paraId="36F40087" w14:textId="77777777" w:rsidR="00E60293" w:rsidRPr="00E0766D" w:rsidRDefault="00E60293" w:rsidP="00E60293">
      <w:pPr>
        <w:shd w:val="clear" w:color="auto" w:fill="C0C0C0"/>
        <w:ind w:firstLineChars="0" w:firstLine="0"/>
      </w:pPr>
      <w:r>
        <w:t xml:space="preserve">176     error = </w:t>
      </w:r>
      <w:proofErr w:type="spellStart"/>
      <w:r>
        <w:t>FT_Load_</w:t>
      </w:r>
      <w:proofErr w:type="gramStart"/>
      <w:r>
        <w:t>Char</w:t>
      </w:r>
      <w:proofErr w:type="spellEnd"/>
      <w:r>
        <w:t>( face</w:t>
      </w:r>
      <w:proofErr w:type="gramEnd"/>
      <w:r>
        <w:t xml:space="preserve">, </w:t>
      </w:r>
      <w:proofErr w:type="spellStart"/>
      <w:r>
        <w:t>chinese_str</w:t>
      </w:r>
      <w:proofErr w:type="spellEnd"/>
      <w:r>
        <w:t xml:space="preserve">[0], </w:t>
      </w:r>
      <w:proofErr w:type="spellStart"/>
      <w:r>
        <w:t>FT_LOAD_RENDER</w:t>
      </w:r>
      <w:proofErr w:type="spellEnd"/>
      <w:r>
        <w:t xml:space="preserve"> );</w:t>
      </w:r>
    </w:p>
    <w:p w14:paraId="49C50D50" w14:textId="77777777" w:rsidR="00E60293" w:rsidRDefault="00E60293" w:rsidP="00E60293">
      <w:pPr>
        <w:ind w:firstLine="420"/>
      </w:pPr>
      <w:r>
        <w:rPr>
          <w:rFonts w:hint="eastAsia"/>
        </w:rPr>
        <w:t>执行</w:t>
      </w:r>
      <w:proofErr w:type="spellStart"/>
      <w:r>
        <w:t>FT_Load_Char</w:t>
      </w:r>
      <w:proofErr w:type="spellEnd"/>
      <w:r>
        <w:rPr>
          <w:rFonts w:hint="eastAsia"/>
        </w:rPr>
        <w:t>之后，字符的位图被存在s</w:t>
      </w:r>
      <w:r>
        <w:t>lot-&gt;</w:t>
      </w:r>
      <w:r w:rsidRPr="002E557A">
        <w:t>bitmap</w:t>
      </w:r>
      <w:r>
        <w:rPr>
          <w:rFonts w:hint="eastAsia"/>
        </w:rPr>
        <w:t>里，即</w:t>
      </w:r>
      <w:r w:rsidRPr="002E557A">
        <w:t>face-&gt;glyph</w:t>
      </w:r>
      <w:r>
        <w:t>-&gt;</w:t>
      </w:r>
      <w:r w:rsidRPr="002E557A">
        <w:t>bitmap</w:t>
      </w:r>
      <w:r>
        <w:rPr>
          <w:rFonts w:hint="eastAsia"/>
        </w:rPr>
        <w:t>。</w:t>
      </w:r>
    </w:p>
    <w:p w14:paraId="279CA0D6" w14:textId="77777777" w:rsidR="00E60293" w:rsidRDefault="00E60293" w:rsidP="00E60293">
      <w:pPr>
        <w:pStyle w:val="51"/>
        <w:ind w:firstLine="562"/>
      </w:pPr>
      <w:r>
        <w:t>3.</w:t>
      </w:r>
      <w:r w:rsidRPr="00807FA2">
        <w:t xml:space="preserve"> </w:t>
      </w:r>
      <w:r>
        <w:rPr>
          <w:rFonts w:hint="eastAsia"/>
        </w:rPr>
        <w:t>在屏幕上显示位图</w:t>
      </w:r>
    </w:p>
    <w:p w14:paraId="3ED3055D" w14:textId="77777777" w:rsidR="00E60293" w:rsidRDefault="00E60293" w:rsidP="00E60293">
      <w:pPr>
        <w:ind w:firstLine="420"/>
      </w:pPr>
      <w:r>
        <w:rPr>
          <w:rFonts w:hint="eastAsia"/>
        </w:rPr>
        <w:t>位图里的数据格式是怎样的？参考</w:t>
      </w:r>
      <w:proofErr w:type="spellStart"/>
      <w:r>
        <w:rPr>
          <w:rFonts w:hint="eastAsia"/>
        </w:rPr>
        <w:t>exam</w:t>
      </w:r>
      <w:r>
        <w:t>ple1</w:t>
      </w:r>
      <w:r>
        <w:rPr>
          <w:rFonts w:hint="eastAsia"/>
        </w:rPr>
        <w:t>.</w:t>
      </w:r>
      <w:r>
        <w:t>c</w:t>
      </w:r>
      <w:proofErr w:type="spellEnd"/>
      <w:r>
        <w:rPr>
          <w:rFonts w:hint="eastAsia"/>
        </w:rPr>
        <w:t>的代码，可以得到下面这个图：</w:t>
      </w:r>
    </w:p>
    <w:p w14:paraId="40818F89" w14:textId="77777777" w:rsidR="00E60293" w:rsidRDefault="00E60293" w:rsidP="00E60293">
      <w:pPr>
        <w:ind w:firstLine="420"/>
        <w:jc w:val="center"/>
      </w:pPr>
      <w:r>
        <w:rPr>
          <w:noProof/>
        </w:rPr>
        <w:drawing>
          <wp:inline distT="0" distB="0" distL="0" distR="0" wp14:anchorId="5111C341" wp14:editId="317C72E0">
            <wp:extent cx="5132981" cy="2536488"/>
            <wp:effectExtent l="0" t="0" r="0" b="0"/>
            <wp:docPr id="2612" name="图片 2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38213" cy="2539073"/>
                    </a:xfrm>
                    <a:prstGeom prst="rect">
                      <a:avLst/>
                    </a:prstGeom>
                  </pic:spPr>
                </pic:pic>
              </a:graphicData>
            </a:graphic>
          </wp:inline>
        </w:drawing>
      </w:r>
    </w:p>
    <w:p w14:paraId="456C50F0" w14:textId="77777777" w:rsidR="00E60293" w:rsidRPr="0014309E" w:rsidRDefault="00E60293" w:rsidP="00E60293">
      <w:pPr>
        <w:ind w:firstLine="420"/>
      </w:pPr>
      <w:r>
        <w:rPr>
          <w:rFonts w:hint="eastAsia"/>
        </w:rPr>
        <w:t>要在屏幕上显示出这些位图，并不复杂：</w:t>
      </w:r>
    </w:p>
    <w:p w14:paraId="6769DCAE" w14:textId="77777777" w:rsidR="00E60293" w:rsidRDefault="00E60293" w:rsidP="00E60293">
      <w:pPr>
        <w:shd w:val="clear" w:color="auto" w:fill="C0C0C0"/>
        <w:ind w:firstLineChars="0" w:firstLine="0"/>
      </w:pPr>
      <w:r>
        <w:t xml:space="preserve">183     </w:t>
      </w:r>
      <w:proofErr w:type="spellStart"/>
      <w:r>
        <w:t>draw_</w:t>
      </w:r>
      <w:proofErr w:type="gramStart"/>
      <w:r>
        <w:t>bitmap</w:t>
      </w:r>
      <w:proofErr w:type="spellEnd"/>
      <w:r>
        <w:t>( &amp;</w:t>
      </w:r>
      <w:proofErr w:type="gramEnd"/>
      <w:r>
        <w:t>slot-&gt;bitmap,</w:t>
      </w:r>
    </w:p>
    <w:p w14:paraId="6343E2B7" w14:textId="77777777" w:rsidR="00E60293" w:rsidRDefault="00E60293" w:rsidP="00E60293">
      <w:pPr>
        <w:shd w:val="clear" w:color="auto" w:fill="C0C0C0"/>
        <w:ind w:firstLineChars="0" w:firstLine="0"/>
      </w:pPr>
      <w:r>
        <w:t xml:space="preserve">184                  </w:t>
      </w:r>
      <w:proofErr w:type="spellStart"/>
      <w:proofErr w:type="gramStart"/>
      <w:r>
        <w:t>var.xres</w:t>
      </w:r>
      <w:proofErr w:type="spellEnd"/>
      <w:proofErr w:type="gramEnd"/>
      <w:r>
        <w:t>/2,</w:t>
      </w:r>
    </w:p>
    <w:p w14:paraId="3E5D68B6" w14:textId="77777777" w:rsidR="00E60293" w:rsidRPr="00E0766D" w:rsidRDefault="00E60293" w:rsidP="00E60293">
      <w:pPr>
        <w:shd w:val="clear" w:color="auto" w:fill="C0C0C0"/>
        <w:ind w:firstLineChars="0" w:firstLine="0"/>
      </w:pPr>
      <w:r>
        <w:t xml:space="preserve">185                  </w:t>
      </w:r>
      <w:proofErr w:type="spellStart"/>
      <w:proofErr w:type="gramStart"/>
      <w:r>
        <w:t>var.yres</w:t>
      </w:r>
      <w:proofErr w:type="spellEnd"/>
      <w:proofErr w:type="gramEnd"/>
      <w:r>
        <w:t>/2);</w:t>
      </w:r>
    </w:p>
    <w:p w14:paraId="2086ECFB" w14:textId="77777777" w:rsidR="00E60293" w:rsidRDefault="00E60293" w:rsidP="00E60293">
      <w:pPr>
        <w:ind w:firstLine="420"/>
      </w:pPr>
    </w:p>
    <w:p w14:paraId="733E0B02" w14:textId="77777777" w:rsidR="00E60293" w:rsidRDefault="00E60293" w:rsidP="00E60293">
      <w:pPr>
        <w:ind w:firstLine="420"/>
      </w:pPr>
      <w:proofErr w:type="spellStart"/>
      <w:r>
        <w:rPr>
          <w:rFonts w:hint="eastAsia"/>
        </w:rPr>
        <w:t>d</w:t>
      </w:r>
      <w:r>
        <w:t>raw_bitmap</w:t>
      </w:r>
      <w:proofErr w:type="spellEnd"/>
      <w:r>
        <w:rPr>
          <w:rFonts w:hint="eastAsia"/>
        </w:rPr>
        <w:t>函数代码如下，由于位图中每一个像素用一个字节来表示，在</w:t>
      </w:r>
      <w:proofErr w:type="spellStart"/>
      <w:r>
        <w:rPr>
          <w:rFonts w:hint="eastAsia"/>
        </w:rPr>
        <w:t>0</w:t>
      </w:r>
      <w:r>
        <w:t>x00RRGGBB</w:t>
      </w:r>
      <w:proofErr w:type="spellEnd"/>
      <w:r>
        <w:rPr>
          <w:rFonts w:hint="eastAsia"/>
        </w:rPr>
        <w:t>的颜色格式中它只能表示蓝色，所以在L</w:t>
      </w:r>
      <w:r>
        <w:t>CD</w:t>
      </w:r>
      <w:r>
        <w:rPr>
          <w:rFonts w:hint="eastAsia"/>
        </w:rPr>
        <w:t>上显示出来的文字是蓝色的：</w:t>
      </w:r>
    </w:p>
    <w:p w14:paraId="2E3943EA" w14:textId="77777777" w:rsidR="00E60293" w:rsidRDefault="00E60293" w:rsidP="00E60293">
      <w:pPr>
        <w:ind w:firstLine="420"/>
        <w:jc w:val="center"/>
      </w:pPr>
      <w:r>
        <w:rPr>
          <w:noProof/>
        </w:rPr>
        <w:drawing>
          <wp:inline distT="0" distB="0" distL="0" distR="0" wp14:anchorId="0E4FC230" wp14:editId="24D95181">
            <wp:extent cx="4650537" cy="2758753"/>
            <wp:effectExtent l="0" t="0" r="0" b="3810"/>
            <wp:docPr id="2613" name="图片 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59112" cy="2763840"/>
                    </a:xfrm>
                    <a:prstGeom prst="rect">
                      <a:avLst/>
                    </a:prstGeom>
                  </pic:spPr>
                </pic:pic>
              </a:graphicData>
            </a:graphic>
          </wp:inline>
        </w:drawing>
      </w:r>
    </w:p>
    <w:p w14:paraId="65EF28F8" w14:textId="77777777" w:rsidR="00E60293" w:rsidRDefault="00E60293" w:rsidP="00E60293">
      <w:pPr>
        <w:ind w:firstLine="420"/>
        <w:jc w:val="center"/>
      </w:pPr>
    </w:p>
    <w:p w14:paraId="23039E71" w14:textId="77777777" w:rsidR="00E60293" w:rsidRDefault="00E60293" w:rsidP="00E60293">
      <w:pPr>
        <w:ind w:firstLine="420"/>
      </w:pPr>
    </w:p>
    <w:p w14:paraId="5CE2218D" w14:textId="77777777" w:rsidR="00E60293" w:rsidRDefault="00E60293" w:rsidP="00E60293">
      <w:pPr>
        <w:ind w:firstLine="420"/>
      </w:pPr>
    </w:p>
    <w:p w14:paraId="6A2E0985" w14:textId="77777777" w:rsidR="00E60293" w:rsidRDefault="00E60293" w:rsidP="00E60293">
      <w:pPr>
        <w:ind w:firstLine="420"/>
      </w:pPr>
    </w:p>
    <w:p w14:paraId="0330115B" w14:textId="77777777" w:rsidR="00E60293" w:rsidRDefault="00E60293" w:rsidP="00E60293">
      <w:pPr>
        <w:ind w:firstLine="420"/>
      </w:pPr>
    </w:p>
    <w:p w14:paraId="661681F5" w14:textId="77777777" w:rsidR="00E60293" w:rsidRDefault="00E60293" w:rsidP="00E60293">
      <w:pPr>
        <w:ind w:firstLine="420"/>
      </w:pPr>
    </w:p>
    <w:p w14:paraId="0884932A" w14:textId="77777777" w:rsidR="00E60293" w:rsidRDefault="00E60293" w:rsidP="00E60293">
      <w:pPr>
        <w:ind w:firstLine="420"/>
      </w:pPr>
    </w:p>
    <w:p w14:paraId="610E5FBD" w14:textId="77777777" w:rsidR="00E60293" w:rsidRDefault="00E60293" w:rsidP="00E60293">
      <w:pPr>
        <w:pStyle w:val="51"/>
        <w:ind w:firstLine="562"/>
      </w:pPr>
      <w:r>
        <w:t>4.</w:t>
      </w:r>
      <w:r w:rsidRPr="00807FA2">
        <w:t xml:space="preserve"> </w:t>
      </w:r>
      <w:r>
        <w:rPr>
          <w:rFonts w:hint="eastAsia"/>
        </w:rPr>
        <w:t>编译</w:t>
      </w:r>
    </w:p>
    <w:p w14:paraId="7F7BB950" w14:textId="77777777" w:rsidR="00E60293" w:rsidRDefault="00E60293" w:rsidP="00E60293">
      <w:pPr>
        <w:ind w:firstLine="420"/>
      </w:pPr>
      <w:r>
        <w:rPr>
          <w:rFonts w:hint="eastAsia"/>
        </w:rPr>
        <w:t>编译</w:t>
      </w:r>
      <w:r>
        <w:t>命令</w:t>
      </w:r>
      <w:r>
        <w:rPr>
          <w:rFonts w:hint="eastAsia"/>
        </w:rPr>
        <w:t>(如果你使用的交叉编译链前缀不是</w:t>
      </w:r>
      <w:r w:rsidRPr="00B22286">
        <w:t>arm-</w:t>
      </w:r>
      <w:proofErr w:type="spellStart"/>
      <w:r w:rsidRPr="00B22286">
        <w:t>buildroot</w:t>
      </w:r>
      <w:proofErr w:type="spellEnd"/>
      <w:r w:rsidRPr="00B22286">
        <w:t>-</w:t>
      </w:r>
      <w:proofErr w:type="spellStart"/>
      <w:r w:rsidRPr="00B22286">
        <w:t>linux-gnueabihf</w:t>
      </w:r>
      <w:proofErr w:type="spellEnd"/>
      <w:r>
        <w:rPr>
          <w:rFonts w:hint="eastAsia"/>
        </w:rPr>
        <w:t>，请自行修改命令</w:t>
      </w:r>
      <w:r>
        <w:t>)</w:t>
      </w:r>
      <w:r>
        <w:rPr>
          <w:rFonts w:hint="eastAsia"/>
        </w:rPr>
        <w:t>：</w:t>
      </w:r>
    </w:p>
    <w:p w14:paraId="4881223B" w14:textId="77777777" w:rsidR="00E60293" w:rsidRPr="00E0766D" w:rsidRDefault="00E60293" w:rsidP="00E60293">
      <w:pPr>
        <w:shd w:val="clear" w:color="auto" w:fill="C0C0C0"/>
        <w:ind w:firstLineChars="0" w:firstLine="0"/>
      </w:pPr>
      <w:r w:rsidRPr="00EF7AD7">
        <w:t xml:space="preserve">$ </w:t>
      </w:r>
      <w:r w:rsidRPr="00B22286">
        <w:t>arm-</w:t>
      </w:r>
      <w:proofErr w:type="spellStart"/>
      <w:r w:rsidRPr="00B22286">
        <w:t>buildroot</w:t>
      </w:r>
      <w:proofErr w:type="spellEnd"/>
      <w:r w:rsidRPr="00B22286">
        <w:t>-</w:t>
      </w:r>
      <w:proofErr w:type="spellStart"/>
      <w:r w:rsidRPr="00B22286">
        <w:t>linux-gnueabihf</w:t>
      </w:r>
      <w:r w:rsidRPr="00EF7AD7">
        <w:t>-gcc</w:t>
      </w:r>
      <w:proofErr w:type="spellEnd"/>
      <w:r w:rsidRPr="00EF7AD7">
        <w:t xml:space="preserve"> -o </w:t>
      </w:r>
      <w:proofErr w:type="spellStart"/>
      <w:r w:rsidRPr="00EF7AD7">
        <w:t>freetype_show_font</w:t>
      </w:r>
      <w:proofErr w:type="spellEnd"/>
      <w:r w:rsidRPr="00EF7AD7">
        <w:t xml:space="preserve"> </w:t>
      </w:r>
      <w:proofErr w:type="spellStart"/>
      <w:r w:rsidRPr="00EF7AD7">
        <w:t>freetype_show_font.</w:t>
      </w:r>
      <w:proofErr w:type="gramStart"/>
      <w:r w:rsidRPr="00EF7AD7">
        <w:t>c</w:t>
      </w:r>
      <w:proofErr w:type="spellEnd"/>
      <w:r w:rsidRPr="00EF7AD7">
        <w:t xml:space="preserve">  -</w:t>
      </w:r>
      <w:proofErr w:type="spellStart"/>
      <w:proofErr w:type="gramEnd"/>
      <w:r w:rsidRPr="00EF7AD7">
        <w:t>lfreetype</w:t>
      </w:r>
      <w:proofErr w:type="spellEnd"/>
      <w:r w:rsidRPr="00EF7AD7">
        <w:t xml:space="preserve"> </w:t>
      </w:r>
    </w:p>
    <w:p w14:paraId="1D0B0821" w14:textId="77777777" w:rsidR="00E60293" w:rsidRDefault="00E60293" w:rsidP="00E60293">
      <w:pPr>
        <w:ind w:firstLine="420"/>
      </w:pPr>
    </w:p>
    <w:p w14:paraId="4B439388" w14:textId="77777777" w:rsidR="00E60293" w:rsidRDefault="00E60293" w:rsidP="00E60293">
      <w:pPr>
        <w:ind w:firstLine="420"/>
      </w:pPr>
      <w:r>
        <w:rPr>
          <w:rFonts w:hint="eastAsia"/>
        </w:rPr>
        <w:t>它会提示如下错误：</w:t>
      </w:r>
    </w:p>
    <w:p w14:paraId="7A7FB56C" w14:textId="77777777" w:rsidR="00E60293" w:rsidRDefault="00E60293" w:rsidP="00E60293">
      <w:pPr>
        <w:shd w:val="clear" w:color="auto" w:fill="C0C0C0"/>
        <w:ind w:firstLineChars="0" w:firstLine="0"/>
      </w:pPr>
      <w:proofErr w:type="spellStart"/>
      <w:r>
        <w:t>freetype_show_font.c:12:10</w:t>
      </w:r>
      <w:proofErr w:type="spellEnd"/>
      <w:r>
        <w:t xml:space="preserve">: fatal error: </w:t>
      </w:r>
      <w:proofErr w:type="spellStart"/>
      <w:r>
        <w:t>ft2build.h</w:t>
      </w:r>
      <w:proofErr w:type="spellEnd"/>
      <w:r>
        <w:t>: No such file or directory</w:t>
      </w:r>
    </w:p>
    <w:p w14:paraId="105FFB74" w14:textId="77777777" w:rsidR="00E60293" w:rsidRDefault="00E60293" w:rsidP="00E60293">
      <w:pPr>
        <w:shd w:val="clear" w:color="auto" w:fill="C0C0C0"/>
        <w:ind w:firstLineChars="0" w:firstLine="0"/>
      </w:pPr>
      <w:r>
        <w:t xml:space="preserve"> #include &lt;</w:t>
      </w:r>
      <w:proofErr w:type="spellStart"/>
      <w:r>
        <w:t>ft2build.h</w:t>
      </w:r>
      <w:proofErr w:type="spellEnd"/>
      <w:r>
        <w:t>&gt;</w:t>
      </w:r>
    </w:p>
    <w:p w14:paraId="4D3E577F" w14:textId="77777777" w:rsidR="00E60293" w:rsidRDefault="00E60293" w:rsidP="00E60293">
      <w:pPr>
        <w:shd w:val="clear" w:color="auto" w:fill="C0C0C0"/>
        <w:ind w:firstLineChars="0" w:firstLine="0"/>
      </w:pPr>
      <w:r>
        <w:t xml:space="preserve">          ^~~~~~~~~~~~</w:t>
      </w:r>
    </w:p>
    <w:p w14:paraId="6BAF927A" w14:textId="77777777" w:rsidR="00E60293" w:rsidRDefault="00E60293" w:rsidP="00E60293">
      <w:pPr>
        <w:shd w:val="clear" w:color="auto" w:fill="C0C0C0"/>
        <w:ind w:firstLineChars="0" w:firstLine="0"/>
      </w:pPr>
      <w:r>
        <w:t>compilation terminated.</w:t>
      </w:r>
    </w:p>
    <w:p w14:paraId="49934F60" w14:textId="77777777" w:rsidR="00E60293" w:rsidRDefault="00E60293" w:rsidP="00E60293">
      <w:pPr>
        <w:ind w:firstLine="420"/>
      </w:pPr>
    </w:p>
    <w:p w14:paraId="3358F5DC" w14:textId="77777777" w:rsidR="00E60293" w:rsidRDefault="00E60293" w:rsidP="00E60293">
      <w:pPr>
        <w:ind w:firstLine="420"/>
      </w:pPr>
      <w:r>
        <w:rPr>
          <w:rFonts w:hint="eastAsia"/>
        </w:rPr>
        <w:t>我们不是已经编译过</w:t>
      </w:r>
      <w:proofErr w:type="spellStart"/>
      <w:r>
        <w:rPr>
          <w:rFonts w:hint="eastAsia"/>
        </w:rPr>
        <w:t>f</w:t>
      </w:r>
      <w:r>
        <w:t>reetype</w:t>
      </w:r>
      <w:proofErr w:type="spellEnd"/>
      <w:r>
        <w:rPr>
          <w:rFonts w:hint="eastAsia"/>
        </w:rPr>
        <w:t>并且把头文件复制</w:t>
      </w:r>
      <w:proofErr w:type="gramStart"/>
      <w:r>
        <w:rPr>
          <w:rFonts w:hint="eastAsia"/>
        </w:rPr>
        <w:t>进工具链</w:t>
      </w:r>
      <w:proofErr w:type="gramEnd"/>
      <w:r>
        <w:rPr>
          <w:rFonts w:hint="eastAsia"/>
        </w:rPr>
        <w:t>里了吗？怎么还有这个错误？</w:t>
      </w:r>
    </w:p>
    <w:p w14:paraId="76DCC68B" w14:textId="77777777" w:rsidR="00E60293" w:rsidRDefault="00E60293" w:rsidP="00E60293">
      <w:pPr>
        <w:ind w:firstLine="420"/>
      </w:pPr>
      <w:r>
        <w:rPr>
          <w:rFonts w:hint="eastAsia"/>
        </w:rPr>
        <w:t>我们编译出</w:t>
      </w:r>
      <w:proofErr w:type="spellStart"/>
      <w:r>
        <w:rPr>
          <w:rFonts w:hint="eastAsia"/>
        </w:rPr>
        <w:t>f</w:t>
      </w:r>
      <w:r>
        <w:t>reetype</w:t>
      </w:r>
      <w:proofErr w:type="spellEnd"/>
      <w:r>
        <w:rPr>
          <w:rFonts w:hint="eastAsia"/>
        </w:rPr>
        <w:t>后，得到的</w:t>
      </w:r>
      <w:proofErr w:type="spellStart"/>
      <w:r>
        <w:t>ft2build.h</w:t>
      </w:r>
      <w:proofErr w:type="spellEnd"/>
      <w:r>
        <w:rPr>
          <w:rFonts w:hint="eastAsia"/>
        </w:rPr>
        <w:t>是位于</w:t>
      </w:r>
      <w:proofErr w:type="spellStart"/>
      <w:r w:rsidRPr="002E5907">
        <w:t>freetype2</w:t>
      </w:r>
      <w:proofErr w:type="spellEnd"/>
      <w:r>
        <w:rPr>
          <w:rFonts w:hint="eastAsia"/>
        </w:rPr>
        <w:t>目录里，我们把整个</w:t>
      </w:r>
      <w:proofErr w:type="spellStart"/>
      <w:r w:rsidRPr="002E5907">
        <w:t>freetype2</w:t>
      </w:r>
      <w:proofErr w:type="spellEnd"/>
      <w:r>
        <w:rPr>
          <w:rFonts w:hint="eastAsia"/>
        </w:rPr>
        <w:t>目录复制进了工具链里。</w:t>
      </w:r>
    </w:p>
    <w:p w14:paraId="0EB9C998" w14:textId="77777777" w:rsidR="00E60293" w:rsidRDefault="00E60293" w:rsidP="00E60293">
      <w:pPr>
        <w:ind w:firstLine="420"/>
      </w:pPr>
      <w:r>
        <w:rPr>
          <w:rFonts w:hint="eastAsia"/>
        </w:rPr>
        <w:t>但是包括头文件时，用的是“</w:t>
      </w:r>
      <w:r>
        <w:t>#include &lt;</w:t>
      </w:r>
      <w:proofErr w:type="spellStart"/>
      <w:r>
        <w:t>ft2build.h</w:t>
      </w:r>
      <w:proofErr w:type="spellEnd"/>
      <w:r>
        <w:t>&gt;</w:t>
      </w:r>
      <w:r>
        <w:rPr>
          <w:rFonts w:hint="eastAsia"/>
        </w:rPr>
        <w:t>”，要么改成：</w:t>
      </w:r>
    </w:p>
    <w:p w14:paraId="087792E1" w14:textId="77777777" w:rsidR="00E60293" w:rsidRPr="00555242" w:rsidRDefault="00E60293" w:rsidP="00E60293">
      <w:pPr>
        <w:shd w:val="clear" w:color="auto" w:fill="C0C0C0"/>
        <w:ind w:firstLineChars="0" w:firstLine="0"/>
      </w:pPr>
      <w:r>
        <w:t>#include &lt;</w:t>
      </w:r>
      <w:proofErr w:type="spellStart"/>
      <w:r w:rsidRPr="002E5907">
        <w:t>freetype2</w:t>
      </w:r>
      <w:proofErr w:type="spellEnd"/>
      <w:r>
        <w:t>/</w:t>
      </w:r>
      <w:proofErr w:type="spellStart"/>
      <w:r>
        <w:t>ft2build.h</w:t>
      </w:r>
      <w:proofErr w:type="spellEnd"/>
      <w:r>
        <w:t>&gt;</w:t>
      </w:r>
    </w:p>
    <w:p w14:paraId="6E4A803A" w14:textId="77777777" w:rsidR="00E60293" w:rsidRDefault="00E60293" w:rsidP="00E60293">
      <w:pPr>
        <w:ind w:firstLine="420"/>
      </w:pPr>
      <w:r>
        <w:rPr>
          <w:rFonts w:hint="eastAsia"/>
        </w:rPr>
        <w:t>要么把工具链里</w:t>
      </w:r>
      <w:proofErr w:type="spellStart"/>
      <w:r>
        <w:rPr>
          <w:rFonts w:hint="eastAsia"/>
        </w:rPr>
        <w:t>i</w:t>
      </w:r>
      <w:r>
        <w:t>ncldue</w:t>
      </w:r>
      <w:proofErr w:type="spellEnd"/>
      <w:r>
        <w:t>/</w:t>
      </w:r>
      <w:proofErr w:type="spellStart"/>
      <w:r w:rsidRPr="002E5907">
        <w:t>freetype2</w:t>
      </w:r>
      <w:proofErr w:type="spellEnd"/>
      <w:r>
        <w:t xml:space="preserve">/*.h </w:t>
      </w:r>
      <w:r>
        <w:rPr>
          <w:rFonts w:hint="eastAsia"/>
        </w:rPr>
        <w:t>复制到上一级目录，我们使用这种方法：跟</w:t>
      </w:r>
      <w:proofErr w:type="spellStart"/>
      <w:r>
        <w:rPr>
          <w:rFonts w:hint="eastAsia"/>
        </w:rPr>
        <w:t>f</w:t>
      </w:r>
      <w:r>
        <w:t>reetype</w:t>
      </w:r>
      <w:proofErr w:type="spellEnd"/>
      <w:r>
        <w:rPr>
          <w:rFonts w:hint="eastAsia"/>
        </w:rPr>
        <w:t>文档保持一致。执行以下命令：</w:t>
      </w:r>
    </w:p>
    <w:p w14:paraId="3B261DA4" w14:textId="77777777" w:rsidR="00E60293" w:rsidRPr="00935CF4" w:rsidRDefault="00E60293" w:rsidP="00E60293">
      <w:pPr>
        <w:shd w:val="clear" w:color="auto" w:fill="C0C0C0"/>
        <w:ind w:firstLineChars="0" w:firstLine="0"/>
        <w:rPr>
          <w:sz w:val="12"/>
          <w:szCs w:val="12"/>
        </w:rPr>
      </w:pPr>
      <w:proofErr w:type="spellStart"/>
      <w:r w:rsidRPr="00935CF4">
        <w:rPr>
          <w:sz w:val="12"/>
          <w:szCs w:val="12"/>
        </w:rPr>
        <w:t>book@PC</w:t>
      </w:r>
      <w:proofErr w:type="spellEnd"/>
      <w:r w:rsidRPr="00935CF4">
        <w:rPr>
          <w:sz w:val="12"/>
          <w:szCs w:val="12"/>
        </w:rPr>
        <w:t>$ cd   /home/book/100ask_stm32mp157_pro-sdk/ToolChain/arm-buildroot-linux-gnueabihf_sdk-buildroot/arm-buildroot-linux-gnueabihf/sysroot/usr/include</w:t>
      </w:r>
    </w:p>
    <w:p w14:paraId="404BFE0F" w14:textId="77777777" w:rsidR="00E60293" w:rsidRPr="00935CF4" w:rsidRDefault="00E60293" w:rsidP="00E60293">
      <w:pPr>
        <w:shd w:val="clear" w:color="auto" w:fill="C0C0C0"/>
        <w:ind w:firstLineChars="0" w:firstLine="0"/>
        <w:rPr>
          <w:szCs w:val="21"/>
        </w:rPr>
      </w:pPr>
      <w:proofErr w:type="spellStart"/>
      <w:r w:rsidRPr="00935CF4">
        <w:rPr>
          <w:szCs w:val="21"/>
        </w:rPr>
        <w:t>book@PC</w:t>
      </w:r>
      <w:proofErr w:type="spellEnd"/>
      <w:r w:rsidRPr="00935CF4">
        <w:rPr>
          <w:szCs w:val="21"/>
        </w:rPr>
        <w:t xml:space="preserve">$ </w:t>
      </w:r>
      <w:proofErr w:type="gramStart"/>
      <w:r w:rsidRPr="00935CF4">
        <w:rPr>
          <w:szCs w:val="21"/>
        </w:rPr>
        <w:t xml:space="preserve">mv  </w:t>
      </w:r>
      <w:proofErr w:type="spellStart"/>
      <w:r w:rsidRPr="00935CF4">
        <w:rPr>
          <w:szCs w:val="21"/>
        </w:rPr>
        <w:t>freetype</w:t>
      </w:r>
      <w:proofErr w:type="gramEnd"/>
      <w:r w:rsidRPr="00935CF4">
        <w:rPr>
          <w:szCs w:val="21"/>
        </w:rPr>
        <w:t>2</w:t>
      </w:r>
      <w:proofErr w:type="spellEnd"/>
      <w:r w:rsidRPr="00935CF4">
        <w:rPr>
          <w:szCs w:val="21"/>
        </w:rPr>
        <w:t>/*   ./</w:t>
      </w:r>
    </w:p>
    <w:p w14:paraId="3E5E6B5A" w14:textId="77777777" w:rsidR="00E60293" w:rsidRDefault="00E60293" w:rsidP="00E60293">
      <w:pPr>
        <w:ind w:firstLine="420"/>
      </w:pPr>
    </w:p>
    <w:p w14:paraId="474936BC" w14:textId="77777777" w:rsidR="00E60293" w:rsidRDefault="00E60293" w:rsidP="00E60293">
      <w:pPr>
        <w:ind w:firstLine="420"/>
      </w:pPr>
      <w:r>
        <w:rPr>
          <w:rFonts w:hint="eastAsia"/>
        </w:rPr>
        <w:t>然后再次执行以下命令：</w:t>
      </w:r>
    </w:p>
    <w:p w14:paraId="5EC5985F" w14:textId="77777777" w:rsidR="00E60293" w:rsidRPr="00E0766D" w:rsidRDefault="00E60293" w:rsidP="00E60293">
      <w:pPr>
        <w:shd w:val="clear" w:color="auto" w:fill="C0C0C0"/>
        <w:ind w:firstLineChars="0" w:firstLine="0"/>
      </w:pPr>
      <w:r w:rsidRPr="00EF7AD7">
        <w:t xml:space="preserve">$ </w:t>
      </w:r>
      <w:r w:rsidRPr="00B22286">
        <w:t>arm-</w:t>
      </w:r>
      <w:proofErr w:type="spellStart"/>
      <w:r w:rsidRPr="00B22286">
        <w:t>buildroot</w:t>
      </w:r>
      <w:proofErr w:type="spellEnd"/>
      <w:r w:rsidRPr="00B22286">
        <w:t>-</w:t>
      </w:r>
      <w:proofErr w:type="spellStart"/>
      <w:r w:rsidRPr="00B22286">
        <w:t>linux-gnueabihf</w:t>
      </w:r>
      <w:r w:rsidRPr="00EF7AD7">
        <w:t>-gcc</w:t>
      </w:r>
      <w:proofErr w:type="spellEnd"/>
      <w:r w:rsidRPr="00EF7AD7">
        <w:t xml:space="preserve"> -o </w:t>
      </w:r>
      <w:proofErr w:type="spellStart"/>
      <w:r w:rsidRPr="00EF7AD7">
        <w:t>freetype_show_font</w:t>
      </w:r>
      <w:proofErr w:type="spellEnd"/>
      <w:r w:rsidRPr="00EF7AD7">
        <w:t xml:space="preserve"> </w:t>
      </w:r>
      <w:proofErr w:type="spellStart"/>
      <w:r w:rsidRPr="00EF7AD7">
        <w:t>freetype_show_font.</w:t>
      </w:r>
      <w:proofErr w:type="gramStart"/>
      <w:r w:rsidRPr="00EF7AD7">
        <w:t>c</w:t>
      </w:r>
      <w:proofErr w:type="spellEnd"/>
      <w:r w:rsidRPr="00EF7AD7">
        <w:t xml:space="preserve">  -</w:t>
      </w:r>
      <w:proofErr w:type="spellStart"/>
      <w:proofErr w:type="gramEnd"/>
      <w:r w:rsidRPr="00EF7AD7">
        <w:t>lfreetype</w:t>
      </w:r>
      <w:proofErr w:type="spellEnd"/>
      <w:r w:rsidRPr="00EF7AD7">
        <w:t xml:space="preserve"> </w:t>
      </w:r>
    </w:p>
    <w:p w14:paraId="5D7358B0" w14:textId="77777777" w:rsidR="00E60293" w:rsidRDefault="00E60293" w:rsidP="00E60293">
      <w:pPr>
        <w:ind w:firstLine="420"/>
      </w:pPr>
    </w:p>
    <w:p w14:paraId="2D1E5286" w14:textId="77777777" w:rsidR="00E60293" w:rsidRDefault="00E60293" w:rsidP="00E60293">
      <w:pPr>
        <w:pStyle w:val="51"/>
        <w:ind w:firstLine="562"/>
      </w:pPr>
      <w:r>
        <w:t>5.</w:t>
      </w:r>
      <w:r w:rsidRPr="00807FA2">
        <w:t xml:space="preserve"> </w:t>
      </w:r>
      <w:r>
        <w:rPr>
          <w:rFonts w:hint="eastAsia"/>
        </w:rPr>
        <w:t>上机</w:t>
      </w:r>
    </w:p>
    <w:p w14:paraId="7F509872" w14:textId="77777777" w:rsidR="00E60293" w:rsidRDefault="00E60293" w:rsidP="00E60293">
      <w:pPr>
        <w:ind w:firstLine="420"/>
      </w:pPr>
      <w:r>
        <w:rPr>
          <w:rFonts w:hint="eastAsia"/>
        </w:rPr>
        <w:t>将编译</w:t>
      </w:r>
      <w:r>
        <w:t>好的</w:t>
      </w:r>
      <w:proofErr w:type="spellStart"/>
      <w:r w:rsidRPr="004D2C9E">
        <w:t>freetype_show_font</w:t>
      </w:r>
      <w:proofErr w:type="spellEnd"/>
      <w:r>
        <w:t>文件</w:t>
      </w:r>
      <w:r>
        <w:rPr>
          <w:rFonts w:hint="eastAsia"/>
        </w:rPr>
        <w:t>与</w:t>
      </w:r>
      <w:proofErr w:type="spellStart"/>
      <w:r w:rsidRPr="007D1960">
        <w:t>simsun.ttc</w:t>
      </w:r>
      <w:proofErr w:type="spellEnd"/>
      <w:r>
        <w:rPr>
          <w:rFonts w:hint="eastAsia"/>
        </w:rPr>
        <w:t>字体</w:t>
      </w:r>
      <w:r>
        <w:t>文件</w:t>
      </w:r>
      <w:r>
        <w:rPr>
          <w:rFonts w:hint="eastAsia"/>
        </w:rPr>
        <w:t>拷贝</w:t>
      </w:r>
      <w:proofErr w:type="gramStart"/>
      <w:r>
        <w:rPr>
          <w:rFonts w:hint="eastAsia"/>
        </w:rPr>
        <w:t>至</w:t>
      </w:r>
      <w:r>
        <w:t>开发板</w:t>
      </w:r>
      <w:proofErr w:type="gramEnd"/>
      <w:r>
        <w:rPr>
          <w:rFonts w:hint="eastAsia"/>
        </w:rPr>
        <w:t>，这2个文件放在同一个</w:t>
      </w:r>
      <w:r>
        <w:t>目录下</w:t>
      </w:r>
      <w:r>
        <w:rPr>
          <w:rFonts w:hint="eastAsia"/>
        </w:rPr>
        <w:t>，然后</w:t>
      </w:r>
      <w:r>
        <w:t>执行以下命令。</w:t>
      </w:r>
    </w:p>
    <w:p w14:paraId="51F54F57" w14:textId="77777777" w:rsidR="00E60293" w:rsidRDefault="00E60293" w:rsidP="00E60293">
      <w:pPr>
        <w:shd w:val="clear" w:color="auto" w:fill="C0C0C0"/>
        <w:ind w:firstLineChars="0" w:firstLine="0"/>
      </w:pPr>
      <w:r w:rsidRPr="00B53742">
        <w:t>[</w:t>
      </w:r>
      <w:proofErr w:type="spellStart"/>
      <w:r w:rsidRPr="00B53742">
        <w:t>root@</w:t>
      </w:r>
      <w:proofErr w:type="gramStart"/>
      <w:r w:rsidRPr="00B53742">
        <w:t>board</w:t>
      </w:r>
      <w:proofErr w:type="spellEnd"/>
      <w:r w:rsidRPr="00B53742">
        <w:t>:~</w:t>
      </w:r>
      <w:proofErr w:type="gramEnd"/>
      <w:r w:rsidRPr="00B53742">
        <w:t>]#</w:t>
      </w:r>
      <w:r>
        <w:t xml:space="preserve"> </w:t>
      </w:r>
      <w:r w:rsidRPr="0014309E">
        <w:t>./</w:t>
      </w:r>
      <w:proofErr w:type="spellStart"/>
      <w:r w:rsidRPr="0014309E">
        <w:t>freetype_show_font</w:t>
      </w:r>
      <w:proofErr w:type="spellEnd"/>
      <w:r w:rsidRPr="0014309E">
        <w:t xml:space="preserve"> </w:t>
      </w:r>
      <w:r>
        <w:t xml:space="preserve"> </w:t>
      </w:r>
      <w:r w:rsidRPr="0014309E">
        <w:t>./</w:t>
      </w:r>
      <w:proofErr w:type="spellStart"/>
      <w:r w:rsidRPr="0014309E">
        <w:t>simsun.ttc</w:t>
      </w:r>
      <w:proofErr w:type="spellEnd"/>
      <w:r>
        <w:t xml:space="preserve">   </w:t>
      </w:r>
    </w:p>
    <w:p w14:paraId="4AF1953F" w14:textId="77777777" w:rsidR="00E60293" w:rsidRDefault="00E60293" w:rsidP="00E60293">
      <w:pPr>
        <w:shd w:val="clear" w:color="auto" w:fill="C0C0C0"/>
        <w:ind w:firstLineChars="0" w:firstLine="0"/>
      </w:pPr>
      <w:r>
        <w:rPr>
          <w:rFonts w:hint="eastAsia"/>
        </w:rPr>
        <w:t>或</w:t>
      </w:r>
    </w:p>
    <w:p w14:paraId="30F76728" w14:textId="77777777" w:rsidR="00E60293" w:rsidRPr="0014309E" w:rsidRDefault="00E60293" w:rsidP="00E60293">
      <w:pPr>
        <w:shd w:val="clear" w:color="auto" w:fill="C0C0C0"/>
        <w:ind w:firstLineChars="0" w:firstLine="0"/>
      </w:pPr>
      <w:r w:rsidRPr="00B53742">
        <w:t>[</w:t>
      </w:r>
      <w:proofErr w:type="spellStart"/>
      <w:r w:rsidRPr="00B53742">
        <w:t>root@</w:t>
      </w:r>
      <w:proofErr w:type="gramStart"/>
      <w:r w:rsidRPr="00B53742">
        <w:t>board</w:t>
      </w:r>
      <w:proofErr w:type="spellEnd"/>
      <w:r w:rsidRPr="00B53742">
        <w:t>:~</w:t>
      </w:r>
      <w:proofErr w:type="gramEnd"/>
      <w:r w:rsidRPr="00B53742">
        <w:t>]#</w:t>
      </w:r>
      <w:r>
        <w:t xml:space="preserve"> </w:t>
      </w:r>
      <w:r w:rsidRPr="0014309E">
        <w:t>./</w:t>
      </w:r>
      <w:proofErr w:type="spellStart"/>
      <w:r w:rsidRPr="0014309E">
        <w:t>freetype_show_font</w:t>
      </w:r>
      <w:proofErr w:type="spellEnd"/>
      <w:r w:rsidRPr="0014309E">
        <w:t xml:space="preserve"> </w:t>
      </w:r>
      <w:r>
        <w:t xml:space="preserve"> </w:t>
      </w:r>
      <w:r w:rsidRPr="0014309E">
        <w:t>./</w:t>
      </w:r>
      <w:proofErr w:type="spellStart"/>
      <w:r w:rsidRPr="0014309E">
        <w:t>simsun.ttc</w:t>
      </w:r>
      <w:proofErr w:type="spellEnd"/>
      <w:r>
        <w:t xml:space="preserve">   300</w:t>
      </w:r>
    </w:p>
    <w:p w14:paraId="1E3D3822" w14:textId="77777777" w:rsidR="00E60293" w:rsidRDefault="00E60293" w:rsidP="00E60293">
      <w:pPr>
        <w:ind w:firstLine="420"/>
      </w:pPr>
    </w:p>
    <w:p w14:paraId="2D9F3895"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如果实验</w:t>
      </w:r>
      <w:r>
        <w:rPr>
          <w:rFonts w:ascii="Consolas" w:hAnsi="Consolas" w:cs="Consolas"/>
          <w:kern w:val="0"/>
          <w:sz w:val="20"/>
          <w:szCs w:val="20"/>
        </w:rPr>
        <w:t>成功，我们将</w:t>
      </w:r>
      <w:r>
        <w:rPr>
          <w:rFonts w:ascii="Consolas" w:hAnsi="Consolas" w:cs="Consolas" w:hint="eastAsia"/>
          <w:kern w:val="0"/>
          <w:sz w:val="20"/>
          <w:szCs w:val="20"/>
        </w:rPr>
        <w:t>在</w:t>
      </w:r>
      <w:r>
        <w:rPr>
          <w:rFonts w:ascii="Consolas" w:hAnsi="Consolas" w:cs="Consolas"/>
          <w:kern w:val="0"/>
          <w:sz w:val="20"/>
          <w:szCs w:val="20"/>
        </w:rPr>
        <w:t>屏幕</w:t>
      </w:r>
      <w:r>
        <w:rPr>
          <w:rFonts w:ascii="Consolas" w:hAnsi="Consolas" w:cs="Consolas" w:hint="eastAsia"/>
          <w:kern w:val="0"/>
          <w:sz w:val="20"/>
          <w:szCs w:val="20"/>
        </w:rPr>
        <w:t>中间看到</w:t>
      </w:r>
      <w:r>
        <w:rPr>
          <w:rFonts w:ascii="Consolas" w:hAnsi="Consolas" w:cs="Consolas"/>
          <w:kern w:val="0"/>
          <w:sz w:val="20"/>
          <w:szCs w:val="20"/>
        </w:rPr>
        <w:t>一个蓝色的</w:t>
      </w:r>
      <w:r>
        <w:rPr>
          <w:rFonts w:ascii="Consolas" w:hAnsi="Consolas" w:cs="Consolas" w:hint="eastAsia"/>
          <w:kern w:val="0"/>
          <w:sz w:val="20"/>
          <w:szCs w:val="20"/>
        </w:rPr>
        <w:t>“繁”字。</w:t>
      </w:r>
    </w:p>
    <w:p w14:paraId="504A89DD" w14:textId="77777777" w:rsidR="00E60293" w:rsidRPr="00B53742" w:rsidRDefault="00E60293" w:rsidP="00E60293">
      <w:pPr>
        <w:ind w:firstLine="400"/>
        <w:rPr>
          <w:rFonts w:ascii="Consolas" w:hAnsi="Consolas" w:cs="Consolas" w:hint="eastAsia"/>
          <w:kern w:val="0"/>
          <w:sz w:val="20"/>
          <w:szCs w:val="20"/>
        </w:rPr>
      </w:pPr>
    </w:p>
    <w:p w14:paraId="5697C60A" w14:textId="77777777" w:rsidR="00E60293" w:rsidRDefault="00E60293" w:rsidP="00E60293">
      <w:pPr>
        <w:ind w:firstLine="420"/>
      </w:pPr>
    </w:p>
    <w:p w14:paraId="179556E9" w14:textId="77777777" w:rsidR="00E60293" w:rsidRDefault="00E60293" w:rsidP="00E60293">
      <w:pPr>
        <w:ind w:firstLine="420"/>
      </w:pPr>
    </w:p>
    <w:p w14:paraId="5733E3FD" w14:textId="77777777" w:rsidR="00E60293" w:rsidRDefault="00E60293" w:rsidP="00E60293">
      <w:pPr>
        <w:ind w:firstLine="420"/>
      </w:pPr>
    </w:p>
    <w:p w14:paraId="7CBE355A" w14:textId="77777777" w:rsidR="00E60293" w:rsidRDefault="00E60293" w:rsidP="00E60293">
      <w:pPr>
        <w:ind w:firstLine="420"/>
      </w:pPr>
    </w:p>
    <w:p w14:paraId="2811B2BC" w14:textId="77777777" w:rsidR="00E60293" w:rsidRDefault="00E60293" w:rsidP="00E60293">
      <w:pPr>
        <w:ind w:firstLine="420"/>
      </w:pPr>
    </w:p>
    <w:p w14:paraId="4A02A5A5" w14:textId="77777777" w:rsidR="00E60293" w:rsidRDefault="00E60293" w:rsidP="00E60293">
      <w:pPr>
        <w:ind w:firstLine="420"/>
      </w:pPr>
    </w:p>
    <w:p w14:paraId="6299927E" w14:textId="77777777" w:rsidR="00E60293" w:rsidRDefault="00E60293" w:rsidP="00E60293">
      <w:pPr>
        <w:ind w:firstLine="420"/>
      </w:pPr>
    </w:p>
    <w:p w14:paraId="3895C6AA" w14:textId="77777777" w:rsidR="00E60293" w:rsidRDefault="00E60293" w:rsidP="00E60293">
      <w:pPr>
        <w:ind w:firstLine="420"/>
      </w:pPr>
    </w:p>
    <w:p w14:paraId="64F327E5" w14:textId="77777777" w:rsidR="00E60293" w:rsidRDefault="00E60293" w:rsidP="00E60293">
      <w:pPr>
        <w:ind w:firstLine="420"/>
      </w:pPr>
    </w:p>
    <w:p w14:paraId="5F4E689C" w14:textId="77777777" w:rsidR="00E60293" w:rsidRDefault="00E60293" w:rsidP="00E60293">
      <w:pPr>
        <w:ind w:firstLine="420"/>
      </w:pPr>
    </w:p>
    <w:p w14:paraId="5E102281" w14:textId="77777777" w:rsidR="00E60293" w:rsidRDefault="00E60293" w:rsidP="00E60293">
      <w:pPr>
        <w:ind w:firstLine="420"/>
      </w:pPr>
    </w:p>
    <w:p w14:paraId="2C08960B" w14:textId="77777777" w:rsidR="00E60293" w:rsidRDefault="00E60293" w:rsidP="00E60293">
      <w:pPr>
        <w:pStyle w:val="42"/>
      </w:pPr>
      <w:r>
        <w:t xml:space="preserve">6.5.4 </w:t>
      </w:r>
      <w:r>
        <w:rPr>
          <w:rFonts w:hint="eastAsia"/>
        </w:rPr>
        <w:t>在</w:t>
      </w:r>
      <w:r>
        <w:rPr>
          <w:rFonts w:hint="eastAsia"/>
        </w:rPr>
        <w:t>LCD</w:t>
      </w:r>
      <w:r>
        <w:rPr>
          <w:rFonts w:hint="eastAsia"/>
        </w:rPr>
        <w:t>上令矢量</w:t>
      </w:r>
      <w:r>
        <w:t>字体</w:t>
      </w:r>
      <w:r>
        <w:rPr>
          <w:rFonts w:hint="eastAsia"/>
        </w:rPr>
        <w:t>旋转某</w:t>
      </w:r>
      <w:r>
        <w:t>个角度</w:t>
      </w:r>
    </w:p>
    <w:p w14:paraId="6070DC0A" w14:textId="77777777" w:rsidR="00E60293" w:rsidRDefault="00E60293" w:rsidP="00E60293">
      <w:pPr>
        <w:ind w:firstLine="420"/>
      </w:pPr>
      <w:r>
        <w:rPr>
          <w:rFonts w:hint="eastAsia"/>
        </w:rPr>
        <w:t>使用G</w:t>
      </w:r>
      <w:r>
        <w:t>IT</w:t>
      </w:r>
      <w:r>
        <w:rPr>
          <w:rFonts w:hint="eastAsia"/>
        </w:rPr>
        <w:t>下载所有源码后，本节源码位于如下目录：</w:t>
      </w:r>
    </w:p>
    <w:p w14:paraId="64B666BD" w14:textId="77777777" w:rsidR="00E60293" w:rsidRDefault="00E60293" w:rsidP="00E60293">
      <w:pPr>
        <w:shd w:val="clear" w:color="auto" w:fill="C0C0C0"/>
        <w:ind w:firstLineChars="0" w:firstLine="0"/>
      </w:pPr>
      <w:proofErr w:type="spellStart"/>
      <w:r>
        <w:t>01_all_series_quickstart</w:t>
      </w:r>
      <w:proofErr w:type="spellEnd"/>
      <w:r>
        <w:t>\</w:t>
      </w:r>
    </w:p>
    <w:p w14:paraId="44904B35"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6EA21554" w14:textId="77777777" w:rsidR="00E60293" w:rsidRDefault="00E60293" w:rsidP="00E60293">
      <w:pPr>
        <w:shd w:val="clear" w:color="auto" w:fill="C0C0C0"/>
        <w:ind w:firstLineChars="400" w:firstLine="840"/>
      </w:pPr>
      <w:proofErr w:type="spellStart"/>
      <w:r w:rsidRPr="00BA7EE9">
        <w:t>03_freetype_show_font_angle</w:t>
      </w:r>
      <w:proofErr w:type="spellEnd"/>
      <w:r>
        <w:t>\</w:t>
      </w:r>
      <w:proofErr w:type="spellStart"/>
      <w:r w:rsidRPr="00BA7EE9">
        <w:t>freetype_show_font_angle.c</w:t>
      </w:r>
      <w:proofErr w:type="spellEnd"/>
    </w:p>
    <w:p w14:paraId="5B1938FE" w14:textId="77777777" w:rsidR="00E60293" w:rsidRDefault="00E60293" w:rsidP="00E60293">
      <w:pPr>
        <w:ind w:firstLine="420"/>
      </w:pPr>
    </w:p>
    <w:p w14:paraId="71AC3D50" w14:textId="77777777" w:rsidR="00E60293" w:rsidRDefault="00E60293" w:rsidP="00E60293">
      <w:pPr>
        <w:ind w:firstLine="420"/>
      </w:pPr>
      <w:r>
        <w:t>在</w:t>
      </w:r>
      <w:r>
        <w:rPr>
          <w:rFonts w:hint="eastAsia"/>
        </w:rPr>
        <w:t>实现</w:t>
      </w:r>
      <w:r>
        <w:t>显示</w:t>
      </w:r>
      <w:r>
        <w:rPr>
          <w:rFonts w:hint="eastAsia"/>
        </w:rPr>
        <w:t>一个</w:t>
      </w:r>
      <w:r>
        <w:t>矢量字体后</w:t>
      </w:r>
      <w:r>
        <w:rPr>
          <w:rFonts w:hint="eastAsia"/>
        </w:rPr>
        <w:t>，我们</w:t>
      </w:r>
      <w:r>
        <w:t>可以</w:t>
      </w:r>
      <w:r>
        <w:rPr>
          <w:rFonts w:hint="eastAsia"/>
        </w:rPr>
        <w:t>添加让</w:t>
      </w:r>
      <w:r>
        <w:t>该字</w:t>
      </w:r>
      <w:r>
        <w:rPr>
          <w:rFonts w:hint="eastAsia"/>
        </w:rPr>
        <w:t>旋转</w:t>
      </w:r>
      <w:r>
        <w:t>某个角度的功</w:t>
      </w:r>
      <w:r>
        <w:rPr>
          <w:rFonts w:hint="eastAsia"/>
        </w:rPr>
        <w:t>能，</w:t>
      </w:r>
      <w:r>
        <w:t>主要代码还是参照</w:t>
      </w:r>
      <w:proofErr w:type="spellStart"/>
      <w:r>
        <w:rPr>
          <w:rFonts w:hint="eastAsia"/>
        </w:rPr>
        <w:t>example</w:t>
      </w:r>
      <w:r>
        <w:t>1.c</w:t>
      </w:r>
      <w:proofErr w:type="spellEnd"/>
      <w:r>
        <w:rPr>
          <w:rFonts w:hint="eastAsia"/>
        </w:rPr>
        <w:t>。</w:t>
      </w:r>
    </w:p>
    <w:p w14:paraId="77B92C7B" w14:textId="77777777" w:rsidR="00E60293" w:rsidRDefault="00E60293" w:rsidP="00E60293">
      <w:pPr>
        <w:pStyle w:val="51"/>
        <w:ind w:firstLine="562"/>
      </w:pPr>
      <w:r w:rsidRPr="00807FA2">
        <w:t>1</w:t>
      </w:r>
      <w:r>
        <w:t>.</w:t>
      </w:r>
      <w:r w:rsidRPr="00807FA2">
        <w:t xml:space="preserve"> </w:t>
      </w:r>
      <w:r>
        <w:rPr>
          <w:rFonts w:hint="eastAsia"/>
        </w:rPr>
        <w:t>关键代码</w:t>
      </w:r>
    </w:p>
    <w:p w14:paraId="15EC65CB" w14:textId="77777777" w:rsidR="00E60293" w:rsidRDefault="00E60293" w:rsidP="00E60293">
      <w:pPr>
        <w:ind w:firstLineChars="0" w:firstLine="0"/>
      </w:pPr>
      <w:r>
        <w:rPr>
          <w:rFonts w:hint="eastAsia"/>
        </w:rPr>
        <w:t>① 定义2个变量：角度、矩阵，如下：</w:t>
      </w:r>
    </w:p>
    <w:p w14:paraId="2909E102" w14:textId="77777777" w:rsidR="00E60293" w:rsidRDefault="00E60293" w:rsidP="00E60293">
      <w:pPr>
        <w:ind w:firstLine="420"/>
        <w:jc w:val="center"/>
      </w:pPr>
      <w:r>
        <w:rPr>
          <w:noProof/>
        </w:rPr>
        <w:drawing>
          <wp:inline distT="0" distB="0" distL="0" distR="0" wp14:anchorId="40187FD4" wp14:editId="06ECCA2D">
            <wp:extent cx="5020785" cy="372234"/>
            <wp:effectExtent l="0" t="0" r="0" b="8890"/>
            <wp:docPr id="2615" name="图片 2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74203" cy="376194"/>
                    </a:xfrm>
                    <a:prstGeom prst="rect">
                      <a:avLst/>
                    </a:prstGeom>
                  </pic:spPr>
                </pic:pic>
              </a:graphicData>
            </a:graphic>
          </wp:inline>
        </w:drawing>
      </w:r>
    </w:p>
    <w:p w14:paraId="7B09CF68" w14:textId="77777777" w:rsidR="00E60293" w:rsidRDefault="00E60293" w:rsidP="00E60293">
      <w:pPr>
        <w:ind w:firstLineChars="95" w:firstLine="199"/>
      </w:pPr>
    </w:p>
    <w:p w14:paraId="4266C623" w14:textId="77777777" w:rsidR="00E60293" w:rsidRDefault="00E60293" w:rsidP="00E60293">
      <w:pPr>
        <w:ind w:firstLineChars="0" w:firstLine="0"/>
      </w:pPr>
      <w:r>
        <w:rPr>
          <w:rFonts w:hint="eastAsia"/>
        </w:rPr>
        <w:t>② 设置角度值：</w:t>
      </w:r>
    </w:p>
    <w:p w14:paraId="7BCC0234" w14:textId="77777777" w:rsidR="00E60293" w:rsidRDefault="00E60293" w:rsidP="00E60293">
      <w:pPr>
        <w:ind w:firstLineChars="95" w:firstLine="199"/>
      </w:pPr>
      <w:r>
        <w:rPr>
          <w:noProof/>
        </w:rPr>
        <w:drawing>
          <wp:inline distT="0" distB="0" distL="0" distR="0" wp14:anchorId="4514D1E0" wp14:editId="4AC45AB0">
            <wp:extent cx="6192520" cy="136525"/>
            <wp:effectExtent l="0" t="0" r="0" b="0"/>
            <wp:docPr id="2616" name="图片 2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2520" cy="136525"/>
                    </a:xfrm>
                    <a:prstGeom prst="rect">
                      <a:avLst/>
                    </a:prstGeom>
                  </pic:spPr>
                </pic:pic>
              </a:graphicData>
            </a:graphic>
          </wp:inline>
        </w:drawing>
      </w:r>
    </w:p>
    <w:p w14:paraId="5C7D8EC2" w14:textId="77777777" w:rsidR="00E60293" w:rsidRDefault="00E60293" w:rsidP="00E60293">
      <w:pPr>
        <w:ind w:firstLineChars="95" w:firstLine="199"/>
      </w:pPr>
    </w:p>
    <w:p w14:paraId="57DA8AB5" w14:textId="77777777" w:rsidR="00E60293" w:rsidRDefault="00E60293" w:rsidP="00E60293">
      <w:pPr>
        <w:ind w:firstLineChars="0" w:firstLine="0"/>
      </w:pPr>
      <w:r>
        <w:rPr>
          <w:rFonts w:hint="eastAsia"/>
        </w:rPr>
        <w:t>③ 设置矩阵、交形、加载位图：</w:t>
      </w:r>
    </w:p>
    <w:p w14:paraId="7608209C" w14:textId="77777777" w:rsidR="00E60293" w:rsidRDefault="00E60293" w:rsidP="00E60293">
      <w:pPr>
        <w:ind w:firstLineChars="95" w:firstLine="199"/>
      </w:pPr>
      <w:r>
        <w:rPr>
          <w:noProof/>
        </w:rPr>
        <w:drawing>
          <wp:inline distT="0" distB="0" distL="0" distR="0" wp14:anchorId="69D7E362" wp14:editId="1A3B1174">
            <wp:extent cx="5228349" cy="2494617"/>
            <wp:effectExtent l="0" t="0" r="0" b="1270"/>
            <wp:docPr id="2617" name="图片 2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35170" cy="2497871"/>
                    </a:xfrm>
                    <a:prstGeom prst="rect">
                      <a:avLst/>
                    </a:prstGeom>
                  </pic:spPr>
                </pic:pic>
              </a:graphicData>
            </a:graphic>
          </wp:inline>
        </w:drawing>
      </w:r>
    </w:p>
    <w:p w14:paraId="30D7FF3A" w14:textId="77777777" w:rsidR="00E60293" w:rsidRPr="00F55E48" w:rsidRDefault="00E60293" w:rsidP="00E60293">
      <w:pPr>
        <w:ind w:firstLineChars="95" w:firstLine="199"/>
      </w:pPr>
    </w:p>
    <w:p w14:paraId="696725F7" w14:textId="77777777" w:rsidR="00E60293" w:rsidRDefault="00E60293" w:rsidP="00E60293">
      <w:pPr>
        <w:pStyle w:val="51"/>
        <w:ind w:firstLine="562"/>
      </w:pPr>
      <w:r>
        <w:t>2.</w:t>
      </w:r>
      <w:r w:rsidRPr="00807FA2">
        <w:t xml:space="preserve"> </w:t>
      </w:r>
      <w:r>
        <w:rPr>
          <w:rFonts w:hint="eastAsia"/>
        </w:rPr>
        <w:t>编译</w:t>
      </w:r>
    </w:p>
    <w:p w14:paraId="35286307" w14:textId="77777777" w:rsidR="00E60293" w:rsidRDefault="00E60293" w:rsidP="00E60293">
      <w:pPr>
        <w:ind w:firstLine="420"/>
      </w:pPr>
      <w:r>
        <w:rPr>
          <w:rFonts w:hint="eastAsia"/>
        </w:rPr>
        <w:t>编译</w:t>
      </w:r>
      <w:r>
        <w:t>命令</w:t>
      </w:r>
      <w:r>
        <w:rPr>
          <w:rFonts w:hint="eastAsia"/>
        </w:rPr>
        <w:t>(如果你使用的交叉编译链前缀不是</w:t>
      </w:r>
      <w:r w:rsidRPr="00B22286">
        <w:t>arm-</w:t>
      </w:r>
      <w:proofErr w:type="spellStart"/>
      <w:r w:rsidRPr="00B22286">
        <w:t>buildroot</w:t>
      </w:r>
      <w:proofErr w:type="spellEnd"/>
      <w:r w:rsidRPr="00B22286">
        <w:t>-</w:t>
      </w:r>
      <w:proofErr w:type="spellStart"/>
      <w:r w:rsidRPr="00B22286">
        <w:t>linux-gnueabihf</w:t>
      </w:r>
      <w:proofErr w:type="spellEnd"/>
      <w:r>
        <w:rPr>
          <w:rFonts w:hint="eastAsia"/>
        </w:rPr>
        <w:t>，请自行修改命令</w:t>
      </w:r>
      <w:r>
        <w:t>)</w:t>
      </w:r>
      <w:r>
        <w:rPr>
          <w:rFonts w:hint="eastAsia"/>
        </w:rPr>
        <w:t>：</w:t>
      </w:r>
    </w:p>
    <w:p w14:paraId="696BC567" w14:textId="77777777" w:rsidR="00E60293" w:rsidRPr="006B5E76" w:rsidRDefault="00E60293" w:rsidP="00E60293">
      <w:pPr>
        <w:shd w:val="clear" w:color="auto" w:fill="C0C0C0"/>
        <w:ind w:firstLineChars="0" w:firstLine="0"/>
        <w:rPr>
          <w:sz w:val="18"/>
          <w:szCs w:val="18"/>
        </w:rPr>
      </w:pPr>
      <w:r w:rsidRPr="006B5E76">
        <w:rPr>
          <w:sz w:val="18"/>
          <w:szCs w:val="18"/>
        </w:rPr>
        <w:t>$ arm-</w:t>
      </w:r>
      <w:proofErr w:type="spellStart"/>
      <w:r w:rsidRPr="006B5E76">
        <w:rPr>
          <w:sz w:val="18"/>
          <w:szCs w:val="18"/>
        </w:rPr>
        <w:t>buildroot</w:t>
      </w:r>
      <w:proofErr w:type="spellEnd"/>
      <w:r w:rsidRPr="006B5E76">
        <w:rPr>
          <w:sz w:val="18"/>
          <w:szCs w:val="18"/>
        </w:rPr>
        <w:t>-</w:t>
      </w:r>
      <w:proofErr w:type="spellStart"/>
      <w:r w:rsidRPr="006B5E76">
        <w:rPr>
          <w:sz w:val="18"/>
          <w:szCs w:val="18"/>
        </w:rPr>
        <w:t>linux-gnueabihf-gcc</w:t>
      </w:r>
      <w:proofErr w:type="spellEnd"/>
      <w:r w:rsidRPr="006B5E76">
        <w:rPr>
          <w:sz w:val="18"/>
          <w:szCs w:val="18"/>
        </w:rPr>
        <w:t xml:space="preserve"> -o </w:t>
      </w:r>
      <w:proofErr w:type="spellStart"/>
      <w:r w:rsidRPr="006B5E76">
        <w:rPr>
          <w:sz w:val="18"/>
          <w:szCs w:val="18"/>
        </w:rPr>
        <w:t>freetype_show_font_angle</w:t>
      </w:r>
      <w:proofErr w:type="spellEnd"/>
      <w:r w:rsidRPr="006B5E76">
        <w:rPr>
          <w:sz w:val="18"/>
          <w:szCs w:val="18"/>
        </w:rPr>
        <w:t xml:space="preserve"> </w:t>
      </w:r>
      <w:proofErr w:type="spellStart"/>
      <w:r w:rsidRPr="006B5E76">
        <w:rPr>
          <w:sz w:val="18"/>
          <w:szCs w:val="18"/>
        </w:rPr>
        <w:t>freetype_show_font_angle.</w:t>
      </w:r>
      <w:proofErr w:type="gramStart"/>
      <w:r w:rsidRPr="006B5E76">
        <w:rPr>
          <w:sz w:val="18"/>
          <w:szCs w:val="18"/>
        </w:rPr>
        <w:t>c</w:t>
      </w:r>
      <w:proofErr w:type="spellEnd"/>
      <w:r w:rsidRPr="006B5E76">
        <w:rPr>
          <w:sz w:val="18"/>
          <w:szCs w:val="18"/>
        </w:rPr>
        <w:t xml:space="preserve">  -</w:t>
      </w:r>
      <w:proofErr w:type="spellStart"/>
      <w:proofErr w:type="gramEnd"/>
      <w:r w:rsidRPr="006B5E76">
        <w:rPr>
          <w:sz w:val="18"/>
          <w:szCs w:val="18"/>
        </w:rPr>
        <w:t>lfreetype</w:t>
      </w:r>
      <w:proofErr w:type="spellEnd"/>
      <w:r w:rsidRPr="006B5E76">
        <w:rPr>
          <w:sz w:val="18"/>
          <w:szCs w:val="18"/>
        </w:rPr>
        <w:t xml:space="preserve"> -</w:t>
      </w:r>
      <w:proofErr w:type="spellStart"/>
      <w:r w:rsidRPr="006B5E76">
        <w:rPr>
          <w:sz w:val="18"/>
          <w:szCs w:val="18"/>
        </w:rPr>
        <w:t>lm</w:t>
      </w:r>
      <w:proofErr w:type="spellEnd"/>
      <w:r w:rsidRPr="006B5E76">
        <w:rPr>
          <w:sz w:val="18"/>
          <w:szCs w:val="18"/>
        </w:rPr>
        <w:t xml:space="preserve"> </w:t>
      </w:r>
    </w:p>
    <w:p w14:paraId="6680F3A8" w14:textId="77777777" w:rsidR="00E60293" w:rsidRDefault="00E60293" w:rsidP="00E60293">
      <w:pPr>
        <w:ind w:firstLine="420"/>
      </w:pPr>
    </w:p>
    <w:p w14:paraId="7C105BCE" w14:textId="77777777" w:rsidR="00E60293" w:rsidRDefault="00E60293" w:rsidP="00E60293">
      <w:pPr>
        <w:pStyle w:val="51"/>
        <w:ind w:firstLine="562"/>
      </w:pPr>
      <w:r>
        <w:t>3.</w:t>
      </w:r>
      <w:r w:rsidRPr="00807FA2">
        <w:t xml:space="preserve"> </w:t>
      </w:r>
      <w:r>
        <w:rPr>
          <w:rFonts w:hint="eastAsia"/>
        </w:rPr>
        <w:t>上机</w:t>
      </w:r>
    </w:p>
    <w:p w14:paraId="1A9EDDA2" w14:textId="77777777" w:rsidR="00E60293" w:rsidRDefault="00E60293" w:rsidP="00E60293">
      <w:pPr>
        <w:ind w:firstLine="420"/>
      </w:pPr>
      <w:r>
        <w:rPr>
          <w:rFonts w:hint="eastAsia"/>
        </w:rPr>
        <w:t>将编译</w:t>
      </w:r>
      <w:r>
        <w:t>好的</w:t>
      </w:r>
      <w:proofErr w:type="spellStart"/>
      <w:r w:rsidRPr="006B5E76">
        <w:t>freetype_show_font_angle</w:t>
      </w:r>
      <w:proofErr w:type="spellEnd"/>
      <w:r>
        <w:t>文件</w:t>
      </w:r>
      <w:r>
        <w:rPr>
          <w:rFonts w:hint="eastAsia"/>
        </w:rPr>
        <w:t>与</w:t>
      </w:r>
      <w:proofErr w:type="spellStart"/>
      <w:r w:rsidRPr="007D1960">
        <w:t>simsun.ttc</w:t>
      </w:r>
      <w:proofErr w:type="spellEnd"/>
      <w:r>
        <w:rPr>
          <w:rFonts w:hint="eastAsia"/>
        </w:rPr>
        <w:t>字体</w:t>
      </w:r>
      <w:r>
        <w:t>文件</w:t>
      </w:r>
      <w:r>
        <w:rPr>
          <w:rFonts w:hint="eastAsia"/>
        </w:rPr>
        <w:t>拷贝</w:t>
      </w:r>
      <w:proofErr w:type="gramStart"/>
      <w:r>
        <w:rPr>
          <w:rFonts w:hint="eastAsia"/>
        </w:rPr>
        <w:t>至</w:t>
      </w:r>
      <w:r>
        <w:t>开发板</w:t>
      </w:r>
      <w:proofErr w:type="gramEnd"/>
      <w:r>
        <w:rPr>
          <w:rFonts w:hint="eastAsia"/>
        </w:rPr>
        <w:t>，这2个文件放在同一个</w:t>
      </w:r>
      <w:r>
        <w:t>目录下</w:t>
      </w:r>
      <w:r>
        <w:rPr>
          <w:rFonts w:hint="eastAsia"/>
        </w:rPr>
        <w:t>，然后</w:t>
      </w:r>
      <w:r>
        <w:t>执行以下命令。</w:t>
      </w:r>
    </w:p>
    <w:p w14:paraId="5BA943A0" w14:textId="77777777" w:rsidR="00E60293" w:rsidRDefault="00E60293" w:rsidP="00E60293">
      <w:pPr>
        <w:shd w:val="clear" w:color="auto" w:fill="C0C0C0"/>
        <w:ind w:firstLineChars="0" w:firstLine="0"/>
      </w:pPr>
      <w:r w:rsidRPr="00B53742">
        <w:t>[</w:t>
      </w:r>
      <w:proofErr w:type="spellStart"/>
      <w:r w:rsidRPr="00B53742">
        <w:t>root@</w:t>
      </w:r>
      <w:proofErr w:type="gramStart"/>
      <w:r w:rsidRPr="00B53742">
        <w:t>board</w:t>
      </w:r>
      <w:proofErr w:type="spellEnd"/>
      <w:r w:rsidRPr="00B53742">
        <w:t>:~</w:t>
      </w:r>
      <w:proofErr w:type="gramEnd"/>
      <w:r w:rsidRPr="00B53742">
        <w:t>]#</w:t>
      </w:r>
      <w:r>
        <w:t xml:space="preserve"> </w:t>
      </w:r>
      <w:r w:rsidRPr="0014309E">
        <w:t>./</w:t>
      </w:r>
      <w:proofErr w:type="spellStart"/>
      <w:r w:rsidRPr="006B5E76">
        <w:t>freetype_show_font_angle</w:t>
      </w:r>
      <w:proofErr w:type="spellEnd"/>
      <w:r w:rsidRPr="0014309E">
        <w:t xml:space="preserve"> </w:t>
      </w:r>
      <w:r>
        <w:t xml:space="preserve"> </w:t>
      </w:r>
      <w:r w:rsidRPr="0014309E">
        <w:t>./</w:t>
      </w:r>
      <w:proofErr w:type="spellStart"/>
      <w:r w:rsidRPr="0014309E">
        <w:t>simsun.ttc</w:t>
      </w:r>
      <w:proofErr w:type="spellEnd"/>
      <w:r>
        <w:t xml:space="preserve">   90  200</w:t>
      </w:r>
    </w:p>
    <w:p w14:paraId="07943EAD" w14:textId="77777777" w:rsidR="00E60293" w:rsidRDefault="00E60293" w:rsidP="00E60293">
      <w:pPr>
        <w:ind w:firstLine="420"/>
      </w:pPr>
    </w:p>
    <w:p w14:paraId="5D351563"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如果实验</w:t>
      </w:r>
      <w:r>
        <w:rPr>
          <w:rFonts w:ascii="Consolas" w:hAnsi="Consolas" w:cs="Consolas"/>
          <w:kern w:val="0"/>
          <w:sz w:val="20"/>
          <w:szCs w:val="20"/>
        </w:rPr>
        <w:t>成功，我们将</w:t>
      </w:r>
      <w:r>
        <w:rPr>
          <w:rFonts w:ascii="Consolas" w:hAnsi="Consolas" w:cs="Consolas" w:hint="eastAsia"/>
          <w:kern w:val="0"/>
          <w:sz w:val="20"/>
          <w:szCs w:val="20"/>
        </w:rPr>
        <w:t>在</w:t>
      </w:r>
      <w:r>
        <w:rPr>
          <w:rFonts w:ascii="Consolas" w:hAnsi="Consolas" w:cs="Consolas"/>
          <w:kern w:val="0"/>
          <w:sz w:val="20"/>
          <w:szCs w:val="20"/>
        </w:rPr>
        <w:t>屏幕</w:t>
      </w:r>
      <w:r>
        <w:rPr>
          <w:rFonts w:ascii="Consolas" w:hAnsi="Consolas" w:cs="Consolas" w:hint="eastAsia"/>
          <w:kern w:val="0"/>
          <w:sz w:val="20"/>
          <w:szCs w:val="20"/>
        </w:rPr>
        <w:t>中间看到</w:t>
      </w:r>
      <w:r>
        <w:rPr>
          <w:rFonts w:ascii="Consolas" w:hAnsi="Consolas" w:cs="Consolas"/>
          <w:kern w:val="0"/>
          <w:sz w:val="20"/>
          <w:szCs w:val="20"/>
        </w:rPr>
        <w:t>一个蓝色的</w:t>
      </w:r>
      <w:r>
        <w:rPr>
          <w:rFonts w:ascii="Consolas" w:hAnsi="Consolas" w:cs="Consolas" w:hint="eastAsia"/>
          <w:kern w:val="0"/>
          <w:sz w:val="20"/>
          <w:szCs w:val="20"/>
        </w:rPr>
        <w:t>、旋转了</w:t>
      </w:r>
      <w:r>
        <w:rPr>
          <w:rFonts w:ascii="Consolas" w:hAnsi="Consolas" w:cs="Consolas" w:hint="eastAsia"/>
          <w:kern w:val="0"/>
          <w:sz w:val="20"/>
          <w:szCs w:val="20"/>
        </w:rPr>
        <w:t>9</w:t>
      </w:r>
      <w:r>
        <w:rPr>
          <w:rFonts w:ascii="Consolas" w:hAnsi="Consolas" w:cs="Consolas"/>
          <w:kern w:val="0"/>
          <w:sz w:val="20"/>
          <w:szCs w:val="20"/>
        </w:rPr>
        <w:t>0</w:t>
      </w:r>
      <w:r>
        <w:rPr>
          <w:rFonts w:ascii="Consolas" w:hAnsi="Consolas" w:cs="Consolas" w:hint="eastAsia"/>
          <w:kern w:val="0"/>
          <w:sz w:val="20"/>
          <w:szCs w:val="20"/>
        </w:rPr>
        <w:t>度的“繁”字。</w:t>
      </w:r>
    </w:p>
    <w:p w14:paraId="58826D0D" w14:textId="77777777" w:rsidR="00E60293" w:rsidRDefault="00E60293" w:rsidP="00E60293">
      <w:pPr>
        <w:ind w:firstLine="420"/>
      </w:pPr>
    </w:p>
    <w:p w14:paraId="1E9E6FC1" w14:textId="77777777" w:rsidR="00E60293" w:rsidRDefault="00E60293" w:rsidP="00E60293">
      <w:pPr>
        <w:ind w:firstLine="420"/>
      </w:pPr>
    </w:p>
    <w:p w14:paraId="3F320565" w14:textId="77777777" w:rsidR="00E60293" w:rsidRDefault="00E60293" w:rsidP="00E60293">
      <w:pPr>
        <w:ind w:firstLine="420"/>
      </w:pPr>
    </w:p>
    <w:p w14:paraId="7D05DC10" w14:textId="77777777" w:rsidR="00E60293" w:rsidRDefault="00E60293" w:rsidP="00E60293">
      <w:pPr>
        <w:pStyle w:val="32"/>
      </w:pPr>
      <w:r>
        <w:t xml:space="preserve">6.6 </w:t>
      </w:r>
      <w:r>
        <w:rPr>
          <w:rFonts w:hint="eastAsia"/>
        </w:rPr>
        <w:t>使用</w:t>
      </w:r>
      <w:proofErr w:type="spellStart"/>
      <w:r>
        <w:t>freetype</w:t>
      </w:r>
      <w:proofErr w:type="spellEnd"/>
      <w:r>
        <w:rPr>
          <w:rFonts w:hint="eastAsia"/>
        </w:rPr>
        <w:t>显示一行文字</w:t>
      </w:r>
    </w:p>
    <w:p w14:paraId="64D852FD" w14:textId="77777777" w:rsidR="00E60293" w:rsidRDefault="00E60293" w:rsidP="00E60293">
      <w:pPr>
        <w:ind w:firstLine="420"/>
      </w:pPr>
      <w:r>
        <w:rPr>
          <w:rFonts w:hint="eastAsia"/>
        </w:rPr>
        <w:t>使用G</w:t>
      </w:r>
      <w:r>
        <w:t>IT</w:t>
      </w:r>
      <w:r>
        <w:rPr>
          <w:rFonts w:hint="eastAsia"/>
        </w:rPr>
        <w:t>下载所有源码后，本节源码位于如下目录：</w:t>
      </w:r>
    </w:p>
    <w:p w14:paraId="59F49371" w14:textId="77777777" w:rsidR="00E60293" w:rsidRDefault="00E60293" w:rsidP="00E60293">
      <w:pPr>
        <w:shd w:val="clear" w:color="auto" w:fill="C0C0C0"/>
        <w:ind w:firstLineChars="0" w:firstLine="0"/>
      </w:pPr>
      <w:proofErr w:type="spellStart"/>
      <w:r>
        <w:t>01_all_series_quickstart</w:t>
      </w:r>
      <w:proofErr w:type="spellEnd"/>
      <w:r>
        <w:t>\</w:t>
      </w:r>
    </w:p>
    <w:p w14:paraId="16C94699" w14:textId="77777777" w:rsidR="00E60293" w:rsidRDefault="00E60293" w:rsidP="00E60293">
      <w:pPr>
        <w:shd w:val="clear" w:color="auto" w:fill="C0C0C0"/>
        <w:ind w:firstLine="420"/>
      </w:pPr>
      <w:r>
        <w:t>04_嵌入式Linux应用开发基础知识\source\</w:t>
      </w:r>
      <w:proofErr w:type="spellStart"/>
      <w:r w:rsidRPr="00E67A01">
        <w:t>10_freetype</w:t>
      </w:r>
      <w:proofErr w:type="spellEnd"/>
      <w:r w:rsidRPr="00E67A01">
        <w:t>\</w:t>
      </w:r>
    </w:p>
    <w:p w14:paraId="42A60850" w14:textId="77777777" w:rsidR="00E60293" w:rsidRDefault="00E60293" w:rsidP="00E60293">
      <w:pPr>
        <w:shd w:val="clear" w:color="auto" w:fill="C0C0C0"/>
        <w:ind w:firstLineChars="400" w:firstLine="840"/>
      </w:pPr>
      <w:proofErr w:type="spellStart"/>
      <w:r w:rsidRPr="00FB12EE">
        <w:t>04_show_line</w:t>
      </w:r>
      <w:proofErr w:type="spellEnd"/>
      <w:r>
        <w:t>\</w:t>
      </w:r>
      <w:proofErr w:type="spellStart"/>
      <w:r w:rsidRPr="00212CB5">
        <w:t>show_line.c</w:t>
      </w:r>
      <w:proofErr w:type="spellEnd"/>
    </w:p>
    <w:p w14:paraId="7699CFC2" w14:textId="77777777" w:rsidR="00E60293" w:rsidRDefault="00E60293" w:rsidP="00E60293">
      <w:pPr>
        <w:ind w:firstLine="420"/>
      </w:pPr>
    </w:p>
    <w:p w14:paraId="05C4387F" w14:textId="77777777" w:rsidR="00E60293" w:rsidRDefault="00E60293" w:rsidP="00E60293">
      <w:pPr>
        <w:ind w:firstLine="420"/>
      </w:pPr>
      <w:r>
        <w:rPr>
          <w:rFonts w:hint="eastAsia"/>
        </w:rPr>
        <w:t>本节的目的：在L</w:t>
      </w:r>
      <w:r>
        <w:t>CD</w:t>
      </w:r>
      <w:r>
        <w:rPr>
          <w:rFonts w:hint="eastAsia"/>
        </w:rPr>
        <w:t>上指定一个左上角坐标(</w:t>
      </w:r>
      <w:r>
        <w:t>x, y)</w:t>
      </w:r>
      <w:r>
        <w:rPr>
          <w:rFonts w:hint="eastAsia"/>
        </w:rPr>
        <w:t>，把一行文字显示出来。下图中，文字的外框用虚线表示，外框的左上角坐标就是(</w:t>
      </w:r>
      <w:r>
        <w:t>x, y)</w:t>
      </w:r>
      <w:r>
        <w:rPr>
          <w:rFonts w:hint="eastAsia"/>
        </w:rPr>
        <w:t>。</w:t>
      </w:r>
    </w:p>
    <w:p w14:paraId="53B80CB8" w14:textId="77777777" w:rsidR="00E60293" w:rsidRDefault="00E60293" w:rsidP="00E60293">
      <w:pPr>
        <w:ind w:firstLine="420"/>
        <w:jc w:val="center"/>
      </w:pPr>
      <w:r>
        <w:rPr>
          <w:noProof/>
        </w:rPr>
        <w:drawing>
          <wp:inline distT="0" distB="0" distL="0" distR="0" wp14:anchorId="6719435D" wp14:editId="4F3A37C7">
            <wp:extent cx="4233725" cy="2081263"/>
            <wp:effectExtent l="0" t="0" r="0" b="0"/>
            <wp:docPr id="2614" name="图片 2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7137" cy="2092772"/>
                    </a:xfrm>
                    <a:prstGeom prst="rect">
                      <a:avLst/>
                    </a:prstGeom>
                  </pic:spPr>
                </pic:pic>
              </a:graphicData>
            </a:graphic>
          </wp:inline>
        </w:drawing>
      </w:r>
    </w:p>
    <w:p w14:paraId="56CCCB9B" w14:textId="77777777" w:rsidR="00E60293" w:rsidRPr="00E67A01" w:rsidRDefault="00E60293" w:rsidP="00E60293">
      <w:pPr>
        <w:ind w:firstLine="420"/>
      </w:pPr>
    </w:p>
    <w:p w14:paraId="09ABCE35" w14:textId="77777777" w:rsidR="00E60293" w:rsidRDefault="00E60293" w:rsidP="00E60293">
      <w:pPr>
        <w:pStyle w:val="42"/>
      </w:pPr>
      <w:r>
        <w:t xml:space="preserve">6.6.1 </w:t>
      </w:r>
      <w:r>
        <w:rPr>
          <w:rFonts w:hint="eastAsia"/>
        </w:rPr>
        <w:t>笛卡尔坐标系</w:t>
      </w:r>
    </w:p>
    <w:p w14:paraId="1F127304" w14:textId="77777777" w:rsidR="00E60293" w:rsidRDefault="00E60293" w:rsidP="00E60293">
      <w:pPr>
        <w:ind w:firstLine="420"/>
      </w:pPr>
      <w:r>
        <w:rPr>
          <w:rFonts w:hint="eastAsia"/>
        </w:rPr>
        <w:t>在L</w:t>
      </w:r>
      <w:r>
        <w:t>CD</w:t>
      </w:r>
      <w:r>
        <w:rPr>
          <w:rFonts w:hint="eastAsia"/>
        </w:rPr>
        <w:t>的坐标系中，原点在屏幕的左上角。对于笛卡尔坐标系，原点在左下角。</w:t>
      </w:r>
      <w:proofErr w:type="spellStart"/>
      <w:r>
        <w:rPr>
          <w:rFonts w:hint="eastAsia"/>
        </w:rPr>
        <w:t>f</w:t>
      </w:r>
      <w:r>
        <w:t>reetype</w:t>
      </w:r>
      <w:proofErr w:type="spellEnd"/>
      <w:r>
        <w:rPr>
          <w:rFonts w:hint="eastAsia"/>
        </w:rPr>
        <w:t>使用笛卡尔坐标系，在显示时需要转换为L</w:t>
      </w:r>
      <w:r>
        <w:t>CD</w:t>
      </w:r>
      <w:r>
        <w:rPr>
          <w:rFonts w:hint="eastAsia"/>
        </w:rPr>
        <w:t>坐标系。</w:t>
      </w:r>
    </w:p>
    <w:p w14:paraId="21D316EE" w14:textId="77777777" w:rsidR="00E60293" w:rsidRDefault="00E60293" w:rsidP="00E60293">
      <w:pPr>
        <w:ind w:firstLine="420"/>
      </w:pPr>
      <w:r>
        <w:rPr>
          <w:rFonts w:hint="eastAsia"/>
        </w:rPr>
        <w:t>从下图可知，X方向坐标值是一样的。</w:t>
      </w:r>
    </w:p>
    <w:p w14:paraId="3A235DF6" w14:textId="77777777" w:rsidR="00E60293" w:rsidRDefault="00E60293" w:rsidP="00E60293">
      <w:pPr>
        <w:ind w:firstLine="420"/>
      </w:pPr>
      <w:r>
        <w:rPr>
          <w:rFonts w:hint="eastAsia"/>
        </w:rPr>
        <w:t>在Y方向坐标</w:t>
      </w:r>
      <w:proofErr w:type="gramStart"/>
      <w:r>
        <w:rPr>
          <w:rFonts w:hint="eastAsia"/>
        </w:rPr>
        <w:t>值需要</w:t>
      </w:r>
      <w:proofErr w:type="gramEnd"/>
      <w:r>
        <w:rPr>
          <w:rFonts w:hint="eastAsia"/>
        </w:rPr>
        <w:t>换算，假设L</w:t>
      </w:r>
      <w:r>
        <w:t>CD</w:t>
      </w:r>
      <w:r>
        <w:rPr>
          <w:rFonts w:hint="eastAsia"/>
        </w:rPr>
        <w:t>的高度是V。</w:t>
      </w:r>
    </w:p>
    <w:p w14:paraId="79D8745D" w14:textId="77777777" w:rsidR="00E60293" w:rsidRDefault="00E60293" w:rsidP="00E60293">
      <w:pPr>
        <w:ind w:firstLine="420"/>
      </w:pPr>
      <w:r>
        <w:rPr>
          <w:rFonts w:hint="eastAsia"/>
        </w:rPr>
        <w:t>在L</w:t>
      </w:r>
      <w:r>
        <w:t>CD</w:t>
      </w:r>
      <w:r>
        <w:rPr>
          <w:rFonts w:hint="eastAsia"/>
        </w:rPr>
        <w:t>坐标系中坐标是(</w:t>
      </w:r>
      <w:r>
        <w:t>x, y)</w:t>
      </w:r>
      <w:r>
        <w:rPr>
          <w:rFonts w:hint="eastAsia"/>
        </w:rPr>
        <w:t>，那么它在笛卡尔坐标系中的坐标值为(</w:t>
      </w:r>
      <w:r>
        <w:t>x, V-y)</w:t>
      </w:r>
      <w:r>
        <w:rPr>
          <w:rFonts w:hint="eastAsia"/>
        </w:rPr>
        <w:t>。</w:t>
      </w:r>
    </w:p>
    <w:p w14:paraId="7FF5175B" w14:textId="77777777" w:rsidR="00E60293" w:rsidRDefault="00E60293" w:rsidP="00E60293">
      <w:pPr>
        <w:ind w:firstLine="420"/>
      </w:pPr>
      <w:r>
        <w:rPr>
          <w:rFonts w:hint="eastAsia"/>
        </w:rPr>
        <w:t>反过来也是一样的，在笛卡尔坐标系中坐标是(</w:t>
      </w:r>
      <w:r>
        <w:t>x, y)</w:t>
      </w:r>
      <w:r>
        <w:rPr>
          <w:rFonts w:hint="eastAsia"/>
        </w:rPr>
        <w:t>，那么它在L</w:t>
      </w:r>
      <w:r>
        <w:t>CD</w:t>
      </w:r>
      <w:r>
        <w:rPr>
          <w:rFonts w:hint="eastAsia"/>
        </w:rPr>
        <w:t>坐标系中坐标值为(</w:t>
      </w:r>
      <w:r>
        <w:t>x, V-y)</w:t>
      </w:r>
      <w:r>
        <w:rPr>
          <w:rFonts w:hint="eastAsia"/>
        </w:rPr>
        <w:t>。</w:t>
      </w:r>
    </w:p>
    <w:p w14:paraId="788DFCC2" w14:textId="77777777" w:rsidR="00E60293" w:rsidRDefault="00E60293" w:rsidP="00E60293">
      <w:pPr>
        <w:ind w:firstLine="420"/>
      </w:pPr>
      <w:r>
        <w:object w:dxaOrig="7575" w:dyaOrig="2745" w14:anchorId="4AE5CC42">
          <v:shape id="_x0000_i1036" type="#_x0000_t75" style="width:382.05pt;height:136.9pt" o:ole="">
            <v:imagedata r:id="rId50" o:title=""/>
          </v:shape>
          <o:OLEObject Type="Embed" ProgID="Visio.Drawing.15" ShapeID="_x0000_i1036" DrawAspect="Content" ObjectID="_1663763983" r:id="rId51"/>
        </w:object>
      </w:r>
    </w:p>
    <w:p w14:paraId="7A26A4AB" w14:textId="77777777" w:rsidR="00E60293" w:rsidRDefault="00E60293" w:rsidP="00E60293">
      <w:pPr>
        <w:ind w:firstLine="420"/>
      </w:pPr>
    </w:p>
    <w:p w14:paraId="3788409D" w14:textId="77777777" w:rsidR="00E60293" w:rsidRDefault="00E60293" w:rsidP="00E60293">
      <w:pPr>
        <w:ind w:firstLine="420"/>
      </w:pPr>
    </w:p>
    <w:p w14:paraId="012390B2" w14:textId="77777777" w:rsidR="00E60293" w:rsidRDefault="00E60293" w:rsidP="00E60293">
      <w:pPr>
        <w:ind w:firstLine="420"/>
      </w:pPr>
    </w:p>
    <w:p w14:paraId="4C729EFB" w14:textId="77777777" w:rsidR="00E60293" w:rsidRDefault="00E60293" w:rsidP="00E60293">
      <w:pPr>
        <w:ind w:firstLine="420"/>
      </w:pPr>
    </w:p>
    <w:p w14:paraId="6449E45D" w14:textId="77777777" w:rsidR="00E60293" w:rsidRDefault="00E60293" w:rsidP="00E60293">
      <w:pPr>
        <w:ind w:firstLine="420"/>
      </w:pPr>
    </w:p>
    <w:p w14:paraId="01CABFA5" w14:textId="77777777" w:rsidR="00E60293" w:rsidRDefault="00E60293" w:rsidP="00E60293">
      <w:pPr>
        <w:ind w:firstLine="420"/>
      </w:pPr>
    </w:p>
    <w:p w14:paraId="5A26DA15" w14:textId="77777777" w:rsidR="00E60293" w:rsidRDefault="00E60293" w:rsidP="00E60293">
      <w:pPr>
        <w:pStyle w:val="42"/>
      </w:pPr>
      <w:r>
        <w:t xml:space="preserve">6.6.2 </w:t>
      </w:r>
      <w:r>
        <w:rPr>
          <w:rFonts w:hint="eastAsia"/>
        </w:rPr>
        <w:t>每个字符的大小可能不同</w:t>
      </w:r>
    </w:p>
    <w:p w14:paraId="1F8939DD" w14:textId="77777777" w:rsidR="00E60293" w:rsidRDefault="00E60293" w:rsidP="00E60293">
      <w:pPr>
        <w:ind w:firstLine="420"/>
      </w:pPr>
      <w:r>
        <w:rPr>
          <w:rFonts w:hint="eastAsia"/>
        </w:rPr>
        <w:t>在使用</w:t>
      </w:r>
      <w:proofErr w:type="spellStart"/>
      <w:r w:rsidRPr="00972477">
        <w:t>FT_Set_Pixel_Sizes</w:t>
      </w:r>
      <w:proofErr w:type="spellEnd"/>
      <w:r>
        <w:rPr>
          <w:rFonts w:hint="eastAsia"/>
        </w:rPr>
        <w:t>函数设置字体大小时，这只是“期望值”。比如“百问网</w:t>
      </w:r>
      <w:proofErr w:type="spellStart"/>
      <w:r>
        <w:rPr>
          <w:rFonts w:hint="eastAsia"/>
        </w:rPr>
        <w:t>w</w:t>
      </w:r>
      <w:r>
        <w:t>ww.100ask.net</w:t>
      </w:r>
      <w:proofErr w:type="spellEnd"/>
      <w:r>
        <w:rPr>
          <w:rFonts w:hint="eastAsia"/>
        </w:rPr>
        <w:t>”，如果把“.”显示得跟其他汉字一样大，不好看。</w:t>
      </w:r>
    </w:p>
    <w:p w14:paraId="6E7DA2C8" w14:textId="77777777" w:rsidR="00E60293" w:rsidRDefault="00E60293" w:rsidP="00E60293">
      <w:pPr>
        <w:ind w:firstLine="420"/>
      </w:pPr>
      <w:r>
        <w:rPr>
          <w:rFonts w:hint="eastAsia"/>
        </w:rPr>
        <w:t>所以在显示一行文字时，后面文字的位置会受到前面文字的影响。</w:t>
      </w:r>
    </w:p>
    <w:p w14:paraId="64DAC824" w14:textId="77777777" w:rsidR="00E60293" w:rsidRDefault="00E60293" w:rsidP="00E60293">
      <w:pPr>
        <w:ind w:firstLine="420"/>
      </w:pPr>
      <w:r>
        <w:rPr>
          <w:rFonts w:hint="eastAsia"/>
        </w:rPr>
        <w:t>幸好，</w:t>
      </w:r>
      <w:proofErr w:type="spellStart"/>
      <w:r>
        <w:rPr>
          <w:rFonts w:hint="eastAsia"/>
        </w:rPr>
        <w:t>f</w:t>
      </w:r>
      <w:r>
        <w:t>reetype</w:t>
      </w:r>
      <w:proofErr w:type="spellEnd"/>
      <w:r>
        <w:rPr>
          <w:rFonts w:hint="eastAsia"/>
        </w:rPr>
        <w:t>帮我们考虑到了这些影响。</w:t>
      </w:r>
    </w:p>
    <w:p w14:paraId="383D0617" w14:textId="77777777" w:rsidR="00E60293" w:rsidRDefault="00E60293" w:rsidP="00E60293">
      <w:pPr>
        <w:ind w:firstLine="420"/>
      </w:pPr>
      <w:r>
        <w:rPr>
          <w:rFonts w:hint="eastAsia"/>
        </w:rPr>
        <w:t>对于</w:t>
      </w:r>
      <w:proofErr w:type="spellStart"/>
      <w:r>
        <w:rPr>
          <w:rFonts w:hint="eastAsia"/>
        </w:rPr>
        <w:t>f</w:t>
      </w:r>
      <w:r>
        <w:t>reetype</w:t>
      </w:r>
      <w:proofErr w:type="spellEnd"/>
      <w:r>
        <w:rPr>
          <w:rFonts w:hint="eastAsia"/>
        </w:rPr>
        <w:t>字体的尺寸(</w:t>
      </w:r>
      <w:proofErr w:type="spellStart"/>
      <w:r w:rsidRPr="00121165">
        <w:t>freetype</w:t>
      </w:r>
      <w:proofErr w:type="spellEnd"/>
      <w:r w:rsidRPr="00121165">
        <w:t xml:space="preserve"> Metrics</w:t>
      </w:r>
      <w:r>
        <w:t>)</w:t>
      </w:r>
      <w:r>
        <w:rPr>
          <w:rFonts w:hint="eastAsia"/>
        </w:rPr>
        <w:t>，需要参考下图这个文档：</w:t>
      </w:r>
    </w:p>
    <w:p w14:paraId="181F613F" w14:textId="77777777" w:rsidR="00E60293" w:rsidRDefault="00E60293" w:rsidP="00E60293">
      <w:pPr>
        <w:ind w:firstLine="420"/>
        <w:jc w:val="center"/>
      </w:pPr>
      <w:r>
        <w:rPr>
          <w:noProof/>
        </w:rPr>
        <w:drawing>
          <wp:inline distT="0" distB="0" distL="0" distR="0" wp14:anchorId="077AA3D7" wp14:editId="06EC1AB8">
            <wp:extent cx="2352069" cy="2187234"/>
            <wp:effectExtent l="0" t="0" r="0" b="3810"/>
            <wp:docPr id="2618" name="图片 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56484" cy="2191340"/>
                    </a:xfrm>
                    <a:prstGeom prst="rect">
                      <a:avLst/>
                    </a:prstGeom>
                  </pic:spPr>
                </pic:pic>
              </a:graphicData>
            </a:graphic>
          </wp:inline>
        </w:drawing>
      </w:r>
    </w:p>
    <w:p w14:paraId="06E26CE8" w14:textId="77777777" w:rsidR="00E60293" w:rsidRDefault="00E60293" w:rsidP="00E60293">
      <w:pPr>
        <w:ind w:firstLine="420"/>
      </w:pPr>
      <w:r>
        <w:rPr>
          <w:rFonts w:hint="eastAsia"/>
        </w:rPr>
        <w:t>上述文档中列出了一个图，摘录如下：</w:t>
      </w:r>
    </w:p>
    <w:p w14:paraId="3778AA8B" w14:textId="77777777" w:rsidR="00E60293" w:rsidRPr="00072259" w:rsidRDefault="00E60293" w:rsidP="00E60293">
      <w:pPr>
        <w:ind w:firstLine="420"/>
        <w:jc w:val="center"/>
      </w:pPr>
      <w:r>
        <w:rPr>
          <w:noProof/>
        </w:rPr>
        <w:drawing>
          <wp:inline distT="0" distB="0" distL="0" distR="0" wp14:anchorId="2AC9AD62" wp14:editId="160D4658">
            <wp:extent cx="3657600" cy="2320131"/>
            <wp:effectExtent l="0" t="0" r="0" b="4445"/>
            <wp:docPr id="2622" name="图片 2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69629" cy="2327762"/>
                    </a:xfrm>
                    <a:prstGeom prst="rect">
                      <a:avLst/>
                    </a:prstGeom>
                  </pic:spPr>
                </pic:pic>
              </a:graphicData>
            </a:graphic>
          </wp:inline>
        </w:drawing>
      </w:r>
    </w:p>
    <w:p w14:paraId="2B335B0F" w14:textId="77777777" w:rsidR="00E60293" w:rsidRDefault="00E60293" w:rsidP="00E60293">
      <w:pPr>
        <w:ind w:firstLine="420"/>
      </w:pPr>
      <w:r>
        <w:rPr>
          <w:rFonts w:hint="eastAsia"/>
        </w:rPr>
        <w:t>在显示一行文字时，这些文字会基于同一个基线来绘制位图：b</w:t>
      </w:r>
      <w:r>
        <w:t>aseline</w:t>
      </w:r>
      <w:r>
        <w:rPr>
          <w:rFonts w:hint="eastAsia"/>
        </w:rPr>
        <w:t>。</w:t>
      </w:r>
    </w:p>
    <w:p w14:paraId="6C3909A4" w14:textId="77777777" w:rsidR="00E60293" w:rsidRDefault="00E60293" w:rsidP="00E60293">
      <w:pPr>
        <w:ind w:firstLine="420"/>
      </w:pPr>
      <w:r>
        <w:rPr>
          <w:rFonts w:hint="eastAsia"/>
        </w:rPr>
        <w:t>在b</w:t>
      </w:r>
      <w:r>
        <w:t>aseline</w:t>
      </w:r>
      <w:r>
        <w:rPr>
          <w:rFonts w:hint="eastAsia"/>
        </w:rPr>
        <w:t>上，每一个字符都有它的原点(</w:t>
      </w:r>
      <w:r>
        <w:t>origin)</w:t>
      </w:r>
      <w:r>
        <w:rPr>
          <w:rFonts w:hint="eastAsia"/>
        </w:rPr>
        <w:t>，比如上图中b</w:t>
      </w:r>
      <w:r>
        <w:t>aseline</w:t>
      </w:r>
      <w:r>
        <w:rPr>
          <w:rFonts w:hint="eastAsia"/>
        </w:rPr>
        <w:t>左边的黑色圆点就是字母“g”的原点。当前o</w:t>
      </w:r>
      <w:r>
        <w:t>rigin</w:t>
      </w:r>
      <w:r>
        <w:rPr>
          <w:rFonts w:hint="eastAsia"/>
        </w:rPr>
        <w:t>加上</w:t>
      </w:r>
      <w:r>
        <w:t>advance</w:t>
      </w:r>
      <w:r>
        <w:rPr>
          <w:rFonts w:hint="eastAsia"/>
        </w:rPr>
        <w:t>就可以得到下一个字符的o</w:t>
      </w:r>
      <w:r>
        <w:t>rigin</w:t>
      </w:r>
      <w:r>
        <w:rPr>
          <w:rFonts w:hint="eastAsia"/>
        </w:rPr>
        <w:t>，比如上图中b</w:t>
      </w:r>
      <w:r>
        <w:t>aseline</w:t>
      </w:r>
      <w:r>
        <w:rPr>
          <w:rFonts w:hint="eastAsia"/>
        </w:rPr>
        <w:t>右边的黑色圆点。在显示一行中多个文件字时，后一个文字的原点依赖于前一个文字的原点及a</w:t>
      </w:r>
      <w:r>
        <w:t>dvance</w:t>
      </w:r>
      <w:r>
        <w:rPr>
          <w:rFonts w:hint="eastAsia"/>
        </w:rPr>
        <w:t>。</w:t>
      </w:r>
    </w:p>
    <w:p w14:paraId="6333C572" w14:textId="77777777" w:rsidR="00E60293" w:rsidRDefault="00E60293" w:rsidP="00E60293">
      <w:pPr>
        <w:ind w:firstLine="420"/>
      </w:pPr>
      <w:r>
        <w:rPr>
          <w:rFonts w:hint="eastAsia"/>
        </w:rPr>
        <w:t>字符的位图是有可能越过b</w:t>
      </w:r>
      <w:r>
        <w:t>aseline</w:t>
      </w:r>
      <w:r>
        <w:rPr>
          <w:rFonts w:hint="eastAsia"/>
        </w:rPr>
        <w:t>的，比如上图中字母“g”在b</w:t>
      </w:r>
      <w:r>
        <w:t>aseline</w:t>
      </w:r>
      <w:r>
        <w:rPr>
          <w:rFonts w:hint="eastAsia"/>
        </w:rPr>
        <w:t>下方还有图像。</w:t>
      </w:r>
    </w:p>
    <w:p w14:paraId="542AA3C5" w14:textId="77777777" w:rsidR="00E60293" w:rsidRDefault="00E60293" w:rsidP="00E60293">
      <w:pPr>
        <w:ind w:firstLine="420"/>
      </w:pPr>
      <w:r>
        <w:rPr>
          <w:rFonts w:hint="eastAsia"/>
        </w:rPr>
        <w:t>上图中红色方框内就是字母“g”所点据的位图，它的四个角落不一定与原点重合。</w:t>
      </w:r>
    </w:p>
    <w:p w14:paraId="02D991FD" w14:textId="77777777" w:rsidR="00E60293" w:rsidRDefault="00E60293" w:rsidP="00E60293">
      <w:pPr>
        <w:ind w:firstLine="420"/>
      </w:pPr>
      <w:r>
        <w:rPr>
          <w:rFonts w:hint="eastAsia"/>
        </w:rPr>
        <w:t>上图中那些</w:t>
      </w:r>
      <w:proofErr w:type="spellStart"/>
      <w:r>
        <w:rPr>
          <w:rFonts w:hint="eastAsia"/>
        </w:rPr>
        <w:t>x</w:t>
      </w:r>
      <w:r>
        <w:t>Min</w:t>
      </w:r>
      <w:proofErr w:type="spellEnd"/>
      <w:r>
        <w:rPr>
          <w:rFonts w:hint="eastAsia"/>
        </w:rPr>
        <w:t>、</w:t>
      </w:r>
      <w:proofErr w:type="spellStart"/>
      <w:r>
        <w:rPr>
          <w:rFonts w:hint="eastAsia"/>
        </w:rPr>
        <w:t>x</w:t>
      </w:r>
      <w:r>
        <w:t>Max</w:t>
      </w:r>
      <w:proofErr w:type="spellEnd"/>
      <w:r>
        <w:rPr>
          <w:rFonts w:hint="eastAsia"/>
        </w:rPr>
        <w:t>、</w:t>
      </w:r>
      <w:proofErr w:type="spellStart"/>
      <w:r>
        <w:rPr>
          <w:rFonts w:hint="eastAsia"/>
        </w:rPr>
        <w:t>y</w:t>
      </w:r>
      <w:r>
        <w:t>Min</w:t>
      </w:r>
      <w:proofErr w:type="spellEnd"/>
      <w:r>
        <w:rPr>
          <w:rFonts w:hint="eastAsia"/>
        </w:rPr>
        <w:t>、</w:t>
      </w:r>
      <w:proofErr w:type="spellStart"/>
      <w:r>
        <w:rPr>
          <w:rFonts w:hint="eastAsia"/>
        </w:rPr>
        <w:t>y</w:t>
      </w:r>
      <w:r>
        <w:t>Max</w:t>
      </w:r>
      <w:proofErr w:type="spellEnd"/>
      <w:r>
        <w:rPr>
          <w:rFonts w:hint="eastAsia"/>
        </w:rPr>
        <w:t>如何获得？可以使用</w:t>
      </w:r>
      <w:proofErr w:type="spellStart"/>
      <w:r w:rsidRPr="006531DC">
        <w:t>FT_Glyph_Get_CBox</w:t>
      </w:r>
      <w:proofErr w:type="spellEnd"/>
      <w:r>
        <w:rPr>
          <w:rFonts w:hint="eastAsia"/>
        </w:rPr>
        <w:t>函数获得一个字体的这些参数，将会保存在一个</w:t>
      </w:r>
      <w:proofErr w:type="spellStart"/>
      <w:r w:rsidRPr="006531DC">
        <w:t>FT_BBox</w:t>
      </w:r>
      <w:proofErr w:type="spellEnd"/>
      <w:r>
        <w:rPr>
          <w:rFonts w:hint="eastAsia"/>
        </w:rPr>
        <w:t>结构体中，以后想计算一行文字的外框时要用到这些信息：</w:t>
      </w:r>
    </w:p>
    <w:p w14:paraId="6FC24D15" w14:textId="77777777" w:rsidR="00E60293" w:rsidRDefault="00E60293" w:rsidP="00E60293">
      <w:pPr>
        <w:ind w:firstLine="420"/>
        <w:jc w:val="center"/>
      </w:pPr>
      <w:r>
        <w:rPr>
          <w:noProof/>
        </w:rPr>
        <w:drawing>
          <wp:inline distT="0" distB="0" distL="0" distR="0" wp14:anchorId="16506B39" wp14:editId="262E279A">
            <wp:extent cx="1353100" cy="637667"/>
            <wp:effectExtent l="0" t="0" r="0" b="0"/>
            <wp:docPr id="2623" name="图片 2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89464" cy="654804"/>
                    </a:xfrm>
                    <a:prstGeom prst="rect">
                      <a:avLst/>
                    </a:prstGeom>
                  </pic:spPr>
                </pic:pic>
              </a:graphicData>
            </a:graphic>
          </wp:inline>
        </w:drawing>
      </w:r>
    </w:p>
    <w:p w14:paraId="0C1404FD" w14:textId="77777777" w:rsidR="00E60293" w:rsidRDefault="00E60293" w:rsidP="00E60293">
      <w:pPr>
        <w:pStyle w:val="42"/>
      </w:pPr>
      <w:r>
        <w:t xml:space="preserve">6.6.3 </w:t>
      </w:r>
      <w:r>
        <w:rPr>
          <w:rFonts w:hint="eastAsia"/>
        </w:rPr>
        <w:t>怎么在指定位置显示一行文字</w:t>
      </w:r>
    </w:p>
    <w:p w14:paraId="771006BE" w14:textId="77777777" w:rsidR="00E60293" w:rsidRDefault="00E60293" w:rsidP="00E60293">
      <w:pPr>
        <w:ind w:firstLine="420"/>
      </w:pPr>
      <w:r>
        <w:rPr>
          <w:rFonts w:hint="eastAsia"/>
        </w:rPr>
        <w:t>要显示一行文字时，每一个字符都有自己外框：</w:t>
      </w:r>
      <w:proofErr w:type="spellStart"/>
      <w:r>
        <w:rPr>
          <w:rFonts w:hint="eastAsia"/>
        </w:rPr>
        <w:t>x</w:t>
      </w:r>
      <w:r>
        <w:t>Min</w:t>
      </w:r>
      <w:proofErr w:type="spellEnd"/>
      <w:r>
        <w:rPr>
          <w:rFonts w:hint="eastAsia"/>
        </w:rPr>
        <w:t>、</w:t>
      </w:r>
      <w:proofErr w:type="spellStart"/>
      <w:r>
        <w:rPr>
          <w:rFonts w:hint="eastAsia"/>
        </w:rPr>
        <w:t>x</w:t>
      </w:r>
      <w:r>
        <w:t>Max</w:t>
      </w:r>
      <w:proofErr w:type="spellEnd"/>
      <w:r>
        <w:rPr>
          <w:rFonts w:hint="eastAsia"/>
        </w:rPr>
        <w:t>、</w:t>
      </w:r>
      <w:proofErr w:type="spellStart"/>
      <w:r>
        <w:rPr>
          <w:rFonts w:hint="eastAsia"/>
        </w:rPr>
        <w:t>y</w:t>
      </w:r>
      <w:r>
        <w:t>Min</w:t>
      </w:r>
      <w:proofErr w:type="spellEnd"/>
      <w:r>
        <w:rPr>
          <w:rFonts w:hint="eastAsia"/>
        </w:rPr>
        <w:t>、</w:t>
      </w:r>
      <w:proofErr w:type="spellStart"/>
      <w:r>
        <w:rPr>
          <w:rFonts w:hint="eastAsia"/>
        </w:rPr>
        <w:t>y</w:t>
      </w:r>
      <w:r>
        <w:t>Max</w:t>
      </w:r>
      <w:proofErr w:type="spellEnd"/>
      <w:r>
        <w:rPr>
          <w:rFonts w:hint="eastAsia"/>
        </w:rPr>
        <w:t>。把这些字符的</w:t>
      </w:r>
      <w:proofErr w:type="spellStart"/>
      <w:r>
        <w:rPr>
          <w:rFonts w:hint="eastAsia"/>
        </w:rPr>
        <w:t>x</w:t>
      </w:r>
      <w:r>
        <w:t>Min</w:t>
      </w:r>
      <w:proofErr w:type="spellEnd"/>
      <w:r>
        <w:rPr>
          <w:rFonts w:hint="eastAsia"/>
        </w:rPr>
        <w:t>、</w:t>
      </w:r>
      <w:proofErr w:type="spellStart"/>
      <w:r>
        <w:rPr>
          <w:rFonts w:hint="eastAsia"/>
        </w:rPr>
        <w:t>y</w:t>
      </w:r>
      <w:r>
        <w:t>Min</w:t>
      </w:r>
      <w:proofErr w:type="spellEnd"/>
      <w:r>
        <w:rPr>
          <w:rFonts w:hint="eastAsia"/>
        </w:rPr>
        <w:t>中的最小值取出来，把这些字符的</w:t>
      </w:r>
      <w:proofErr w:type="spellStart"/>
      <w:r>
        <w:rPr>
          <w:rFonts w:hint="eastAsia"/>
        </w:rPr>
        <w:t>x</w:t>
      </w:r>
      <w:r>
        <w:t>Max</w:t>
      </w:r>
      <w:proofErr w:type="spellEnd"/>
      <w:r>
        <w:rPr>
          <w:rFonts w:hint="eastAsia"/>
        </w:rPr>
        <w:t>、</w:t>
      </w:r>
      <w:proofErr w:type="spellStart"/>
      <w:r>
        <w:rPr>
          <w:rFonts w:hint="eastAsia"/>
        </w:rPr>
        <w:t>y</w:t>
      </w:r>
      <w:r>
        <w:t>Max</w:t>
      </w:r>
      <w:proofErr w:type="spellEnd"/>
      <w:r>
        <w:rPr>
          <w:rFonts w:hint="eastAsia"/>
        </w:rPr>
        <w:t>中的最大值取出来，就可以确定这行文字的外框了。</w:t>
      </w:r>
    </w:p>
    <w:p w14:paraId="3CDFA700" w14:textId="77777777" w:rsidR="00E60293" w:rsidRDefault="00E60293" w:rsidP="00E60293">
      <w:pPr>
        <w:ind w:firstLine="420"/>
      </w:pPr>
      <w:r>
        <w:rPr>
          <w:rFonts w:hint="eastAsia"/>
        </w:rPr>
        <w:t>要想在指定位置(</w:t>
      </w:r>
      <w:r>
        <w:t>x, y)</w:t>
      </w:r>
      <w:r>
        <w:rPr>
          <w:rFonts w:hint="eastAsia"/>
        </w:rPr>
        <w:t>显示一行文字，步骤如下图所示：</w:t>
      </w:r>
    </w:p>
    <w:p w14:paraId="6B168E21" w14:textId="77777777" w:rsidR="00E60293" w:rsidRDefault="00E60293" w:rsidP="00E60293">
      <w:pPr>
        <w:ind w:firstLine="420"/>
      </w:pPr>
      <w:r>
        <w:rPr>
          <w:noProof/>
        </w:rPr>
        <w:drawing>
          <wp:inline distT="0" distB="0" distL="0" distR="0" wp14:anchorId="53B1F3C5" wp14:editId="6CE1A893">
            <wp:extent cx="5222122" cy="2561796"/>
            <wp:effectExtent l="0" t="0" r="0" b="0"/>
            <wp:docPr id="2620" name="图片 2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30593" cy="2565952"/>
                    </a:xfrm>
                    <a:prstGeom prst="rect">
                      <a:avLst/>
                    </a:prstGeom>
                  </pic:spPr>
                </pic:pic>
              </a:graphicData>
            </a:graphic>
          </wp:inline>
        </w:drawing>
      </w:r>
    </w:p>
    <w:p w14:paraId="5B576DBD" w14:textId="77777777" w:rsidR="00E60293" w:rsidRDefault="00E60293" w:rsidP="00E60293">
      <w:pPr>
        <w:ind w:firstLineChars="0" w:firstLine="0"/>
      </w:pPr>
      <w:r>
        <w:rPr>
          <w:rFonts w:hint="eastAsia"/>
        </w:rPr>
        <w:t>① 先指定第1个字符的原点p</w:t>
      </w:r>
      <w:r>
        <w:t>en</w:t>
      </w:r>
      <w:r>
        <w:rPr>
          <w:rFonts w:hint="eastAsia"/>
        </w:rPr>
        <w:t>坐标为(</w:t>
      </w:r>
      <w:r>
        <w:t>0, 0)</w:t>
      </w:r>
      <w:r>
        <w:rPr>
          <w:rFonts w:hint="eastAsia"/>
        </w:rPr>
        <w:t>，计算出它的外框</w:t>
      </w:r>
    </w:p>
    <w:p w14:paraId="4419DF46" w14:textId="77777777" w:rsidR="00E60293" w:rsidRPr="00BC3FE5" w:rsidRDefault="00E60293" w:rsidP="00E60293">
      <w:pPr>
        <w:ind w:firstLineChars="0" w:firstLine="0"/>
      </w:pPr>
      <w:r>
        <w:rPr>
          <w:rFonts w:hint="eastAsia"/>
        </w:rPr>
        <w:t>② 再计算右边字符的原点，也计算出它的外框</w:t>
      </w:r>
    </w:p>
    <w:p w14:paraId="2F9764AF" w14:textId="77777777" w:rsidR="00E60293" w:rsidRDefault="00E60293" w:rsidP="00E60293">
      <w:pPr>
        <w:ind w:firstLine="420"/>
      </w:pPr>
      <w:r>
        <w:rPr>
          <w:rFonts w:hint="eastAsia"/>
        </w:rPr>
        <w:t>把所有字符都处理完后就可以得到一行文字的整体外框：假设</w:t>
      </w:r>
      <w:proofErr w:type="gramStart"/>
      <w:r>
        <w:rPr>
          <w:rFonts w:hint="eastAsia"/>
        </w:rPr>
        <w:t>外框左上角</w:t>
      </w:r>
      <w:proofErr w:type="gramEnd"/>
      <w:r>
        <w:rPr>
          <w:rFonts w:hint="eastAsia"/>
        </w:rPr>
        <w:t>坐标为(</w:t>
      </w:r>
      <w:r>
        <w:t>x', y')</w:t>
      </w:r>
      <w:r>
        <w:rPr>
          <w:rFonts w:hint="eastAsia"/>
        </w:rPr>
        <w:t>。</w:t>
      </w:r>
    </w:p>
    <w:p w14:paraId="5DFE68C3" w14:textId="77777777" w:rsidR="00E60293" w:rsidRDefault="00E60293" w:rsidP="00E60293">
      <w:pPr>
        <w:ind w:firstLineChars="0" w:firstLine="0"/>
      </w:pPr>
      <w:r>
        <w:rPr>
          <w:rFonts w:hint="eastAsia"/>
        </w:rPr>
        <w:t>③ 想在(</w:t>
      </w:r>
      <w:r>
        <w:t>x, y)</w:t>
      </w:r>
      <w:r>
        <w:rPr>
          <w:rFonts w:hint="eastAsia"/>
        </w:rPr>
        <w:t>处显示这行文字，调整一下p</w:t>
      </w:r>
      <w:r>
        <w:t>en</w:t>
      </w:r>
      <w:r>
        <w:rPr>
          <w:rFonts w:hint="eastAsia"/>
        </w:rPr>
        <w:t>坐标即可</w:t>
      </w:r>
    </w:p>
    <w:p w14:paraId="0405DCDB" w14:textId="77777777" w:rsidR="00E60293" w:rsidRDefault="00E60293" w:rsidP="00E60293">
      <w:pPr>
        <w:ind w:firstLine="420"/>
      </w:pPr>
      <w:r>
        <w:rPr>
          <w:rFonts w:hint="eastAsia"/>
        </w:rPr>
        <w:t>怎么调整？</w:t>
      </w:r>
    </w:p>
    <w:p w14:paraId="6FF67321" w14:textId="77777777" w:rsidR="00E60293" w:rsidRDefault="00E60293" w:rsidP="00E60293">
      <w:pPr>
        <w:ind w:firstLine="420"/>
      </w:pPr>
      <w:r>
        <w:rPr>
          <w:rFonts w:hint="eastAsia"/>
        </w:rPr>
        <w:t>p</w:t>
      </w:r>
      <w:r>
        <w:t>en</w:t>
      </w:r>
      <w:r>
        <w:rPr>
          <w:rFonts w:hint="eastAsia"/>
        </w:rPr>
        <w:t>为(</w:t>
      </w:r>
      <w:r>
        <w:t>0, 0)</w:t>
      </w:r>
      <w:r>
        <w:rPr>
          <w:rFonts w:hint="eastAsia"/>
        </w:rPr>
        <w:t>时对应左上角(</w:t>
      </w:r>
      <w:r>
        <w:t>x', y')</w:t>
      </w:r>
      <w:r>
        <w:rPr>
          <w:rFonts w:hint="eastAsia"/>
        </w:rPr>
        <w:t>；</w:t>
      </w:r>
    </w:p>
    <w:p w14:paraId="5CABB452" w14:textId="77777777" w:rsidR="00E60293" w:rsidRDefault="00E60293" w:rsidP="00E60293">
      <w:pPr>
        <w:ind w:firstLine="420"/>
      </w:pPr>
      <w:r>
        <w:rPr>
          <w:rFonts w:hint="eastAsia"/>
        </w:rPr>
        <w:t>那么左上角为(</w:t>
      </w:r>
      <w:r>
        <w:t>x, y)</w:t>
      </w:r>
      <w:r>
        <w:rPr>
          <w:rFonts w:hint="eastAsia"/>
        </w:rPr>
        <w:t>时就可以算出p</w:t>
      </w:r>
      <w:r>
        <w:t>en</w:t>
      </w:r>
      <w:r>
        <w:rPr>
          <w:rFonts w:hint="eastAsia"/>
        </w:rPr>
        <w:t>为(</w:t>
      </w:r>
      <w:r>
        <w:t>x-x', y-y')</w:t>
      </w:r>
      <w:r>
        <w:rPr>
          <w:rFonts w:hint="eastAsia"/>
        </w:rPr>
        <w:t>。</w:t>
      </w:r>
    </w:p>
    <w:p w14:paraId="42318707" w14:textId="77777777" w:rsidR="00E60293" w:rsidRDefault="00E60293" w:rsidP="00E60293">
      <w:pPr>
        <w:ind w:firstLine="420"/>
      </w:pPr>
    </w:p>
    <w:p w14:paraId="0115FE33" w14:textId="77777777" w:rsidR="00E60293" w:rsidRDefault="00E60293" w:rsidP="00E60293">
      <w:pPr>
        <w:ind w:firstLine="420"/>
      </w:pPr>
    </w:p>
    <w:p w14:paraId="43C59829" w14:textId="77777777" w:rsidR="00E60293" w:rsidRDefault="00E60293" w:rsidP="00E60293">
      <w:pPr>
        <w:ind w:firstLine="420"/>
      </w:pPr>
    </w:p>
    <w:p w14:paraId="0E6B2821" w14:textId="77777777" w:rsidR="00E60293" w:rsidRDefault="00E60293" w:rsidP="00E60293">
      <w:pPr>
        <w:ind w:firstLine="420"/>
      </w:pPr>
    </w:p>
    <w:p w14:paraId="3FEF20A7" w14:textId="77777777" w:rsidR="00E60293" w:rsidRDefault="00E60293" w:rsidP="00E60293">
      <w:pPr>
        <w:ind w:firstLine="420"/>
      </w:pPr>
    </w:p>
    <w:p w14:paraId="53C47604" w14:textId="77777777" w:rsidR="00E60293" w:rsidRDefault="00E60293" w:rsidP="00E60293">
      <w:pPr>
        <w:ind w:firstLine="420"/>
      </w:pPr>
    </w:p>
    <w:p w14:paraId="32F05F01" w14:textId="77777777" w:rsidR="00E60293" w:rsidRDefault="00E60293" w:rsidP="00E60293">
      <w:pPr>
        <w:ind w:firstLine="420"/>
      </w:pPr>
    </w:p>
    <w:p w14:paraId="4A798440" w14:textId="77777777" w:rsidR="00E60293" w:rsidRDefault="00E60293" w:rsidP="00E60293">
      <w:pPr>
        <w:ind w:firstLine="420"/>
      </w:pPr>
    </w:p>
    <w:p w14:paraId="32D371C1" w14:textId="77777777" w:rsidR="00E60293" w:rsidRDefault="00E60293" w:rsidP="00E60293">
      <w:pPr>
        <w:ind w:firstLine="420"/>
      </w:pPr>
    </w:p>
    <w:p w14:paraId="74BFBF2B" w14:textId="77777777" w:rsidR="00E60293" w:rsidRDefault="00E60293" w:rsidP="00E60293">
      <w:pPr>
        <w:ind w:firstLine="420"/>
      </w:pPr>
    </w:p>
    <w:p w14:paraId="7B15CE74" w14:textId="77777777" w:rsidR="00E60293" w:rsidRDefault="00E60293" w:rsidP="00E60293">
      <w:pPr>
        <w:ind w:firstLine="420"/>
      </w:pPr>
    </w:p>
    <w:p w14:paraId="0E9E1F78" w14:textId="77777777" w:rsidR="00E60293" w:rsidRDefault="00E60293" w:rsidP="00E60293">
      <w:pPr>
        <w:ind w:firstLine="420"/>
      </w:pPr>
    </w:p>
    <w:p w14:paraId="632A04A6" w14:textId="77777777" w:rsidR="00E60293" w:rsidRDefault="00E60293" w:rsidP="00E60293">
      <w:pPr>
        <w:ind w:firstLine="420"/>
      </w:pPr>
    </w:p>
    <w:p w14:paraId="5E014E23" w14:textId="77777777" w:rsidR="00E60293" w:rsidRDefault="00E60293" w:rsidP="00E60293">
      <w:pPr>
        <w:ind w:firstLine="420"/>
      </w:pPr>
    </w:p>
    <w:p w14:paraId="731F7BE3" w14:textId="77777777" w:rsidR="00E60293" w:rsidRDefault="00E60293" w:rsidP="00E60293">
      <w:pPr>
        <w:ind w:firstLine="420"/>
      </w:pPr>
    </w:p>
    <w:p w14:paraId="19E0B83E" w14:textId="77777777" w:rsidR="00E60293" w:rsidRDefault="00E60293" w:rsidP="00E60293">
      <w:pPr>
        <w:ind w:firstLine="420"/>
      </w:pPr>
    </w:p>
    <w:p w14:paraId="5D08D0E7" w14:textId="77777777" w:rsidR="00E60293" w:rsidRDefault="00E60293" w:rsidP="00E60293">
      <w:pPr>
        <w:ind w:firstLine="420"/>
      </w:pPr>
    </w:p>
    <w:p w14:paraId="36431878" w14:textId="77777777" w:rsidR="00E60293" w:rsidRDefault="00E60293" w:rsidP="00E60293">
      <w:pPr>
        <w:ind w:firstLine="420"/>
      </w:pPr>
    </w:p>
    <w:p w14:paraId="470E724F" w14:textId="77777777" w:rsidR="00E60293" w:rsidRDefault="00E60293" w:rsidP="00E60293">
      <w:pPr>
        <w:ind w:firstLine="420"/>
      </w:pPr>
    </w:p>
    <w:p w14:paraId="10441BD1" w14:textId="77777777" w:rsidR="00E60293" w:rsidRDefault="00E60293" w:rsidP="00E60293">
      <w:pPr>
        <w:pStyle w:val="42"/>
      </w:pPr>
      <w:r>
        <w:t xml:space="preserve">6.6.4 </w:t>
      </w:r>
      <w:proofErr w:type="spellStart"/>
      <w:r>
        <w:rPr>
          <w:rFonts w:hint="eastAsia"/>
        </w:rPr>
        <w:t>f</w:t>
      </w:r>
      <w:r>
        <w:t>reetype</w:t>
      </w:r>
      <w:proofErr w:type="spellEnd"/>
      <w:r>
        <w:rPr>
          <w:rFonts w:hint="eastAsia"/>
        </w:rPr>
        <w:t>的几个重要数据结构</w:t>
      </w:r>
    </w:p>
    <w:p w14:paraId="1FEBCF9C" w14:textId="77777777" w:rsidR="00E60293" w:rsidRDefault="00E60293" w:rsidP="00E60293">
      <w:pPr>
        <w:ind w:firstLine="420"/>
      </w:pPr>
      <w:r>
        <w:rPr>
          <w:rFonts w:hint="eastAsia"/>
        </w:rPr>
        <w:t>要想形象地理解程序，需要先介绍一下</w:t>
      </w:r>
      <w:proofErr w:type="spellStart"/>
      <w:r>
        <w:t>freetype</w:t>
      </w:r>
      <w:proofErr w:type="spellEnd"/>
      <w:r>
        <w:rPr>
          <w:rFonts w:hint="eastAsia"/>
        </w:rPr>
        <w:t>中几个数据结构：</w:t>
      </w:r>
    </w:p>
    <w:p w14:paraId="34884D5E" w14:textId="77777777" w:rsidR="00E60293" w:rsidRDefault="00E60293" w:rsidP="00E60293">
      <w:pPr>
        <w:pStyle w:val="51"/>
        <w:ind w:firstLine="562"/>
      </w:pPr>
      <w:r>
        <w:t>1.</w:t>
      </w:r>
      <w:r>
        <w:rPr>
          <w:rFonts w:hint="eastAsia"/>
        </w:rPr>
        <w:t xml:space="preserve"> </w:t>
      </w:r>
      <w:proofErr w:type="spellStart"/>
      <w:r w:rsidRPr="00AB64D0">
        <w:t>FT_Library</w:t>
      </w:r>
      <w:proofErr w:type="spellEnd"/>
    </w:p>
    <w:p w14:paraId="6C0CE3BD" w14:textId="77777777" w:rsidR="00E60293" w:rsidRDefault="00E60293" w:rsidP="00E60293">
      <w:pPr>
        <w:ind w:firstLine="420"/>
      </w:pPr>
      <w:r>
        <w:rPr>
          <w:rFonts w:hint="eastAsia"/>
        </w:rPr>
        <w:t>对应</w:t>
      </w:r>
      <w:proofErr w:type="spellStart"/>
      <w:r>
        <w:rPr>
          <w:rFonts w:hint="eastAsia"/>
        </w:rPr>
        <w:t>f</w:t>
      </w:r>
      <w:r>
        <w:t>reetype</w:t>
      </w:r>
      <w:proofErr w:type="spellEnd"/>
      <w:r>
        <w:rPr>
          <w:rFonts w:hint="eastAsia"/>
        </w:rPr>
        <w:t>库，使用</w:t>
      </w:r>
      <w:proofErr w:type="spellStart"/>
      <w:r>
        <w:rPr>
          <w:rFonts w:hint="eastAsia"/>
        </w:rPr>
        <w:t>f</w:t>
      </w:r>
      <w:r>
        <w:t>reetype</w:t>
      </w:r>
      <w:proofErr w:type="spellEnd"/>
      <w:r>
        <w:rPr>
          <w:rFonts w:hint="eastAsia"/>
        </w:rPr>
        <w:t>之前要先调用以下代码：</w:t>
      </w:r>
    </w:p>
    <w:p w14:paraId="4589CCA3" w14:textId="77777777" w:rsidR="00E60293" w:rsidRDefault="00E60293" w:rsidP="00E60293">
      <w:pPr>
        <w:shd w:val="clear" w:color="auto" w:fill="C0C0C0"/>
        <w:ind w:firstLineChars="0" w:firstLine="0"/>
      </w:pPr>
      <w:proofErr w:type="spellStart"/>
      <w:r w:rsidRPr="00AB64D0">
        <w:t>FT_Library</w:t>
      </w:r>
      <w:proofErr w:type="spellEnd"/>
      <w:r w:rsidRPr="00AB64D0">
        <w:t xml:space="preserve">  library; /* 对应</w:t>
      </w:r>
      <w:proofErr w:type="spellStart"/>
      <w:r w:rsidRPr="00AB64D0">
        <w:t>freetype</w:t>
      </w:r>
      <w:proofErr w:type="spellEnd"/>
      <w:r w:rsidRPr="00AB64D0">
        <w:t>库 */</w:t>
      </w:r>
    </w:p>
    <w:p w14:paraId="527C502C" w14:textId="77777777" w:rsidR="00E60293" w:rsidRDefault="00E60293" w:rsidP="00E60293">
      <w:pPr>
        <w:shd w:val="clear" w:color="auto" w:fill="C0C0C0"/>
        <w:ind w:firstLineChars="0" w:firstLine="0"/>
      </w:pPr>
      <w:r w:rsidRPr="00AB64D0">
        <w:t xml:space="preserve">error = </w:t>
      </w:r>
      <w:proofErr w:type="spellStart"/>
      <w:r w:rsidRPr="00AB64D0">
        <w:t>FT_Init_FreeType</w:t>
      </w:r>
      <w:proofErr w:type="spellEnd"/>
      <w:r w:rsidRPr="00AB64D0">
        <w:t>( &amp;library ); /* 初始化</w:t>
      </w:r>
      <w:proofErr w:type="spellStart"/>
      <w:r w:rsidRPr="00AB64D0">
        <w:t>freetype</w:t>
      </w:r>
      <w:proofErr w:type="spellEnd"/>
      <w:r w:rsidRPr="00AB64D0">
        <w:t>库 */</w:t>
      </w:r>
    </w:p>
    <w:p w14:paraId="061C825A" w14:textId="77777777" w:rsidR="00E60293" w:rsidRDefault="00E60293" w:rsidP="00E60293">
      <w:pPr>
        <w:ind w:firstLineChars="0" w:firstLine="0"/>
      </w:pPr>
    </w:p>
    <w:p w14:paraId="0EC16C6C" w14:textId="77777777" w:rsidR="00E60293" w:rsidRDefault="00E60293" w:rsidP="00E60293">
      <w:pPr>
        <w:pStyle w:val="51"/>
        <w:ind w:firstLine="562"/>
      </w:pPr>
      <w:r>
        <w:t>2.</w:t>
      </w:r>
      <w:r>
        <w:rPr>
          <w:rFonts w:hint="eastAsia"/>
        </w:rPr>
        <w:t xml:space="preserve"> </w:t>
      </w:r>
      <w:proofErr w:type="spellStart"/>
      <w:r w:rsidRPr="003C651E">
        <w:t>FT_Face</w:t>
      </w:r>
      <w:proofErr w:type="spellEnd"/>
    </w:p>
    <w:p w14:paraId="2D6927C7" w14:textId="77777777" w:rsidR="00E60293" w:rsidRDefault="00E60293" w:rsidP="00E60293">
      <w:pPr>
        <w:ind w:firstLine="420"/>
      </w:pPr>
      <w:r>
        <w:rPr>
          <w:rFonts w:hint="eastAsia"/>
        </w:rPr>
        <w:t>它对应一个矢量字体文件，在源码中使用</w:t>
      </w:r>
      <w:proofErr w:type="spellStart"/>
      <w:r w:rsidRPr="003C651E">
        <w:t>FT_New_Face</w:t>
      </w:r>
      <w:proofErr w:type="spellEnd"/>
      <w:r>
        <w:rPr>
          <w:rFonts w:hint="eastAsia"/>
        </w:rPr>
        <w:t>函数打开字体文件后，就可以得到一个f</w:t>
      </w:r>
      <w:r>
        <w:t>ace</w:t>
      </w:r>
      <w:r>
        <w:rPr>
          <w:rFonts w:hint="eastAsia"/>
        </w:rPr>
        <w:t>。</w:t>
      </w:r>
    </w:p>
    <w:p w14:paraId="3627CE24" w14:textId="77777777" w:rsidR="00E60293" w:rsidRDefault="00E60293" w:rsidP="00E60293">
      <w:pPr>
        <w:ind w:firstLine="420"/>
      </w:pPr>
      <w:r>
        <w:rPr>
          <w:rFonts w:hint="eastAsia"/>
        </w:rPr>
        <w:t>为什么称之为f</w:t>
      </w:r>
      <w:r>
        <w:t>ace</w:t>
      </w:r>
      <w:r>
        <w:rPr>
          <w:rFonts w:hint="eastAsia"/>
        </w:rPr>
        <w:t>？</w:t>
      </w:r>
    </w:p>
    <w:p w14:paraId="301C148B" w14:textId="77777777" w:rsidR="00E60293" w:rsidRDefault="00E60293" w:rsidP="00E60293">
      <w:pPr>
        <w:ind w:firstLine="420"/>
      </w:pPr>
      <w:r>
        <w:rPr>
          <w:rFonts w:hint="eastAsia"/>
        </w:rPr>
        <w:t>估计是文字都是写在二维平面上的吧，正对着人脸？不用管原因了，总之认为它对应一个字体文件就可以。</w:t>
      </w:r>
    </w:p>
    <w:p w14:paraId="404CEDB1" w14:textId="77777777" w:rsidR="00E60293" w:rsidRDefault="00E60293" w:rsidP="00E60293">
      <w:pPr>
        <w:ind w:firstLine="420"/>
      </w:pPr>
      <w:r>
        <w:rPr>
          <w:rFonts w:hint="eastAsia"/>
        </w:rPr>
        <w:t>代码如下：</w:t>
      </w:r>
    </w:p>
    <w:p w14:paraId="624766EE" w14:textId="77777777" w:rsidR="00E60293" w:rsidRDefault="00E60293" w:rsidP="00E60293">
      <w:pPr>
        <w:shd w:val="clear" w:color="auto" w:fill="C0C0C0"/>
        <w:ind w:firstLineChars="0" w:firstLine="0"/>
      </w:pPr>
      <w:r w:rsidRPr="00AB64D0">
        <w:t xml:space="preserve">error = </w:t>
      </w:r>
      <w:proofErr w:type="spellStart"/>
      <w:r w:rsidRPr="00AB64D0">
        <w:t>FT_New_Face</w:t>
      </w:r>
      <w:proofErr w:type="spellEnd"/>
      <w:r w:rsidRPr="00AB64D0">
        <w:t xml:space="preserve">(library, </w:t>
      </w:r>
      <w:proofErr w:type="spellStart"/>
      <w:r w:rsidRPr="00AB64D0">
        <w:t>font_file</w:t>
      </w:r>
      <w:proofErr w:type="spellEnd"/>
      <w:r w:rsidRPr="00AB64D0">
        <w:t>, 0, &amp;face ); /* 加载字体文件 */</w:t>
      </w:r>
    </w:p>
    <w:p w14:paraId="6844AB2D" w14:textId="77777777" w:rsidR="00E60293" w:rsidRDefault="00E60293" w:rsidP="00E60293">
      <w:pPr>
        <w:ind w:firstLine="420"/>
      </w:pPr>
    </w:p>
    <w:p w14:paraId="2D67BAB6" w14:textId="77777777" w:rsidR="00E60293" w:rsidRDefault="00E60293" w:rsidP="00E60293">
      <w:pPr>
        <w:pStyle w:val="51"/>
        <w:ind w:firstLine="562"/>
      </w:pPr>
      <w:r>
        <w:t>3.</w:t>
      </w:r>
      <w:r>
        <w:rPr>
          <w:rFonts w:hint="eastAsia"/>
        </w:rPr>
        <w:t xml:space="preserve"> </w:t>
      </w:r>
      <w:proofErr w:type="spellStart"/>
      <w:r w:rsidRPr="00B46F74">
        <w:t>FT_GlyphSlot</w:t>
      </w:r>
      <w:proofErr w:type="spellEnd"/>
    </w:p>
    <w:p w14:paraId="7F729807" w14:textId="77777777" w:rsidR="00E60293" w:rsidRDefault="00E60293" w:rsidP="00E60293">
      <w:pPr>
        <w:ind w:firstLine="420"/>
      </w:pPr>
      <w:r>
        <w:rPr>
          <w:rFonts w:hint="eastAsia"/>
        </w:rPr>
        <w:t>插槽？用来保存字符的处理结果：比如转换后的g</w:t>
      </w:r>
      <w:r>
        <w:t>lyph</w:t>
      </w:r>
      <w:r>
        <w:rPr>
          <w:rFonts w:hint="eastAsia"/>
        </w:rPr>
        <w:t>、位图，如下图：</w:t>
      </w:r>
    </w:p>
    <w:p w14:paraId="6A3F426C" w14:textId="77777777" w:rsidR="00E60293" w:rsidRDefault="00E60293" w:rsidP="00E60293">
      <w:pPr>
        <w:ind w:firstLine="420"/>
        <w:jc w:val="center"/>
      </w:pPr>
      <w:r>
        <w:rPr>
          <w:noProof/>
        </w:rPr>
        <w:drawing>
          <wp:inline distT="0" distB="0" distL="0" distR="0" wp14:anchorId="280D11B4" wp14:editId="186CFB70">
            <wp:extent cx="4439861" cy="1401798"/>
            <wp:effectExtent l="0" t="0" r="0" b="8255"/>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2733" cy="1405862"/>
                    </a:xfrm>
                    <a:prstGeom prst="rect">
                      <a:avLst/>
                    </a:prstGeom>
                  </pic:spPr>
                </pic:pic>
              </a:graphicData>
            </a:graphic>
          </wp:inline>
        </w:drawing>
      </w:r>
    </w:p>
    <w:p w14:paraId="17E40912" w14:textId="77777777" w:rsidR="00E60293" w:rsidRDefault="00E60293" w:rsidP="00E60293">
      <w:pPr>
        <w:ind w:firstLine="420"/>
      </w:pPr>
      <w:r>
        <w:rPr>
          <w:rFonts w:hint="eastAsia"/>
        </w:rPr>
        <w:t>一个f</w:t>
      </w:r>
      <w:r>
        <w:t>ace</w:t>
      </w:r>
      <w:r>
        <w:rPr>
          <w:rFonts w:hint="eastAsia"/>
        </w:rPr>
        <w:t>中有很多字符，生成一个字符的点阵位图时，位图保存在哪里？保存在插槽中：</w:t>
      </w:r>
      <w:r w:rsidRPr="00B46F74">
        <w:t>face-&gt;glyph</w:t>
      </w:r>
      <w:r>
        <w:rPr>
          <w:rFonts w:hint="eastAsia"/>
        </w:rPr>
        <w:t>。</w:t>
      </w:r>
    </w:p>
    <w:p w14:paraId="223CB73B" w14:textId="77777777" w:rsidR="00E60293" w:rsidRDefault="00E60293" w:rsidP="00E60293">
      <w:pPr>
        <w:ind w:firstLine="420"/>
      </w:pPr>
      <w:r>
        <w:rPr>
          <w:rFonts w:hint="eastAsia"/>
        </w:rPr>
        <w:t>生成第1个字符位图时，它保存在</w:t>
      </w:r>
      <w:r w:rsidRPr="00B46F74">
        <w:t>face-&gt;glyph</w:t>
      </w:r>
      <w:r>
        <w:rPr>
          <w:rFonts w:hint="eastAsia"/>
        </w:rPr>
        <w:t>中；生成第2个字符位图时，也会保存在</w:t>
      </w:r>
      <w:r w:rsidRPr="00B46F74">
        <w:t>face-&gt;glyph</w:t>
      </w:r>
      <w:r>
        <w:rPr>
          <w:rFonts w:hint="eastAsia"/>
        </w:rPr>
        <w:t>中，会覆盖第1个字符的位图。</w:t>
      </w:r>
    </w:p>
    <w:p w14:paraId="0E4E150C" w14:textId="77777777" w:rsidR="00E60293" w:rsidRDefault="00E60293" w:rsidP="00E60293">
      <w:pPr>
        <w:ind w:firstLine="420"/>
      </w:pPr>
      <w:r>
        <w:rPr>
          <w:rFonts w:hint="eastAsia"/>
        </w:rPr>
        <w:t>代码如下：</w:t>
      </w:r>
    </w:p>
    <w:p w14:paraId="648A3331" w14:textId="77777777" w:rsidR="00E60293" w:rsidRDefault="00E60293" w:rsidP="00E60293">
      <w:pPr>
        <w:shd w:val="clear" w:color="auto" w:fill="C0C0C0"/>
        <w:ind w:firstLineChars="0" w:firstLine="0"/>
      </w:pPr>
      <w:proofErr w:type="spellStart"/>
      <w:r w:rsidRPr="00DC465E">
        <w:t>FT_GlyphSlot</w:t>
      </w:r>
      <w:proofErr w:type="spellEnd"/>
      <w:r>
        <w:t xml:space="preserve">  </w:t>
      </w:r>
      <w:r w:rsidRPr="00DC465E">
        <w:t>slot = face-&gt;glyph; /* 插槽: 字体的处理结果保存在这里 */</w:t>
      </w:r>
    </w:p>
    <w:p w14:paraId="24DAC3BB" w14:textId="77777777" w:rsidR="00E60293" w:rsidRDefault="00E60293" w:rsidP="00E60293">
      <w:pPr>
        <w:ind w:firstLine="420"/>
      </w:pPr>
    </w:p>
    <w:p w14:paraId="7793AA1B" w14:textId="77777777" w:rsidR="00E60293" w:rsidRDefault="00E60293" w:rsidP="00E60293">
      <w:pPr>
        <w:pStyle w:val="51"/>
        <w:ind w:firstLine="562"/>
      </w:pPr>
      <w:r>
        <w:t xml:space="preserve">4. </w:t>
      </w:r>
      <w:proofErr w:type="spellStart"/>
      <w:r w:rsidRPr="001D178C">
        <w:t>FT_Glyph</w:t>
      </w:r>
      <w:proofErr w:type="spellEnd"/>
    </w:p>
    <w:p w14:paraId="76F1D174" w14:textId="77777777" w:rsidR="00E60293" w:rsidRDefault="00E60293" w:rsidP="00E60293">
      <w:pPr>
        <w:ind w:firstLine="420"/>
      </w:pPr>
      <w:r>
        <w:rPr>
          <w:rFonts w:hint="eastAsia"/>
        </w:rPr>
        <w:t>字体文件中保存有字符的原始关键点信息，使用</w:t>
      </w:r>
      <w:proofErr w:type="spellStart"/>
      <w:r>
        <w:rPr>
          <w:rFonts w:hint="eastAsia"/>
        </w:rPr>
        <w:t>f</w:t>
      </w:r>
      <w:r>
        <w:t>reetype</w:t>
      </w:r>
      <w:proofErr w:type="spellEnd"/>
      <w:r>
        <w:rPr>
          <w:rFonts w:hint="eastAsia"/>
        </w:rPr>
        <w:t>的函数可以放大、缩小、旋转，这些新的关键点保存在插槽中(注意：位图也是保存在插槽中</w:t>
      </w:r>
      <w:r>
        <w:t>)</w:t>
      </w:r>
      <w:r>
        <w:rPr>
          <w:rFonts w:hint="eastAsia"/>
        </w:rPr>
        <w:t>。</w:t>
      </w:r>
    </w:p>
    <w:p w14:paraId="35FD54E3" w14:textId="77777777" w:rsidR="00E60293" w:rsidRDefault="00E60293" w:rsidP="00E60293">
      <w:pPr>
        <w:ind w:firstLine="420"/>
      </w:pPr>
      <w:r>
        <w:rPr>
          <w:rFonts w:hint="eastAsia"/>
        </w:rPr>
        <w:t>新的关键点使用</w:t>
      </w:r>
      <w:proofErr w:type="spellStart"/>
      <w:r w:rsidRPr="001D178C">
        <w:t>FT_Glyph</w:t>
      </w:r>
      <w:proofErr w:type="spellEnd"/>
      <w:r>
        <w:rPr>
          <w:rFonts w:hint="eastAsia"/>
        </w:rPr>
        <w:t>来表示，可以使用这样的代码从s</w:t>
      </w:r>
      <w:r>
        <w:t>lot</w:t>
      </w:r>
      <w:r>
        <w:rPr>
          <w:rFonts w:hint="eastAsia"/>
        </w:rPr>
        <w:t>中获得g</w:t>
      </w:r>
      <w:r>
        <w:t>lyph</w:t>
      </w:r>
      <w:r>
        <w:rPr>
          <w:rFonts w:hint="eastAsia"/>
        </w:rPr>
        <w:t>：</w:t>
      </w:r>
    </w:p>
    <w:p w14:paraId="52AE6B25" w14:textId="77777777" w:rsidR="00E60293" w:rsidRDefault="00E60293" w:rsidP="00E60293">
      <w:pPr>
        <w:shd w:val="clear" w:color="auto" w:fill="C0C0C0"/>
        <w:ind w:firstLineChars="0" w:firstLine="0"/>
      </w:pPr>
      <w:r w:rsidRPr="006F6501">
        <w:t xml:space="preserve">error = </w:t>
      </w:r>
      <w:proofErr w:type="spellStart"/>
      <w:r w:rsidRPr="006F6501">
        <w:t>FT_Get_</w:t>
      </w:r>
      <w:proofErr w:type="gramStart"/>
      <w:r w:rsidRPr="006F6501">
        <w:t>Glyph</w:t>
      </w:r>
      <w:proofErr w:type="spellEnd"/>
      <w:r w:rsidRPr="006F6501">
        <w:t>(</w:t>
      </w:r>
      <w:proofErr w:type="gramEnd"/>
      <w:r w:rsidRPr="00DC465E">
        <w:t xml:space="preserve">slot </w:t>
      </w:r>
      <w:r w:rsidRPr="006F6501">
        <w:t>, &amp;glyph);</w:t>
      </w:r>
    </w:p>
    <w:p w14:paraId="08514CC0" w14:textId="77777777" w:rsidR="00E60293" w:rsidRDefault="00E60293" w:rsidP="00E60293">
      <w:pPr>
        <w:ind w:firstLineChars="0" w:firstLine="0"/>
      </w:pPr>
    </w:p>
    <w:p w14:paraId="31FA2137" w14:textId="77777777" w:rsidR="00E60293" w:rsidRDefault="00E60293" w:rsidP="00E60293">
      <w:pPr>
        <w:ind w:firstLineChars="0" w:firstLine="0"/>
      </w:pPr>
    </w:p>
    <w:p w14:paraId="63D90F0C" w14:textId="77777777" w:rsidR="00E60293" w:rsidRDefault="00E60293" w:rsidP="00E60293">
      <w:pPr>
        <w:ind w:firstLineChars="0" w:firstLine="0"/>
      </w:pPr>
    </w:p>
    <w:p w14:paraId="192337EC" w14:textId="77777777" w:rsidR="00E60293" w:rsidRDefault="00E60293" w:rsidP="00E60293">
      <w:pPr>
        <w:ind w:firstLineChars="0" w:firstLine="0"/>
      </w:pPr>
    </w:p>
    <w:p w14:paraId="7725162C" w14:textId="77777777" w:rsidR="00E60293" w:rsidRDefault="00E60293" w:rsidP="00E60293">
      <w:pPr>
        <w:ind w:firstLineChars="0" w:firstLine="0"/>
      </w:pPr>
    </w:p>
    <w:p w14:paraId="64D09416" w14:textId="77777777" w:rsidR="00E60293" w:rsidRDefault="00E60293" w:rsidP="00E60293">
      <w:pPr>
        <w:ind w:firstLineChars="0" w:firstLine="0"/>
      </w:pPr>
    </w:p>
    <w:p w14:paraId="30CE04CF" w14:textId="77777777" w:rsidR="00E60293" w:rsidRDefault="00E60293" w:rsidP="00E60293">
      <w:pPr>
        <w:ind w:firstLineChars="0" w:firstLine="0"/>
      </w:pPr>
    </w:p>
    <w:p w14:paraId="6A9B337E" w14:textId="77777777" w:rsidR="00E60293" w:rsidRDefault="00E60293" w:rsidP="00E60293">
      <w:pPr>
        <w:pStyle w:val="51"/>
        <w:ind w:firstLine="562"/>
      </w:pPr>
      <w:r>
        <w:t>5.</w:t>
      </w:r>
      <w:r>
        <w:rPr>
          <w:rFonts w:hint="eastAsia"/>
        </w:rPr>
        <w:t xml:space="preserve"> </w:t>
      </w:r>
      <w:proofErr w:type="spellStart"/>
      <w:r w:rsidRPr="006F6501">
        <w:t>FT_BBox</w:t>
      </w:r>
      <w:proofErr w:type="spellEnd"/>
    </w:p>
    <w:p w14:paraId="5F134EC0" w14:textId="77777777" w:rsidR="00E60293" w:rsidRDefault="00E60293" w:rsidP="00E60293">
      <w:pPr>
        <w:ind w:firstLine="420"/>
      </w:pPr>
      <w:proofErr w:type="spellStart"/>
      <w:r>
        <w:t>FT_BBox</w:t>
      </w:r>
      <w:proofErr w:type="spellEnd"/>
      <w:r>
        <w:rPr>
          <w:rFonts w:hint="eastAsia"/>
        </w:rPr>
        <w:t>结构体定义如下，它表示一个字符的外框，即新g</w:t>
      </w:r>
      <w:r>
        <w:t>lyph</w:t>
      </w:r>
      <w:r>
        <w:rPr>
          <w:rFonts w:hint="eastAsia"/>
        </w:rPr>
        <w:t>的外框：</w:t>
      </w:r>
    </w:p>
    <w:p w14:paraId="02C0FDC3" w14:textId="77777777" w:rsidR="00E60293" w:rsidRDefault="00E60293" w:rsidP="00E60293">
      <w:pPr>
        <w:ind w:firstLine="420"/>
        <w:jc w:val="center"/>
      </w:pPr>
      <w:r>
        <w:rPr>
          <w:noProof/>
        </w:rPr>
        <w:drawing>
          <wp:inline distT="0" distB="0" distL="0" distR="0" wp14:anchorId="27F6B162" wp14:editId="3DFFD132">
            <wp:extent cx="2172361" cy="1023756"/>
            <wp:effectExtent l="0" t="0" r="0" b="5080"/>
            <wp:docPr id="2603" name="图片 2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08670" cy="1040867"/>
                    </a:xfrm>
                    <a:prstGeom prst="rect">
                      <a:avLst/>
                    </a:prstGeom>
                  </pic:spPr>
                </pic:pic>
              </a:graphicData>
            </a:graphic>
          </wp:inline>
        </w:drawing>
      </w:r>
    </w:p>
    <w:p w14:paraId="40D3C56E" w14:textId="77777777" w:rsidR="00E60293" w:rsidRDefault="00E60293" w:rsidP="00E60293">
      <w:pPr>
        <w:ind w:firstLine="420"/>
      </w:pPr>
      <w:r>
        <w:rPr>
          <w:rFonts w:hint="eastAsia"/>
        </w:rPr>
        <w:t>可以使用以下代码从g</w:t>
      </w:r>
      <w:r>
        <w:t>lyph</w:t>
      </w:r>
      <w:r>
        <w:rPr>
          <w:rFonts w:hint="eastAsia"/>
        </w:rPr>
        <w:t>中获得这些信息：</w:t>
      </w:r>
    </w:p>
    <w:p w14:paraId="1749F185" w14:textId="77777777" w:rsidR="00E60293" w:rsidRDefault="00E60293" w:rsidP="00E60293">
      <w:pPr>
        <w:shd w:val="clear" w:color="auto" w:fill="C0C0C0"/>
        <w:ind w:firstLineChars="0" w:firstLine="0"/>
      </w:pPr>
      <w:proofErr w:type="spellStart"/>
      <w:r w:rsidRPr="00050C7A">
        <w:t>FT_Glyph_Get_</w:t>
      </w:r>
      <w:proofErr w:type="gramStart"/>
      <w:r w:rsidRPr="00050C7A">
        <w:t>CBox</w:t>
      </w:r>
      <w:proofErr w:type="spellEnd"/>
      <w:r w:rsidRPr="00050C7A">
        <w:t>(</w:t>
      </w:r>
      <w:proofErr w:type="gramEnd"/>
      <w:r w:rsidRPr="00050C7A">
        <w:t xml:space="preserve">glyph, </w:t>
      </w:r>
      <w:proofErr w:type="spellStart"/>
      <w:r w:rsidRPr="00050C7A">
        <w:t>FT_GLYPH_BBOX_TRUNCATE</w:t>
      </w:r>
      <w:proofErr w:type="spellEnd"/>
      <w:r w:rsidRPr="00050C7A">
        <w:t>, &amp;</w:t>
      </w:r>
      <w:proofErr w:type="spellStart"/>
      <w:r w:rsidRPr="00050C7A">
        <w:t>bbox</w:t>
      </w:r>
      <w:proofErr w:type="spellEnd"/>
      <w:r w:rsidRPr="00050C7A">
        <w:t xml:space="preserve"> );</w:t>
      </w:r>
    </w:p>
    <w:p w14:paraId="0AC33CA8" w14:textId="77777777" w:rsidR="00E60293" w:rsidRDefault="00E60293" w:rsidP="00E60293">
      <w:pPr>
        <w:ind w:firstLine="420"/>
      </w:pPr>
    </w:p>
    <w:p w14:paraId="7EFABB7D" w14:textId="77777777" w:rsidR="00E60293" w:rsidRDefault="00E60293" w:rsidP="00E60293">
      <w:pPr>
        <w:ind w:firstLine="420"/>
      </w:pPr>
    </w:p>
    <w:p w14:paraId="73F7AF08" w14:textId="77777777" w:rsidR="00E60293" w:rsidRDefault="00E60293" w:rsidP="00E60293">
      <w:pPr>
        <w:ind w:firstLine="420"/>
      </w:pPr>
      <w:r>
        <w:rPr>
          <w:rFonts w:hint="eastAsia"/>
        </w:rPr>
        <w:t>针对上述流程，示例代码如下：</w:t>
      </w:r>
    </w:p>
    <w:p w14:paraId="0002B33B" w14:textId="77777777" w:rsidR="00E60293" w:rsidRDefault="00E60293" w:rsidP="00E60293">
      <w:pPr>
        <w:ind w:firstLine="420"/>
        <w:jc w:val="center"/>
      </w:pPr>
      <w:r>
        <w:rPr>
          <w:noProof/>
        </w:rPr>
        <w:drawing>
          <wp:inline distT="0" distB="0" distL="0" distR="0" wp14:anchorId="1A0947C7" wp14:editId="7113643F">
            <wp:extent cx="4461003" cy="2798191"/>
            <wp:effectExtent l="0" t="0" r="0" b="2540"/>
            <wp:docPr id="2606" name="图片 2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65801" cy="2801200"/>
                    </a:xfrm>
                    <a:prstGeom prst="rect">
                      <a:avLst/>
                    </a:prstGeom>
                  </pic:spPr>
                </pic:pic>
              </a:graphicData>
            </a:graphic>
          </wp:inline>
        </w:drawing>
      </w:r>
    </w:p>
    <w:p w14:paraId="02A29283" w14:textId="77777777" w:rsidR="00E60293" w:rsidRDefault="00E60293" w:rsidP="00E60293">
      <w:pPr>
        <w:ind w:firstLine="420"/>
      </w:pPr>
    </w:p>
    <w:p w14:paraId="31DB6849" w14:textId="77777777" w:rsidR="00E60293" w:rsidRDefault="00E60293" w:rsidP="00E60293">
      <w:pPr>
        <w:ind w:firstLine="420"/>
      </w:pPr>
    </w:p>
    <w:p w14:paraId="493C7EC7" w14:textId="77777777" w:rsidR="00E60293" w:rsidRDefault="00E60293" w:rsidP="00E60293">
      <w:pPr>
        <w:ind w:firstLine="420"/>
      </w:pPr>
    </w:p>
    <w:p w14:paraId="30D869E4" w14:textId="77777777" w:rsidR="00E60293" w:rsidRDefault="00E60293" w:rsidP="00E60293">
      <w:pPr>
        <w:ind w:firstLine="420"/>
      </w:pPr>
    </w:p>
    <w:p w14:paraId="7963223F" w14:textId="77777777" w:rsidR="00E60293" w:rsidRDefault="00E60293" w:rsidP="00E60293">
      <w:pPr>
        <w:ind w:firstLine="420"/>
      </w:pPr>
    </w:p>
    <w:p w14:paraId="6B25C398" w14:textId="77777777" w:rsidR="00E60293" w:rsidRDefault="00E60293" w:rsidP="00E60293">
      <w:pPr>
        <w:ind w:firstLine="420"/>
      </w:pPr>
    </w:p>
    <w:p w14:paraId="22CD9009" w14:textId="77777777" w:rsidR="00E60293" w:rsidRDefault="00E60293" w:rsidP="00E60293">
      <w:pPr>
        <w:ind w:firstLine="420"/>
      </w:pPr>
    </w:p>
    <w:p w14:paraId="431B7FD0" w14:textId="77777777" w:rsidR="00E60293" w:rsidRDefault="00E60293" w:rsidP="00E60293">
      <w:pPr>
        <w:ind w:firstLine="420"/>
      </w:pPr>
    </w:p>
    <w:p w14:paraId="1103208A" w14:textId="77777777" w:rsidR="00E60293" w:rsidRDefault="00E60293" w:rsidP="00E60293">
      <w:pPr>
        <w:ind w:firstLine="420"/>
      </w:pPr>
    </w:p>
    <w:p w14:paraId="4003F6AB" w14:textId="77777777" w:rsidR="00E60293" w:rsidRDefault="00E60293" w:rsidP="00E60293">
      <w:pPr>
        <w:ind w:firstLine="420"/>
      </w:pPr>
    </w:p>
    <w:p w14:paraId="731AE239" w14:textId="77777777" w:rsidR="00E60293" w:rsidRDefault="00E60293" w:rsidP="00E60293">
      <w:pPr>
        <w:ind w:firstLine="420"/>
      </w:pPr>
    </w:p>
    <w:p w14:paraId="69659852" w14:textId="77777777" w:rsidR="00E60293" w:rsidRDefault="00E60293" w:rsidP="00E60293">
      <w:pPr>
        <w:ind w:firstLine="420"/>
      </w:pPr>
    </w:p>
    <w:p w14:paraId="7991661D" w14:textId="77777777" w:rsidR="00E60293" w:rsidRDefault="00E60293" w:rsidP="00E60293">
      <w:pPr>
        <w:ind w:firstLine="420"/>
      </w:pPr>
    </w:p>
    <w:p w14:paraId="5A076F0E" w14:textId="77777777" w:rsidR="00E60293" w:rsidRDefault="00E60293" w:rsidP="00E60293">
      <w:pPr>
        <w:ind w:firstLine="420"/>
      </w:pPr>
    </w:p>
    <w:p w14:paraId="6A3C4420" w14:textId="77777777" w:rsidR="00E60293" w:rsidRDefault="00E60293" w:rsidP="00E60293">
      <w:pPr>
        <w:ind w:firstLine="420"/>
      </w:pPr>
    </w:p>
    <w:p w14:paraId="250E69E0" w14:textId="77777777" w:rsidR="00E60293" w:rsidRDefault="00E60293" w:rsidP="00E60293">
      <w:pPr>
        <w:pStyle w:val="42"/>
      </w:pPr>
      <w:r>
        <w:t xml:space="preserve">6.6.5 </w:t>
      </w:r>
      <w:r>
        <w:rPr>
          <w:rFonts w:hint="eastAsia"/>
        </w:rPr>
        <w:t>计算一行文字的外框</w:t>
      </w:r>
    </w:p>
    <w:p w14:paraId="35007F95" w14:textId="77777777" w:rsidR="00E60293" w:rsidRDefault="00E60293" w:rsidP="00E60293">
      <w:pPr>
        <w:ind w:firstLine="420"/>
      </w:pPr>
      <w:r>
        <w:rPr>
          <w:rFonts w:hint="eastAsia"/>
        </w:rPr>
        <w:t>前面提到过，一行文字中：后一个字符的原点=前一个字符的原点+</w:t>
      </w:r>
      <w:r>
        <w:t>advance</w:t>
      </w:r>
      <w:r>
        <w:rPr>
          <w:rFonts w:hint="eastAsia"/>
        </w:rPr>
        <w:t>。</w:t>
      </w:r>
    </w:p>
    <w:p w14:paraId="6F2B3C5C" w14:textId="77777777" w:rsidR="00E60293" w:rsidRDefault="00E60293" w:rsidP="00E60293">
      <w:pPr>
        <w:ind w:firstLine="420"/>
      </w:pPr>
      <w:r>
        <w:rPr>
          <w:rFonts w:hint="eastAsia"/>
        </w:rPr>
        <w:t>所以要计算一行文字的外框，需要按照排列顺序处理其中的每一个字符。</w:t>
      </w:r>
    </w:p>
    <w:p w14:paraId="68B78F54" w14:textId="77777777" w:rsidR="00E60293" w:rsidRPr="00C10D85" w:rsidRDefault="00E60293" w:rsidP="00E60293">
      <w:pPr>
        <w:ind w:firstLine="420"/>
      </w:pPr>
      <w:r>
        <w:rPr>
          <w:rFonts w:hint="eastAsia"/>
        </w:rPr>
        <w:t>代码如下，注释写得很清楚了：</w:t>
      </w:r>
    </w:p>
    <w:p w14:paraId="650277BC" w14:textId="77777777" w:rsidR="00E60293" w:rsidRDefault="00E60293" w:rsidP="00E60293">
      <w:pPr>
        <w:shd w:val="clear" w:color="auto" w:fill="C0C0C0"/>
        <w:ind w:firstLineChars="0" w:firstLine="0"/>
      </w:pPr>
      <w:r>
        <w:t xml:space="preserve">102 int </w:t>
      </w:r>
      <w:proofErr w:type="spellStart"/>
      <w:r>
        <w:t>compute_string_</w:t>
      </w:r>
      <w:proofErr w:type="gramStart"/>
      <w:r>
        <w:t>bbox</w:t>
      </w:r>
      <w:proofErr w:type="spellEnd"/>
      <w:r>
        <w:t>(</w:t>
      </w:r>
      <w:proofErr w:type="spellStart"/>
      <w:proofErr w:type="gramEnd"/>
      <w:r>
        <w:t>FT_Face</w:t>
      </w:r>
      <w:proofErr w:type="spellEnd"/>
      <w:r>
        <w:t xml:space="preserve">       face, </w:t>
      </w:r>
      <w:proofErr w:type="spellStart"/>
      <w:r>
        <w:t>wchar_t</w:t>
      </w:r>
      <w:proofErr w:type="spellEnd"/>
      <w:r>
        <w:t xml:space="preserve"> *</w:t>
      </w:r>
      <w:proofErr w:type="spellStart"/>
      <w:r>
        <w:t>wstr</w:t>
      </w:r>
      <w:proofErr w:type="spellEnd"/>
      <w:r>
        <w:t xml:space="preserve">, </w:t>
      </w:r>
      <w:proofErr w:type="spellStart"/>
      <w:r>
        <w:t>FT_BBox</w:t>
      </w:r>
      <w:proofErr w:type="spellEnd"/>
      <w:r>
        <w:t xml:space="preserve">  *</w:t>
      </w:r>
      <w:proofErr w:type="spellStart"/>
      <w:r>
        <w:t>abbox</w:t>
      </w:r>
      <w:proofErr w:type="spellEnd"/>
      <w:r>
        <w:t>)</w:t>
      </w:r>
    </w:p>
    <w:p w14:paraId="2AB8488E" w14:textId="77777777" w:rsidR="00E60293" w:rsidRDefault="00E60293" w:rsidP="00E60293">
      <w:pPr>
        <w:shd w:val="clear" w:color="auto" w:fill="C0C0C0"/>
        <w:ind w:firstLineChars="0" w:firstLine="0"/>
      </w:pPr>
      <w:r>
        <w:t>103 {</w:t>
      </w:r>
    </w:p>
    <w:p w14:paraId="7AC44095" w14:textId="77777777" w:rsidR="00E60293" w:rsidRDefault="00E60293" w:rsidP="00E60293">
      <w:pPr>
        <w:shd w:val="clear" w:color="auto" w:fill="C0C0C0"/>
        <w:ind w:firstLineChars="0" w:firstLine="0"/>
      </w:pPr>
      <w:r>
        <w:t xml:space="preserve">104     int </w:t>
      </w:r>
      <w:proofErr w:type="spellStart"/>
      <w:r>
        <w:t>i</w:t>
      </w:r>
      <w:proofErr w:type="spellEnd"/>
      <w:r>
        <w:t>;</w:t>
      </w:r>
    </w:p>
    <w:p w14:paraId="55EE7B87" w14:textId="77777777" w:rsidR="00E60293" w:rsidRDefault="00E60293" w:rsidP="00E60293">
      <w:pPr>
        <w:shd w:val="clear" w:color="auto" w:fill="C0C0C0"/>
        <w:ind w:firstLineChars="0" w:firstLine="0"/>
      </w:pPr>
      <w:r>
        <w:t>105     int error;</w:t>
      </w:r>
    </w:p>
    <w:p w14:paraId="3905DD5C" w14:textId="77777777" w:rsidR="00E60293" w:rsidRDefault="00E60293" w:rsidP="00E60293">
      <w:pPr>
        <w:shd w:val="clear" w:color="auto" w:fill="C0C0C0"/>
        <w:ind w:firstLineChars="0" w:firstLine="0"/>
      </w:pPr>
      <w:r>
        <w:t xml:space="preserve">106     </w:t>
      </w:r>
      <w:proofErr w:type="spellStart"/>
      <w:r>
        <w:t>FT_BBox</w:t>
      </w:r>
      <w:proofErr w:type="spellEnd"/>
      <w:r>
        <w:t xml:space="preserve"> </w:t>
      </w:r>
      <w:proofErr w:type="spellStart"/>
      <w:r>
        <w:t>bbox</w:t>
      </w:r>
      <w:proofErr w:type="spellEnd"/>
      <w:r>
        <w:t>;</w:t>
      </w:r>
    </w:p>
    <w:p w14:paraId="3109DACE" w14:textId="77777777" w:rsidR="00E60293" w:rsidRDefault="00E60293" w:rsidP="00E60293">
      <w:pPr>
        <w:shd w:val="clear" w:color="auto" w:fill="C0C0C0"/>
        <w:ind w:firstLineChars="0" w:firstLine="0"/>
      </w:pPr>
      <w:r>
        <w:t xml:space="preserve">107     </w:t>
      </w:r>
      <w:proofErr w:type="spellStart"/>
      <w:r>
        <w:t>FT_BBox</w:t>
      </w:r>
      <w:proofErr w:type="spellEnd"/>
      <w:r>
        <w:t xml:space="preserve"> </w:t>
      </w:r>
      <w:proofErr w:type="spellStart"/>
      <w:r>
        <w:t>glyph_bbox</w:t>
      </w:r>
      <w:proofErr w:type="spellEnd"/>
      <w:r>
        <w:t>;</w:t>
      </w:r>
    </w:p>
    <w:p w14:paraId="621BD625" w14:textId="77777777" w:rsidR="00E60293" w:rsidRDefault="00E60293" w:rsidP="00E60293">
      <w:pPr>
        <w:shd w:val="clear" w:color="auto" w:fill="C0C0C0"/>
        <w:ind w:firstLineChars="0" w:firstLine="0"/>
      </w:pPr>
      <w:r>
        <w:t xml:space="preserve">108     </w:t>
      </w:r>
      <w:proofErr w:type="spellStart"/>
      <w:r>
        <w:t>FT_Vector</w:t>
      </w:r>
      <w:proofErr w:type="spellEnd"/>
      <w:r>
        <w:t xml:space="preserve"> pen;</w:t>
      </w:r>
    </w:p>
    <w:p w14:paraId="60F323F4" w14:textId="77777777" w:rsidR="00E60293" w:rsidRDefault="00E60293" w:rsidP="00E60293">
      <w:pPr>
        <w:shd w:val="clear" w:color="auto" w:fill="C0C0C0"/>
        <w:ind w:firstLineChars="0" w:firstLine="0"/>
      </w:pPr>
      <w:r>
        <w:t xml:space="preserve">109     </w:t>
      </w:r>
      <w:proofErr w:type="spellStart"/>
      <w:r>
        <w:t>FT_</w:t>
      </w:r>
      <w:proofErr w:type="gramStart"/>
      <w:r>
        <w:t>Glyph</w:t>
      </w:r>
      <w:proofErr w:type="spellEnd"/>
      <w:r>
        <w:t xml:space="preserve">  glyph</w:t>
      </w:r>
      <w:proofErr w:type="gramEnd"/>
      <w:r>
        <w:t>;</w:t>
      </w:r>
    </w:p>
    <w:p w14:paraId="6AB731A9" w14:textId="77777777" w:rsidR="00E60293" w:rsidRDefault="00E60293" w:rsidP="00E60293">
      <w:pPr>
        <w:shd w:val="clear" w:color="auto" w:fill="C0C0C0"/>
        <w:ind w:firstLineChars="0" w:firstLine="0"/>
      </w:pPr>
      <w:r>
        <w:t xml:space="preserve">110     </w:t>
      </w:r>
      <w:proofErr w:type="spellStart"/>
      <w:r>
        <w:t>FT_GlyphSlot</w:t>
      </w:r>
      <w:proofErr w:type="spellEnd"/>
      <w:r>
        <w:t xml:space="preserve"> slot = face-&gt;glyph;</w:t>
      </w:r>
    </w:p>
    <w:p w14:paraId="10F9216D" w14:textId="77777777" w:rsidR="00E60293" w:rsidRDefault="00E60293" w:rsidP="00E60293">
      <w:pPr>
        <w:shd w:val="clear" w:color="auto" w:fill="C0C0C0"/>
        <w:ind w:firstLineChars="0" w:firstLine="0"/>
      </w:pPr>
      <w:r>
        <w:t>111</w:t>
      </w:r>
    </w:p>
    <w:p w14:paraId="4083FDD5" w14:textId="77777777" w:rsidR="00E60293" w:rsidRDefault="00E60293" w:rsidP="00E60293">
      <w:pPr>
        <w:shd w:val="clear" w:color="auto" w:fill="C0C0C0"/>
        <w:ind w:firstLineChars="0" w:firstLine="0"/>
      </w:pPr>
      <w:r>
        <w:t>112     /* 初始化 */</w:t>
      </w:r>
    </w:p>
    <w:p w14:paraId="22ADA6CD" w14:textId="77777777" w:rsidR="00E60293" w:rsidRDefault="00E60293" w:rsidP="00E60293">
      <w:pPr>
        <w:shd w:val="clear" w:color="auto" w:fill="C0C0C0"/>
        <w:ind w:firstLineChars="0" w:firstLine="0"/>
      </w:pPr>
      <w:r>
        <w:t xml:space="preserve">113     </w:t>
      </w:r>
      <w:proofErr w:type="spellStart"/>
      <w:proofErr w:type="gramStart"/>
      <w:r>
        <w:t>bbox.xMin</w:t>
      </w:r>
      <w:proofErr w:type="spellEnd"/>
      <w:proofErr w:type="gramEnd"/>
      <w:r>
        <w:t xml:space="preserve"> = </w:t>
      </w:r>
      <w:proofErr w:type="spellStart"/>
      <w:r>
        <w:t>bbox.yMin</w:t>
      </w:r>
      <w:proofErr w:type="spellEnd"/>
      <w:r>
        <w:t xml:space="preserve"> = 32000;</w:t>
      </w:r>
    </w:p>
    <w:p w14:paraId="7AE4D8D1" w14:textId="77777777" w:rsidR="00E60293" w:rsidRDefault="00E60293" w:rsidP="00E60293">
      <w:pPr>
        <w:shd w:val="clear" w:color="auto" w:fill="C0C0C0"/>
        <w:ind w:firstLineChars="0" w:firstLine="0"/>
      </w:pPr>
      <w:r>
        <w:t xml:space="preserve">114     </w:t>
      </w:r>
      <w:proofErr w:type="spellStart"/>
      <w:proofErr w:type="gramStart"/>
      <w:r>
        <w:t>bbox.xMax</w:t>
      </w:r>
      <w:proofErr w:type="spellEnd"/>
      <w:proofErr w:type="gramEnd"/>
      <w:r>
        <w:t xml:space="preserve"> = </w:t>
      </w:r>
      <w:proofErr w:type="spellStart"/>
      <w:r>
        <w:t>bbox.yMax</w:t>
      </w:r>
      <w:proofErr w:type="spellEnd"/>
      <w:r>
        <w:t xml:space="preserve"> = -32000;</w:t>
      </w:r>
    </w:p>
    <w:p w14:paraId="385EBBAB" w14:textId="77777777" w:rsidR="00E60293" w:rsidRDefault="00E60293" w:rsidP="00E60293">
      <w:pPr>
        <w:shd w:val="clear" w:color="auto" w:fill="C0C0C0"/>
        <w:ind w:firstLineChars="0" w:firstLine="0"/>
      </w:pPr>
      <w:r>
        <w:t>115</w:t>
      </w:r>
    </w:p>
    <w:p w14:paraId="25525EC6" w14:textId="77777777" w:rsidR="00E60293" w:rsidRDefault="00E60293" w:rsidP="00E60293">
      <w:pPr>
        <w:shd w:val="clear" w:color="auto" w:fill="C0C0C0"/>
        <w:ind w:firstLineChars="0" w:firstLine="0"/>
      </w:pPr>
      <w:r>
        <w:t>116     /* 指定原点为(0, 0) */</w:t>
      </w:r>
    </w:p>
    <w:p w14:paraId="640A88A0" w14:textId="77777777" w:rsidR="00E60293" w:rsidRDefault="00E60293" w:rsidP="00E60293">
      <w:pPr>
        <w:shd w:val="clear" w:color="auto" w:fill="C0C0C0"/>
        <w:ind w:firstLineChars="0" w:firstLine="0"/>
      </w:pPr>
      <w:r>
        <w:t xml:space="preserve">117     </w:t>
      </w:r>
      <w:proofErr w:type="spellStart"/>
      <w:proofErr w:type="gramStart"/>
      <w:r>
        <w:t>pen</w:t>
      </w:r>
      <w:proofErr w:type="gramEnd"/>
      <w:r>
        <w:t>.x</w:t>
      </w:r>
      <w:proofErr w:type="spellEnd"/>
      <w:r>
        <w:t xml:space="preserve"> = 0;</w:t>
      </w:r>
    </w:p>
    <w:p w14:paraId="032852E5" w14:textId="77777777" w:rsidR="00E60293" w:rsidRDefault="00E60293" w:rsidP="00E60293">
      <w:pPr>
        <w:shd w:val="clear" w:color="auto" w:fill="C0C0C0"/>
        <w:ind w:firstLineChars="0" w:firstLine="0"/>
      </w:pPr>
      <w:r>
        <w:t xml:space="preserve">118     </w:t>
      </w:r>
      <w:proofErr w:type="spellStart"/>
      <w:proofErr w:type="gramStart"/>
      <w:r>
        <w:t>pen.y</w:t>
      </w:r>
      <w:proofErr w:type="spellEnd"/>
      <w:proofErr w:type="gramEnd"/>
      <w:r>
        <w:t xml:space="preserve"> = 0;</w:t>
      </w:r>
    </w:p>
    <w:p w14:paraId="3D00DCD4" w14:textId="77777777" w:rsidR="00E60293" w:rsidRDefault="00E60293" w:rsidP="00E60293">
      <w:pPr>
        <w:shd w:val="clear" w:color="auto" w:fill="C0C0C0"/>
        <w:ind w:firstLineChars="0" w:firstLine="0"/>
      </w:pPr>
      <w:r>
        <w:t>119</w:t>
      </w:r>
    </w:p>
    <w:p w14:paraId="65248F5A" w14:textId="77777777" w:rsidR="00E60293" w:rsidRDefault="00E60293" w:rsidP="00E60293">
      <w:pPr>
        <w:shd w:val="clear" w:color="auto" w:fill="C0C0C0"/>
        <w:ind w:firstLineChars="0" w:firstLine="0"/>
      </w:pPr>
      <w:r>
        <w:t>120     /* 计算每个字符的bounding box */</w:t>
      </w:r>
    </w:p>
    <w:p w14:paraId="469C5479" w14:textId="77777777" w:rsidR="00E60293" w:rsidRDefault="00E60293" w:rsidP="00E60293">
      <w:pPr>
        <w:shd w:val="clear" w:color="auto" w:fill="C0C0C0"/>
        <w:ind w:firstLineChars="0" w:firstLine="0"/>
      </w:pPr>
      <w:r>
        <w:t>121     /* 先translate, 再load char, 就可以得到它的外框了 */</w:t>
      </w:r>
    </w:p>
    <w:p w14:paraId="76618B8F" w14:textId="77777777" w:rsidR="00E60293" w:rsidRDefault="00E60293" w:rsidP="00E60293">
      <w:pPr>
        <w:shd w:val="clear" w:color="auto" w:fill="C0C0C0"/>
        <w:ind w:firstLineChars="0" w:firstLine="0"/>
      </w:pPr>
      <w:r>
        <w:t>122     for (</w:t>
      </w:r>
      <w:proofErr w:type="spellStart"/>
      <w:r>
        <w:t>i</w:t>
      </w:r>
      <w:proofErr w:type="spellEnd"/>
      <w:r>
        <w:t xml:space="preserve"> = 0; </w:t>
      </w:r>
      <w:proofErr w:type="spellStart"/>
      <w:r>
        <w:t>i</w:t>
      </w:r>
      <w:proofErr w:type="spellEnd"/>
      <w:r>
        <w:t xml:space="preserve"> &lt; </w:t>
      </w:r>
      <w:proofErr w:type="spellStart"/>
      <w:r>
        <w:t>wcslen</w:t>
      </w:r>
      <w:proofErr w:type="spellEnd"/>
      <w:r>
        <w:t>(</w:t>
      </w:r>
      <w:proofErr w:type="spellStart"/>
      <w:r>
        <w:t>wstr</w:t>
      </w:r>
      <w:proofErr w:type="spellEnd"/>
      <w:r>
        <w:t xml:space="preserve">); </w:t>
      </w:r>
      <w:proofErr w:type="spellStart"/>
      <w:r>
        <w:t>i</w:t>
      </w:r>
      <w:proofErr w:type="spellEnd"/>
      <w:r>
        <w:t>++)</w:t>
      </w:r>
    </w:p>
    <w:p w14:paraId="1733D27B" w14:textId="77777777" w:rsidR="00E60293" w:rsidRDefault="00E60293" w:rsidP="00E60293">
      <w:pPr>
        <w:shd w:val="clear" w:color="auto" w:fill="C0C0C0"/>
        <w:ind w:firstLineChars="0" w:firstLine="0"/>
      </w:pPr>
      <w:r>
        <w:t xml:space="preserve">123  </w:t>
      </w:r>
      <w:proofErr w:type="gramStart"/>
      <w:r>
        <w:t xml:space="preserve">   {</w:t>
      </w:r>
      <w:proofErr w:type="gramEnd"/>
    </w:p>
    <w:p w14:paraId="3A1E70F5" w14:textId="77777777" w:rsidR="00E60293" w:rsidRDefault="00E60293" w:rsidP="00E60293">
      <w:pPr>
        <w:shd w:val="clear" w:color="auto" w:fill="C0C0C0"/>
        <w:ind w:firstLineChars="0" w:firstLine="0"/>
      </w:pPr>
      <w:r>
        <w:t>124         /* 转换：transformation */</w:t>
      </w:r>
    </w:p>
    <w:p w14:paraId="3CE02A4A" w14:textId="77777777" w:rsidR="00E60293" w:rsidRDefault="00E60293" w:rsidP="00E60293">
      <w:pPr>
        <w:shd w:val="clear" w:color="auto" w:fill="C0C0C0"/>
        <w:ind w:firstLineChars="0" w:firstLine="0"/>
      </w:pPr>
      <w:r>
        <w:t xml:space="preserve">125         </w:t>
      </w:r>
      <w:proofErr w:type="spellStart"/>
      <w:r>
        <w:t>FT_Set_</w:t>
      </w:r>
      <w:proofErr w:type="gramStart"/>
      <w:r>
        <w:t>Transform</w:t>
      </w:r>
      <w:proofErr w:type="spellEnd"/>
      <w:r>
        <w:t>(</w:t>
      </w:r>
      <w:proofErr w:type="gramEnd"/>
      <w:r>
        <w:t>face, 0, &amp;pen);</w:t>
      </w:r>
    </w:p>
    <w:p w14:paraId="7EC33710" w14:textId="77777777" w:rsidR="00E60293" w:rsidRDefault="00E60293" w:rsidP="00E60293">
      <w:pPr>
        <w:shd w:val="clear" w:color="auto" w:fill="C0C0C0"/>
        <w:ind w:firstLineChars="0" w:firstLine="0"/>
      </w:pPr>
      <w:r>
        <w:t>126</w:t>
      </w:r>
    </w:p>
    <w:p w14:paraId="22246D61" w14:textId="77777777" w:rsidR="00E60293" w:rsidRDefault="00E60293" w:rsidP="00E60293">
      <w:pPr>
        <w:shd w:val="clear" w:color="auto" w:fill="C0C0C0"/>
        <w:ind w:firstLineChars="0" w:firstLine="0"/>
      </w:pPr>
      <w:r>
        <w:t>127         /* 加载位图: load glyph image into the slot (erase previous one) */</w:t>
      </w:r>
    </w:p>
    <w:p w14:paraId="6A84F2C9" w14:textId="77777777" w:rsidR="00E60293" w:rsidRDefault="00E60293" w:rsidP="00E60293">
      <w:pPr>
        <w:shd w:val="clear" w:color="auto" w:fill="C0C0C0"/>
        <w:ind w:firstLineChars="0" w:firstLine="0"/>
      </w:pPr>
      <w:r>
        <w:t xml:space="preserve">128         error = </w:t>
      </w:r>
      <w:proofErr w:type="spellStart"/>
      <w:r>
        <w:t>FT_Load_</w:t>
      </w:r>
      <w:proofErr w:type="gramStart"/>
      <w:r>
        <w:t>Char</w:t>
      </w:r>
      <w:proofErr w:type="spellEnd"/>
      <w:r>
        <w:t>(</w:t>
      </w:r>
      <w:proofErr w:type="gramEnd"/>
      <w:r>
        <w:t xml:space="preserve">face, </w:t>
      </w:r>
      <w:proofErr w:type="spellStart"/>
      <w:r>
        <w:t>wstr</w:t>
      </w:r>
      <w:proofErr w:type="spellEnd"/>
      <w:r>
        <w:t>[</w:t>
      </w:r>
      <w:proofErr w:type="spellStart"/>
      <w:r>
        <w:t>i</w:t>
      </w:r>
      <w:proofErr w:type="spellEnd"/>
      <w:r>
        <w:t xml:space="preserve">], </w:t>
      </w:r>
      <w:proofErr w:type="spellStart"/>
      <w:r>
        <w:t>FT_LOAD_RENDER</w:t>
      </w:r>
      <w:proofErr w:type="spellEnd"/>
      <w:r>
        <w:t>);</w:t>
      </w:r>
    </w:p>
    <w:p w14:paraId="0962ECFA" w14:textId="77777777" w:rsidR="00E60293" w:rsidRDefault="00E60293" w:rsidP="00E60293">
      <w:pPr>
        <w:shd w:val="clear" w:color="auto" w:fill="C0C0C0"/>
        <w:ind w:firstLineChars="0" w:firstLine="0"/>
      </w:pPr>
      <w:r>
        <w:t>129         if (error)</w:t>
      </w:r>
    </w:p>
    <w:p w14:paraId="3329F223" w14:textId="77777777" w:rsidR="00E60293" w:rsidRDefault="00E60293" w:rsidP="00E60293">
      <w:pPr>
        <w:shd w:val="clear" w:color="auto" w:fill="C0C0C0"/>
        <w:ind w:firstLineChars="0" w:firstLine="0"/>
      </w:pPr>
      <w:r>
        <w:t xml:space="preserve">130      </w:t>
      </w:r>
      <w:proofErr w:type="gramStart"/>
      <w:r>
        <w:t xml:space="preserve">   {</w:t>
      </w:r>
      <w:proofErr w:type="gramEnd"/>
    </w:p>
    <w:p w14:paraId="6B3AEED8" w14:textId="77777777" w:rsidR="00E60293" w:rsidRDefault="00E60293" w:rsidP="00E60293">
      <w:pPr>
        <w:shd w:val="clear" w:color="auto" w:fill="C0C0C0"/>
        <w:ind w:firstLineChars="0" w:firstLine="0"/>
      </w:pPr>
      <w:r>
        <w:t xml:space="preserve">131             </w:t>
      </w:r>
      <w:proofErr w:type="spellStart"/>
      <w:proofErr w:type="gramStart"/>
      <w:r>
        <w:t>printf</w:t>
      </w:r>
      <w:proofErr w:type="spellEnd"/>
      <w:r>
        <w:t>(</w:t>
      </w:r>
      <w:proofErr w:type="gramEnd"/>
      <w:r>
        <w:t>"</w:t>
      </w:r>
      <w:proofErr w:type="spellStart"/>
      <w:r>
        <w:t>FT_Load_Char</w:t>
      </w:r>
      <w:proofErr w:type="spellEnd"/>
      <w:r>
        <w:t xml:space="preserve"> error\n");</w:t>
      </w:r>
    </w:p>
    <w:p w14:paraId="4EE9D545" w14:textId="77777777" w:rsidR="00E60293" w:rsidRDefault="00E60293" w:rsidP="00E60293">
      <w:pPr>
        <w:shd w:val="clear" w:color="auto" w:fill="C0C0C0"/>
        <w:ind w:firstLineChars="0" w:firstLine="0"/>
      </w:pPr>
      <w:r>
        <w:t>132             return -1;</w:t>
      </w:r>
    </w:p>
    <w:p w14:paraId="7BA79B31" w14:textId="77777777" w:rsidR="00E60293" w:rsidRDefault="00E60293" w:rsidP="00E60293">
      <w:pPr>
        <w:shd w:val="clear" w:color="auto" w:fill="C0C0C0"/>
        <w:ind w:firstLineChars="0" w:firstLine="0"/>
      </w:pPr>
      <w:r>
        <w:t xml:space="preserve">133       </w:t>
      </w:r>
      <w:proofErr w:type="gramStart"/>
      <w:r>
        <w:t xml:space="preserve">  }</w:t>
      </w:r>
      <w:proofErr w:type="gramEnd"/>
    </w:p>
    <w:p w14:paraId="67F9B2EA" w14:textId="77777777" w:rsidR="00E60293" w:rsidRDefault="00E60293" w:rsidP="00E60293">
      <w:pPr>
        <w:shd w:val="clear" w:color="auto" w:fill="C0C0C0"/>
        <w:ind w:firstLineChars="0" w:firstLine="0"/>
      </w:pPr>
      <w:r>
        <w:t>134</w:t>
      </w:r>
    </w:p>
    <w:p w14:paraId="7151AE9F" w14:textId="77777777" w:rsidR="00E60293" w:rsidRDefault="00E60293" w:rsidP="00E60293">
      <w:pPr>
        <w:shd w:val="clear" w:color="auto" w:fill="C0C0C0"/>
        <w:ind w:firstLineChars="0" w:firstLine="0"/>
      </w:pPr>
      <w:r>
        <w:t>135         /* 取出glyph */</w:t>
      </w:r>
    </w:p>
    <w:p w14:paraId="65A4EE04" w14:textId="77777777" w:rsidR="00E60293" w:rsidRDefault="00E60293" w:rsidP="00E60293">
      <w:pPr>
        <w:shd w:val="clear" w:color="auto" w:fill="C0C0C0"/>
        <w:ind w:firstLineChars="0" w:firstLine="0"/>
      </w:pPr>
      <w:r>
        <w:t xml:space="preserve">136         error = </w:t>
      </w:r>
      <w:proofErr w:type="spellStart"/>
      <w:r>
        <w:t>FT_Get_Glyph</w:t>
      </w:r>
      <w:proofErr w:type="spellEnd"/>
      <w:r>
        <w:t>(face-&gt;glyph, &amp;glyph);</w:t>
      </w:r>
    </w:p>
    <w:p w14:paraId="034BEACB" w14:textId="77777777" w:rsidR="00E60293" w:rsidRDefault="00E60293" w:rsidP="00E60293">
      <w:pPr>
        <w:shd w:val="clear" w:color="auto" w:fill="C0C0C0"/>
        <w:ind w:firstLineChars="0" w:firstLine="0"/>
      </w:pPr>
      <w:r>
        <w:t>137         if (error)</w:t>
      </w:r>
    </w:p>
    <w:p w14:paraId="127B3156" w14:textId="77777777" w:rsidR="00E60293" w:rsidRDefault="00E60293" w:rsidP="00E60293">
      <w:pPr>
        <w:shd w:val="clear" w:color="auto" w:fill="C0C0C0"/>
        <w:ind w:firstLineChars="0" w:firstLine="0"/>
      </w:pPr>
      <w:r>
        <w:t xml:space="preserve">138      </w:t>
      </w:r>
      <w:proofErr w:type="gramStart"/>
      <w:r>
        <w:t xml:space="preserve">   {</w:t>
      </w:r>
      <w:proofErr w:type="gramEnd"/>
    </w:p>
    <w:p w14:paraId="1B205D94" w14:textId="77777777" w:rsidR="00E60293" w:rsidRDefault="00E60293" w:rsidP="00E60293">
      <w:pPr>
        <w:shd w:val="clear" w:color="auto" w:fill="C0C0C0"/>
        <w:ind w:firstLineChars="0" w:firstLine="0"/>
      </w:pPr>
      <w:r>
        <w:t xml:space="preserve">139             </w:t>
      </w:r>
      <w:proofErr w:type="spellStart"/>
      <w:proofErr w:type="gramStart"/>
      <w:r>
        <w:t>printf</w:t>
      </w:r>
      <w:proofErr w:type="spellEnd"/>
      <w:r>
        <w:t>(</w:t>
      </w:r>
      <w:proofErr w:type="gramEnd"/>
      <w:r>
        <w:t>"</w:t>
      </w:r>
      <w:proofErr w:type="spellStart"/>
      <w:r>
        <w:t>FT_Get_Glyph</w:t>
      </w:r>
      <w:proofErr w:type="spellEnd"/>
      <w:r>
        <w:t xml:space="preserve"> error!\n");</w:t>
      </w:r>
    </w:p>
    <w:p w14:paraId="43B2BD20" w14:textId="77777777" w:rsidR="00E60293" w:rsidRDefault="00E60293" w:rsidP="00E60293">
      <w:pPr>
        <w:shd w:val="clear" w:color="auto" w:fill="C0C0C0"/>
        <w:ind w:firstLineChars="0" w:firstLine="0"/>
      </w:pPr>
      <w:r>
        <w:t>140             return -1;</w:t>
      </w:r>
    </w:p>
    <w:p w14:paraId="3B0E3D9B" w14:textId="77777777" w:rsidR="00E60293" w:rsidRDefault="00E60293" w:rsidP="00E60293">
      <w:pPr>
        <w:shd w:val="clear" w:color="auto" w:fill="C0C0C0"/>
        <w:ind w:firstLineChars="0" w:firstLine="0"/>
      </w:pPr>
      <w:r>
        <w:t xml:space="preserve">141       </w:t>
      </w:r>
      <w:proofErr w:type="gramStart"/>
      <w:r>
        <w:t xml:space="preserve">  }</w:t>
      </w:r>
      <w:proofErr w:type="gramEnd"/>
    </w:p>
    <w:p w14:paraId="2C5E3A01" w14:textId="77777777" w:rsidR="00E60293" w:rsidRDefault="00E60293" w:rsidP="00E60293">
      <w:pPr>
        <w:shd w:val="clear" w:color="auto" w:fill="C0C0C0"/>
        <w:ind w:firstLineChars="0" w:firstLine="0"/>
      </w:pPr>
      <w:r>
        <w:t>142</w:t>
      </w:r>
    </w:p>
    <w:p w14:paraId="35E3F1E9" w14:textId="77777777" w:rsidR="00E60293" w:rsidRDefault="00E60293" w:rsidP="00E60293">
      <w:pPr>
        <w:shd w:val="clear" w:color="auto" w:fill="C0C0C0"/>
        <w:ind w:firstLineChars="0" w:firstLine="0"/>
      </w:pPr>
      <w:r>
        <w:t xml:space="preserve">143         /* 从glyph得到外框: </w:t>
      </w:r>
      <w:proofErr w:type="spellStart"/>
      <w:r>
        <w:t>bbox</w:t>
      </w:r>
      <w:proofErr w:type="spellEnd"/>
      <w:r>
        <w:t xml:space="preserve"> */</w:t>
      </w:r>
    </w:p>
    <w:p w14:paraId="04C43E4E" w14:textId="77777777" w:rsidR="00E60293" w:rsidRDefault="00E60293" w:rsidP="00E60293">
      <w:pPr>
        <w:shd w:val="clear" w:color="auto" w:fill="C0C0C0"/>
        <w:ind w:firstLineChars="0" w:firstLine="0"/>
      </w:pPr>
      <w:r>
        <w:t xml:space="preserve">144         </w:t>
      </w:r>
      <w:proofErr w:type="spellStart"/>
      <w:r>
        <w:t>FT_Glyph_Get_</w:t>
      </w:r>
      <w:proofErr w:type="gramStart"/>
      <w:r>
        <w:t>CBox</w:t>
      </w:r>
      <w:proofErr w:type="spellEnd"/>
      <w:r>
        <w:t>(</w:t>
      </w:r>
      <w:proofErr w:type="gramEnd"/>
      <w:r>
        <w:t xml:space="preserve">glyph, </w:t>
      </w:r>
      <w:proofErr w:type="spellStart"/>
      <w:r>
        <w:t>FT_GLYPH_BBOX_TRUNCATE</w:t>
      </w:r>
      <w:proofErr w:type="spellEnd"/>
      <w:r>
        <w:t>, &amp;</w:t>
      </w:r>
      <w:proofErr w:type="spellStart"/>
      <w:r>
        <w:t>glyph_bbox</w:t>
      </w:r>
      <w:proofErr w:type="spellEnd"/>
      <w:r>
        <w:t>);</w:t>
      </w:r>
    </w:p>
    <w:p w14:paraId="7796F4D3" w14:textId="77777777" w:rsidR="00E60293" w:rsidRDefault="00E60293" w:rsidP="00E60293">
      <w:pPr>
        <w:shd w:val="clear" w:color="auto" w:fill="C0C0C0"/>
        <w:ind w:firstLineChars="0" w:firstLine="0"/>
      </w:pPr>
      <w:r>
        <w:t>145</w:t>
      </w:r>
    </w:p>
    <w:p w14:paraId="753B2F38" w14:textId="77777777" w:rsidR="00E60293" w:rsidRDefault="00E60293" w:rsidP="00E60293">
      <w:pPr>
        <w:shd w:val="clear" w:color="auto" w:fill="C0C0C0"/>
        <w:ind w:firstLineChars="0" w:firstLine="0"/>
      </w:pPr>
      <w:r>
        <w:t>146         /* 更新外框 */</w:t>
      </w:r>
    </w:p>
    <w:p w14:paraId="7A8F7F2F" w14:textId="77777777" w:rsidR="00E60293" w:rsidRDefault="00E60293" w:rsidP="00E60293">
      <w:pPr>
        <w:shd w:val="clear" w:color="auto" w:fill="C0C0C0"/>
        <w:ind w:firstLineChars="0" w:firstLine="0"/>
      </w:pPr>
      <w:r>
        <w:t xml:space="preserve">147         if </w:t>
      </w:r>
      <w:proofErr w:type="gramStart"/>
      <w:r>
        <w:t xml:space="preserve">( </w:t>
      </w:r>
      <w:proofErr w:type="spellStart"/>
      <w:r>
        <w:t>glyph</w:t>
      </w:r>
      <w:proofErr w:type="gramEnd"/>
      <w:r>
        <w:t>_bbox.xMin</w:t>
      </w:r>
      <w:proofErr w:type="spellEnd"/>
      <w:r>
        <w:t xml:space="preserve"> &lt; </w:t>
      </w:r>
      <w:proofErr w:type="spellStart"/>
      <w:r>
        <w:t>bbox.xMin</w:t>
      </w:r>
      <w:proofErr w:type="spellEnd"/>
      <w:r>
        <w:t xml:space="preserve"> )</w:t>
      </w:r>
    </w:p>
    <w:p w14:paraId="6E0F3A6A" w14:textId="77777777" w:rsidR="00E60293" w:rsidRDefault="00E60293" w:rsidP="00E60293">
      <w:pPr>
        <w:shd w:val="clear" w:color="auto" w:fill="C0C0C0"/>
        <w:ind w:firstLineChars="0" w:firstLine="0"/>
      </w:pPr>
      <w:r>
        <w:t xml:space="preserve">148             </w:t>
      </w:r>
      <w:proofErr w:type="spellStart"/>
      <w:proofErr w:type="gramStart"/>
      <w:r>
        <w:t>bbox.xMin</w:t>
      </w:r>
      <w:proofErr w:type="spellEnd"/>
      <w:proofErr w:type="gramEnd"/>
      <w:r>
        <w:t xml:space="preserve"> = </w:t>
      </w:r>
      <w:proofErr w:type="spellStart"/>
      <w:r>
        <w:t>glyph_bbox.xMin</w:t>
      </w:r>
      <w:proofErr w:type="spellEnd"/>
      <w:r>
        <w:t>;</w:t>
      </w:r>
    </w:p>
    <w:p w14:paraId="5940D696" w14:textId="77777777" w:rsidR="00E60293" w:rsidRDefault="00E60293" w:rsidP="00E60293">
      <w:pPr>
        <w:shd w:val="clear" w:color="auto" w:fill="C0C0C0"/>
        <w:ind w:firstLineChars="0" w:firstLine="0"/>
      </w:pPr>
      <w:r>
        <w:t>149</w:t>
      </w:r>
    </w:p>
    <w:p w14:paraId="27752FDB" w14:textId="77777777" w:rsidR="00E60293" w:rsidRDefault="00E60293" w:rsidP="00E60293">
      <w:pPr>
        <w:shd w:val="clear" w:color="auto" w:fill="C0C0C0"/>
        <w:ind w:firstLineChars="0" w:firstLine="0"/>
      </w:pPr>
      <w:r>
        <w:t xml:space="preserve">150         if </w:t>
      </w:r>
      <w:proofErr w:type="gramStart"/>
      <w:r>
        <w:t xml:space="preserve">( </w:t>
      </w:r>
      <w:proofErr w:type="spellStart"/>
      <w:r>
        <w:t>glyph</w:t>
      </w:r>
      <w:proofErr w:type="gramEnd"/>
      <w:r>
        <w:t>_bbox.yMin</w:t>
      </w:r>
      <w:proofErr w:type="spellEnd"/>
      <w:r>
        <w:t xml:space="preserve"> &lt; </w:t>
      </w:r>
      <w:proofErr w:type="spellStart"/>
      <w:r>
        <w:t>bbox.yMin</w:t>
      </w:r>
      <w:proofErr w:type="spellEnd"/>
      <w:r>
        <w:t xml:space="preserve"> )</w:t>
      </w:r>
    </w:p>
    <w:p w14:paraId="55B9A598" w14:textId="77777777" w:rsidR="00E60293" w:rsidRDefault="00E60293" w:rsidP="00E60293">
      <w:pPr>
        <w:shd w:val="clear" w:color="auto" w:fill="C0C0C0"/>
        <w:ind w:firstLineChars="0" w:firstLine="0"/>
      </w:pPr>
      <w:r>
        <w:t xml:space="preserve">151             </w:t>
      </w:r>
      <w:proofErr w:type="spellStart"/>
      <w:proofErr w:type="gramStart"/>
      <w:r>
        <w:t>bbox.yMin</w:t>
      </w:r>
      <w:proofErr w:type="spellEnd"/>
      <w:proofErr w:type="gramEnd"/>
      <w:r>
        <w:t xml:space="preserve"> = </w:t>
      </w:r>
      <w:proofErr w:type="spellStart"/>
      <w:r>
        <w:t>glyph_bbox.yMin</w:t>
      </w:r>
      <w:proofErr w:type="spellEnd"/>
      <w:r>
        <w:t>;</w:t>
      </w:r>
    </w:p>
    <w:p w14:paraId="4E12AB88" w14:textId="77777777" w:rsidR="00E60293" w:rsidRDefault="00E60293" w:rsidP="00E60293">
      <w:pPr>
        <w:shd w:val="clear" w:color="auto" w:fill="C0C0C0"/>
        <w:ind w:firstLineChars="0" w:firstLine="0"/>
      </w:pPr>
      <w:r>
        <w:t>152</w:t>
      </w:r>
    </w:p>
    <w:p w14:paraId="3D4B6F27" w14:textId="77777777" w:rsidR="00E60293" w:rsidRDefault="00E60293" w:rsidP="00E60293">
      <w:pPr>
        <w:shd w:val="clear" w:color="auto" w:fill="C0C0C0"/>
        <w:ind w:firstLineChars="0" w:firstLine="0"/>
      </w:pPr>
      <w:r>
        <w:t xml:space="preserve">153         if </w:t>
      </w:r>
      <w:proofErr w:type="gramStart"/>
      <w:r>
        <w:t xml:space="preserve">( </w:t>
      </w:r>
      <w:proofErr w:type="spellStart"/>
      <w:r>
        <w:t>glyph</w:t>
      </w:r>
      <w:proofErr w:type="gramEnd"/>
      <w:r>
        <w:t>_bbox.xMax</w:t>
      </w:r>
      <w:proofErr w:type="spellEnd"/>
      <w:r>
        <w:t xml:space="preserve"> &gt; </w:t>
      </w:r>
      <w:proofErr w:type="spellStart"/>
      <w:r>
        <w:t>bbox.xMax</w:t>
      </w:r>
      <w:proofErr w:type="spellEnd"/>
      <w:r>
        <w:t xml:space="preserve"> )</w:t>
      </w:r>
    </w:p>
    <w:p w14:paraId="11F3F07B" w14:textId="77777777" w:rsidR="00E60293" w:rsidRDefault="00E60293" w:rsidP="00E60293">
      <w:pPr>
        <w:shd w:val="clear" w:color="auto" w:fill="C0C0C0"/>
        <w:ind w:firstLineChars="0" w:firstLine="0"/>
      </w:pPr>
      <w:r>
        <w:t xml:space="preserve">154             </w:t>
      </w:r>
      <w:proofErr w:type="spellStart"/>
      <w:proofErr w:type="gramStart"/>
      <w:r>
        <w:t>bbox.xMax</w:t>
      </w:r>
      <w:proofErr w:type="spellEnd"/>
      <w:proofErr w:type="gramEnd"/>
      <w:r>
        <w:t xml:space="preserve"> = </w:t>
      </w:r>
      <w:proofErr w:type="spellStart"/>
      <w:r>
        <w:t>glyph_bbox.xMax</w:t>
      </w:r>
      <w:proofErr w:type="spellEnd"/>
      <w:r>
        <w:t>;</w:t>
      </w:r>
    </w:p>
    <w:p w14:paraId="565D52D5" w14:textId="77777777" w:rsidR="00E60293" w:rsidRDefault="00E60293" w:rsidP="00E60293">
      <w:pPr>
        <w:shd w:val="clear" w:color="auto" w:fill="C0C0C0"/>
        <w:ind w:firstLineChars="0" w:firstLine="0"/>
      </w:pPr>
      <w:r>
        <w:t>155</w:t>
      </w:r>
    </w:p>
    <w:p w14:paraId="553F9F67" w14:textId="77777777" w:rsidR="00E60293" w:rsidRDefault="00E60293" w:rsidP="00E60293">
      <w:pPr>
        <w:shd w:val="clear" w:color="auto" w:fill="C0C0C0"/>
        <w:ind w:firstLineChars="0" w:firstLine="0"/>
      </w:pPr>
      <w:r>
        <w:t xml:space="preserve">156         if </w:t>
      </w:r>
      <w:proofErr w:type="gramStart"/>
      <w:r>
        <w:t xml:space="preserve">( </w:t>
      </w:r>
      <w:proofErr w:type="spellStart"/>
      <w:r>
        <w:t>glyph</w:t>
      </w:r>
      <w:proofErr w:type="gramEnd"/>
      <w:r>
        <w:t>_bbox.yMax</w:t>
      </w:r>
      <w:proofErr w:type="spellEnd"/>
      <w:r>
        <w:t xml:space="preserve"> &gt; </w:t>
      </w:r>
      <w:proofErr w:type="spellStart"/>
      <w:r>
        <w:t>bbox.yMax</w:t>
      </w:r>
      <w:proofErr w:type="spellEnd"/>
      <w:r>
        <w:t xml:space="preserve"> )</w:t>
      </w:r>
    </w:p>
    <w:p w14:paraId="04D30D16" w14:textId="77777777" w:rsidR="00E60293" w:rsidRDefault="00E60293" w:rsidP="00E60293">
      <w:pPr>
        <w:shd w:val="clear" w:color="auto" w:fill="C0C0C0"/>
        <w:ind w:firstLineChars="0" w:firstLine="0"/>
      </w:pPr>
      <w:r>
        <w:t xml:space="preserve">157             </w:t>
      </w:r>
      <w:proofErr w:type="spellStart"/>
      <w:proofErr w:type="gramStart"/>
      <w:r>
        <w:t>bbox.yMax</w:t>
      </w:r>
      <w:proofErr w:type="spellEnd"/>
      <w:proofErr w:type="gramEnd"/>
      <w:r>
        <w:t xml:space="preserve"> = </w:t>
      </w:r>
      <w:proofErr w:type="spellStart"/>
      <w:r>
        <w:t>glyph_bbox.yMax</w:t>
      </w:r>
      <w:proofErr w:type="spellEnd"/>
      <w:r>
        <w:t>;</w:t>
      </w:r>
    </w:p>
    <w:p w14:paraId="2FA9B03A" w14:textId="77777777" w:rsidR="00E60293" w:rsidRDefault="00E60293" w:rsidP="00E60293">
      <w:pPr>
        <w:shd w:val="clear" w:color="auto" w:fill="C0C0C0"/>
        <w:ind w:firstLineChars="0" w:firstLine="0"/>
      </w:pPr>
      <w:r>
        <w:t>158</w:t>
      </w:r>
    </w:p>
    <w:p w14:paraId="1BDA737E" w14:textId="77777777" w:rsidR="00E60293" w:rsidRDefault="00E60293" w:rsidP="00E60293">
      <w:pPr>
        <w:shd w:val="clear" w:color="auto" w:fill="C0C0C0"/>
        <w:ind w:firstLineChars="0" w:firstLine="0"/>
      </w:pPr>
      <w:r>
        <w:t>159         /* 计算下一个字符的原点: increment pen position */</w:t>
      </w:r>
    </w:p>
    <w:p w14:paraId="268D7B1F" w14:textId="77777777" w:rsidR="00E60293" w:rsidRDefault="00E60293" w:rsidP="00E60293">
      <w:pPr>
        <w:shd w:val="clear" w:color="auto" w:fill="C0C0C0"/>
        <w:ind w:firstLineChars="0" w:firstLine="0"/>
      </w:pPr>
      <w:r>
        <w:t xml:space="preserve">160         </w:t>
      </w:r>
      <w:proofErr w:type="spellStart"/>
      <w:proofErr w:type="gramStart"/>
      <w:r>
        <w:t>pen</w:t>
      </w:r>
      <w:proofErr w:type="gramEnd"/>
      <w:r>
        <w:t>.x</w:t>
      </w:r>
      <w:proofErr w:type="spellEnd"/>
      <w:r>
        <w:t xml:space="preserve"> += slot-&gt;</w:t>
      </w:r>
      <w:proofErr w:type="spellStart"/>
      <w:r>
        <w:t>advance.x</w:t>
      </w:r>
      <w:proofErr w:type="spellEnd"/>
      <w:r>
        <w:t>;</w:t>
      </w:r>
    </w:p>
    <w:p w14:paraId="1CB91FA4" w14:textId="77777777" w:rsidR="00E60293" w:rsidRDefault="00E60293" w:rsidP="00E60293">
      <w:pPr>
        <w:shd w:val="clear" w:color="auto" w:fill="C0C0C0"/>
        <w:ind w:firstLineChars="0" w:firstLine="0"/>
      </w:pPr>
      <w:r>
        <w:t xml:space="preserve">161         </w:t>
      </w:r>
      <w:proofErr w:type="spellStart"/>
      <w:proofErr w:type="gramStart"/>
      <w:r>
        <w:t>pen.y</w:t>
      </w:r>
      <w:proofErr w:type="spellEnd"/>
      <w:proofErr w:type="gramEnd"/>
      <w:r>
        <w:t xml:space="preserve"> += slot-&gt;</w:t>
      </w:r>
      <w:proofErr w:type="spellStart"/>
      <w:r>
        <w:t>advance.y</w:t>
      </w:r>
      <w:proofErr w:type="spellEnd"/>
      <w:r>
        <w:t>;</w:t>
      </w:r>
    </w:p>
    <w:p w14:paraId="04FFA615" w14:textId="77777777" w:rsidR="00E60293" w:rsidRDefault="00E60293" w:rsidP="00E60293">
      <w:pPr>
        <w:shd w:val="clear" w:color="auto" w:fill="C0C0C0"/>
        <w:ind w:firstLineChars="0" w:firstLine="0"/>
      </w:pPr>
      <w:r>
        <w:t xml:space="preserve">162   </w:t>
      </w:r>
      <w:proofErr w:type="gramStart"/>
      <w:r>
        <w:t xml:space="preserve">  }</w:t>
      </w:r>
      <w:proofErr w:type="gramEnd"/>
    </w:p>
    <w:p w14:paraId="5E931C63" w14:textId="77777777" w:rsidR="00E60293" w:rsidRDefault="00E60293" w:rsidP="00E60293">
      <w:pPr>
        <w:shd w:val="clear" w:color="auto" w:fill="C0C0C0"/>
        <w:ind w:firstLineChars="0" w:firstLine="0"/>
      </w:pPr>
      <w:r>
        <w:t>163</w:t>
      </w:r>
    </w:p>
    <w:p w14:paraId="4CB4FAF9" w14:textId="77777777" w:rsidR="00E60293" w:rsidRDefault="00E60293" w:rsidP="00E60293">
      <w:pPr>
        <w:shd w:val="clear" w:color="auto" w:fill="C0C0C0"/>
        <w:ind w:firstLineChars="0" w:firstLine="0"/>
      </w:pPr>
      <w:r>
        <w:t xml:space="preserve">164     /* return string </w:t>
      </w:r>
      <w:proofErr w:type="spellStart"/>
      <w:r>
        <w:t>bbox</w:t>
      </w:r>
      <w:proofErr w:type="spellEnd"/>
      <w:r>
        <w:t xml:space="preserve"> */</w:t>
      </w:r>
    </w:p>
    <w:p w14:paraId="560D09B5" w14:textId="77777777" w:rsidR="00E60293" w:rsidRDefault="00E60293" w:rsidP="00E60293">
      <w:pPr>
        <w:shd w:val="clear" w:color="auto" w:fill="C0C0C0"/>
        <w:ind w:firstLineChars="0" w:firstLine="0"/>
      </w:pPr>
      <w:r>
        <w:t>165     *</w:t>
      </w:r>
      <w:proofErr w:type="spellStart"/>
      <w:r>
        <w:t>abbox</w:t>
      </w:r>
      <w:proofErr w:type="spellEnd"/>
      <w:r>
        <w:t xml:space="preserve"> = </w:t>
      </w:r>
      <w:proofErr w:type="spellStart"/>
      <w:r>
        <w:t>bbox</w:t>
      </w:r>
      <w:proofErr w:type="spellEnd"/>
      <w:r>
        <w:t>;</w:t>
      </w:r>
    </w:p>
    <w:p w14:paraId="4D3A4A22" w14:textId="77777777" w:rsidR="00E60293" w:rsidRPr="005F0A2D" w:rsidRDefault="00E60293" w:rsidP="00E60293">
      <w:pPr>
        <w:shd w:val="clear" w:color="auto" w:fill="C0C0C0"/>
        <w:ind w:firstLineChars="0" w:firstLine="0"/>
      </w:pPr>
      <w:proofErr w:type="gramStart"/>
      <w:r>
        <w:t>166 }</w:t>
      </w:r>
      <w:proofErr w:type="gramEnd"/>
    </w:p>
    <w:p w14:paraId="503ACAF9" w14:textId="77777777" w:rsidR="00E60293" w:rsidRDefault="00E60293" w:rsidP="00E60293">
      <w:pPr>
        <w:ind w:firstLine="420"/>
      </w:pPr>
    </w:p>
    <w:p w14:paraId="7A899D60" w14:textId="77777777" w:rsidR="00E60293" w:rsidRDefault="00E60293" w:rsidP="00E60293">
      <w:pPr>
        <w:pStyle w:val="42"/>
      </w:pPr>
      <w:r>
        <w:t xml:space="preserve">6.6.6 </w:t>
      </w:r>
      <w:r>
        <w:rPr>
          <w:rFonts w:hint="eastAsia"/>
        </w:rPr>
        <w:t>调整原点并绘制</w:t>
      </w:r>
    </w:p>
    <w:p w14:paraId="0C6773CC" w14:textId="77777777" w:rsidR="00E60293" w:rsidRDefault="00E60293" w:rsidP="00E60293">
      <w:pPr>
        <w:ind w:firstLine="420"/>
      </w:pPr>
      <w:r>
        <w:rPr>
          <w:rFonts w:hint="eastAsia"/>
        </w:rPr>
        <w:t>代码如下，也不复杂：</w:t>
      </w:r>
    </w:p>
    <w:p w14:paraId="77D21FC4" w14:textId="77777777" w:rsidR="00E60293" w:rsidRDefault="00E60293" w:rsidP="00E60293">
      <w:pPr>
        <w:shd w:val="clear" w:color="auto" w:fill="C0C0C0"/>
        <w:ind w:firstLineChars="0" w:firstLine="0"/>
      </w:pPr>
      <w:r>
        <w:t xml:space="preserve">169 int </w:t>
      </w:r>
      <w:proofErr w:type="spellStart"/>
      <w:r>
        <w:t>display_</w:t>
      </w:r>
      <w:proofErr w:type="gramStart"/>
      <w:r>
        <w:t>string</w:t>
      </w:r>
      <w:proofErr w:type="spellEnd"/>
      <w:r>
        <w:t>(</w:t>
      </w:r>
      <w:proofErr w:type="spellStart"/>
      <w:proofErr w:type="gramEnd"/>
      <w:r>
        <w:t>FT_Face</w:t>
      </w:r>
      <w:proofErr w:type="spellEnd"/>
      <w:r>
        <w:t xml:space="preserve">     face, </w:t>
      </w:r>
      <w:proofErr w:type="spellStart"/>
      <w:r>
        <w:t>wchar_t</w:t>
      </w:r>
      <w:proofErr w:type="spellEnd"/>
      <w:r>
        <w:t xml:space="preserve"> *</w:t>
      </w:r>
      <w:proofErr w:type="spellStart"/>
      <w:r>
        <w:t>wstr</w:t>
      </w:r>
      <w:proofErr w:type="spellEnd"/>
      <w:r>
        <w:t xml:space="preserve">, int </w:t>
      </w:r>
      <w:proofErr w:type="spellStart"/>
      <w:r>
        <w:t>lcd_x</w:t>
      </w:r>
      <w:proofErr w:type="spellEnd"/>
      <w:r>
        <w:t xml:space="preserve">, int </w:t>
      </w:r>
      <w:proofErr w:type="spellStart"/>
      <w:r>
        <w:t>lcd_y</w:t>
      </w:r>
      <w:proofErr w:type="spellEnd"/>
      <w:r>
        <w:t>)</w:t>
      </w:r>
    </w:p>
    <w:p w14:paraId="5319870E" w14:textId="77777777" w:rsidR="00E60293" w:rsidRDefault="00E60293" w:rsidP="00E60293">
      <w:pPr>
        <w:shd w:val="clear" w:color="auto" w:fill="C0C0C0"/>
        <w:ind w:firstLineChars="0" w:firstLine="0"/>
      </w:pPr>
      <w:r>
        <w:t>170 {</w:t>
      </w:r>
    </w:p>
    <w:p w14:paraId="155F10CF" w14:textId="77777777" w:rsidR="00E60293" w:rsidRDefault="00E60293" w:rsidP="00E60293">
      <w:pPr>
        <w:shd w:val="clear" w:color="auto" w:fill="C0C0C0"/>
        <w:ind w:firstLineChars="0" w:firstLine="0"/>
      </w:pPr>
      <w:r>
        <w:t xml:space="preserve">171     int </w:t>
      </w:r>
      <w:proofErr w:type="spellStart"/>
      <w:r>
        <w:t>i</w:t>
      </w:r>
      <w:proofErr w:type="spellEnd"/>
      <w:r>
        <w:t>;</w:t>
      </w:r>
    </w:p>
    <w:p w14:paraId="7B149E2D" w14:textId="77777777" w:rsidR="00E60293" w:rsidRDefault="00E60293" w:rsidP="00E60293">
      <w:pPr>
        <w:shd w:val="clear" w:color="auto" w:fill="C0C0C0"/>
        <w:ind w:firstLineChars="0" w:firstLine="0"/>
      </w:pPr>
      <w:r>
        <w:t>172     int error;</w:t>
      </w:r>
    </w:p>
    <w:p w14:paraId="61052167" w14:textId="77777777" w:rsidR="00E60293" w:rsidRDefault="00E60293" w:rsidP="00E60293">
      <w:pPr>
        <w:shd w:val="clear" w:color="auto" w:fill="C0C0C0"/>
        <w:ind w:firstLineChars="0" w:firstLine="0"/>
      </w:pPr>
      <w:r>
        <w:t xml:space="preserve">173     </w:t>
      </w:r>
      <w:proofErr w:type="spellStart"/>
      <w:r>
        <w:t>FT_BBox</w:t>
      </w:r>
      <w:proofErr w:type="spellEnd"/>
      <w:r>
        <w:t xml:space="preserve"> </w:t>
      </w:r>
      <w:proofErr w:type="spellStart"/>
      <w:r>
        <w:t>bbox</w:t>
      </w:r>
      <w:proofErr w:type="spellEnd"/>
      <w:r>
        <w:t>;</w:t>
      </w:r>
    </w:p>
    <w:p w14:paraId="1CDF4C67" w14:textId="77777777" w:rsidR="00E60293" w:rsidRDefault="00E60293" w:rsidP="00E60293">
      <w:pPr>
        <w:shd w:val="clear" w:color="auto" w:fill="C0C0C0"/>
        <w:ind w:firstLineChars="0" w:firstLine="0"/>
      </w:pPr>
      <w:r>
        <w:t xml:space="preserve">174     </w:t>
      </w:r>
      <w:proofErr w:type="spellStart"/>
      <w:r>
        <w:t>FT_Vector</w:t>
      </w:r>
      <w:proofErr w:type="spellEnd"/>
      <w:r>
        <w:t xml:space="preserve"> pen;</w:t>
      </w:r>
    </w:p>
    <w:p w14:paraId="3D82D90B" w14:textId="77777777" w:rsidR="00E60293" w:rsidRDefault="00E60293" w:rsidP="00E60293">
      <w:pPr>
        <w:shd w:val="clear" w:color="auto" w:fill="C0C0C0"/>
        <w:ind w:firstLineChars="0" w:firstLine="0"/>
      </w:pPr>
      <w:r>
        <w:t xml:space="preserve">175     </w:t>
      </w:r>
      <w:proofErr w:type="spellStart"/>
      <w:r>
        <w:t>FT_</w:t>
      </w:r>
      <w:proofErr w:type="gramStart"/>
      <w:r>
        <w:t>Glyph</w:t>
      </w:r>
      <w:proofErr w:type="spellEnd"/>
      <w:r>
        <w:t xml:space="preserve">  glyph</w:t>
      </w:r>
      <w:proofErr w:type="gramEnd"/>
      <w:r>
        <w:t>;</w:t>
      </w:r>
    </w:p>
    <w:p w14:paraId="5FCD5BBA" w14:textId="77777777" w:rsidR="00E60293" w:rsidRDefault="00E60293" w:rsidP="00E60293">
      <w:pPr>
        <w:shd w:val="clear" w:color="auto" w:fill="C0C0C0"/>
        <w:ind w:firstLineChars="0" w:firstLine="0"/>
      </w:pPr>
      <w:r>
        <w:t xml:space="preserve">176     </w:t>
      </w:r>
      <w:proofErr w:type="spellStart"/>
      <w:r>
        <w:t>FT_GlyphSlot</w:t>
      </w:r>
      <w:proofErr w:type="spellEnd"/>
      <w:r>
        <w:t xml:space="preserve"> slot = face-&gt;glyph;</w:t>
      </w:r>
    </w:p>
    <w:p w14:paraId="6444DB84" w14:textId="77777777" w:rsidR="00E60293" w:rsidRDefault="00E60293" w:rsidP="00E60293">
      <w:pPr>
        <w:shd w:val="clear" w:color="auto" w:fill="C0C0C0"/>
        <w:ind w:firstLineChars="0" w:firstLine="0"/>
      </w:pPr>
      <w:r>
        <w:t>177</w:t>
      </w:r>
    </w:p>
    <w:p w14:paraId="40A634D7" w14:textId="77777777" w:rsidR="00E60293" w:rsidRDefault="00E60293" w:rsidP="00E60293">
      <w:pPr>
        <w:shd w:val="clear" w:color="auto" w:fill="C0C0C0"/>
        <w:ind w:firstLineChars="0" w:firstLine="0"/>
      </w:pPr>
      <w:r>
        <w:t>178     /* 把LCD坐标转换为笛卡尔坐标 */</w:t>
      </w:r>
    </w:p>
    <w:p w14:paraId="4345E66F" w14:textId="77777777" w:rsidR="00E60293" w:rsidRDefault="00E60293" w:rsidP="00E60293">
      <w:pPr>
        <w:shd w:val="clear" w:color="auto" w:fill="C0C0C0"/>
        <w:ind w:firstLineChars="0" w:firstLine="0"/>
      </w:pPr>
      <w:r>
        <w:t xml:space="preserve">179     int x = </w:t>
      </w:r>
      <w:proofErr w:type="spellStart"/>
      <w:r>
        <w:t>lcd_x</w:t>
      </w:r>
      <w:proofErr w:type="spellEnd"/>
      <w:r>
        <w:t>;</w:t>
      </w:r>
    </w:p>
    <w:p w14:paraId="6BA6115B" w14:textId="77777777" w:rsidR="00E60293" w:rsidRDefault="00E60293" w:rsidP="00E60293">
      <w:pPr>
        <w:shd w:val="clear" w:color="auto" w:fill="C0C0C0"/>
        <w:ind w:firstLineChars="0" w:firstLine="0"/>
      </w:pPr>
      <w:r>
        <w:t xml:space="preserve">180     int y = </w:t>
      </w:r>
      <w:proofErr w:type="spellStart"/>
      <w:proofErr w:type="gramStart"/>
      <w:r>
        <w:t>var.yres</w:t>
      </w:r>
      <w:proofErr w:type="spellEnd"/>
      <w:proofErr w:type="gramEnd"/>
      <w:r>
        <w:t xml:space="preserve"> - </w:t>
      </w:r>
      <w:proofErr w:type="spellStart"/>
      <w:r>
        <w:t>lcd_y</w:t>
      </w:r>
      <w:proofErr w:type="spellEnd"/>
      <w:r>
        <w:t>;</w:t>
      </w:r>
    </w:p>
    <w:p w14:paraId="5CF4B283" w14:textId="77777777" w:rsidR="00E60293" w:rsidRDefault="00E60293" w:rsidP="00E60293">
      <w:pPr>
        <w:shd w:val="clear" w:color="auto" w:fill="C0C0C0"/>
        <w:ind w:firstLineChars="0" w:firstLine="0"/>
      </w:pPr>
      <w:r>
        <w:t>181</w:t>
      </w:r>
    </w:p>
    <w:p w14:paraId="32713F81" w14:textId="77777777" w:rsidR="00E60293" w:rsidRDefault="00E60293" w:rsidP="00E60293">
      <w:pPr>
        <w:shd w:val="clear" w:color="auto" w:fill="C0C0C0"/>
        <w:ind w:firstLineChars="0" w:firstLine="0"/>
      </w:pPr>
      <w:r>
        <w:t>182     /* 计算外框 */</w:t>
      </w:r>
    </w:p>
    <w:p w14:paraId="3D9E11A1" w14:textId="77777777" w:rsidR="00E60293" w:rsidRDefault="00E60293" w:rsidP="00E60293">
      <w:pPr>
        <w:shd w:val="clear" w:color="auto" w:fill="C0C0C0"/>
        <w:ind w:firstLineChars="0" w:firstLine="0"/>
      </w:pPr>
      <w:r>
        <w:t xml:space="preserve">183     </w:t>
      </w:r>
      <w:proofErr w:type="spellStart"/>
      <w:r>
        <w:t>compute_string_</w:t>
      </w:r>
      <w:proofErr w:type="gramStart"/>
      <w:r>
        <w:t>bbox</w:t>
      </w:r>
      <w:proofErr w:type="spellEnd"/>
      <w:r>
        <w:t>(</w:t>
      </w:r>
      <w:proofErr w:type="gramEnd"/>
      <w:r>
        <w:t xml:space="preserve">face, </w:t>
      </w:r>
      <w:proofErr w:type="spellStart"/>
      <w:r>
        <w:t>wstr</w:t>
      </w:r>
      <w:proofErr w:type="spellEnd"/>
      <w:r>
        <w:t>, &amp;</w:t>
      </w:r>
      <w:proofErr w:type="spellStart"/>
      <w:r>
        <w:t>bbox</w:t>
      </w:r>
      <w:proofErr w:type="spellEnd"/>
      <w:r>
        <w:t>);</w:t>
      </w:r>
    </w:p>
    <w:p w14:paraId="74171830" w14:textId="77777777" w:rsidR="00E60293" w:rsidRDefault="00E60293" w:rsidP="00E60293">
      <w:pPr>
        <w:shd w:val="clear" w:color="auto" w:fill="C0C0C0"/>
        <w:ind w:firstLineChars="0" w:firstLine="0"/>
      </w:pPr>
      <w:r>
        <w:t>184</w:t>
      </w:r>
    </w:p>
    <w:p w14:paraId="3507ED50" w14:textId="77777777" w:rsidR="00E60293" w:rsidRDefault="00E60293" w:rsidP="00E60293">
      <w:pPr>
        <w:shd w:val="clear" w:color="auto" w:fill="C0C0C0"/>
        <w:ind w:firstLineChars="0" w:firstLine="0"/>
      </w:pPr>
      <w:r>
        <w:t>185     /* 反推原点 */</w:t>
      </w:r>
    </w:p>
    <w:p w14:paraId="0C27E3EB" w14:textId="77777777" w:rsidR="00E60293" w:rsidRDefault="00E60293" w:rsidP="00E60293">
      <w:pPr>
        <w:shd w:val="clear" w:color="auto" w:fill="C0C0C0"/>
        <w:ind w:firstLineChars="0" w:firstLine="0"/>
      </w:pPr>
      <w:r>
        <w:t xml:space="preserve">186     </w:t>
      </w:r>
      <w:proofErr w:type="spellStart"/>
      <w:r>
        <w:t>pen.x</w:t>
      </w:r>
      <w:proofErr w:type="spellEnd"/>
      <w:r>
        <w:t xml:space="preserve"> = (x - </w:t>
      </w:r>
      <w:proofErr w:type="spellStart"/>
      <w:r>
        <w:t>bbox.xMin</w:t>
      </w:r>
      <w:proofErr w:type="spellEnd"/>
      <w:r>
        <w:t>) * 64; /* 单位: 1/64像素 */</w:t>
      </w:r>
    </w:p>
    <w:p w14:paraId="715F5747" w14:textId="77777777" w:rsidR="00E60293" w:rsidRDefault="00E60293" w:rsidP="00E60293">
      <w:pPr>
        <w:shd w:val="clear" w:color="auto" w:fill="C0C0C0"/>
        <w:ind w:firstLineChars="0" w:firstLine="0"/>
      </w:pPr>
      <w:r>
        <w:t xml:space="preserve">187     </w:t>
      </w:r>
      <w:proofErr w:type="spellStart"/>
      <w:r>
        <w:t>pen.y</w:t>
      </w:r>
      <w:proofErr w:type="spellEnd"/>
      <w:r>
        <w:t xml:space="preserve"> = (y - </w:t>
      </w:r>
      <w:proofErr w:type="spellStart"/>
      <w:r>
        <w:t>bbox.yMax</w:t>
      </w:r>
      <w:proofErr w:type="spellEnd"/>
      <w:r>
        <w:t>) * 64; /* 单位: 1/64像素 */</w:t>
      </w:r>
    </w:p>
    <w:p w14:paraId="71A445BC" w14:textId="77777777" w:rsidR="00E60293" w:rsidRDefault="00E60293" w:rsidP="00E60293">
      <w:pPr>
        <w:shd w:val="clear" w:color="auto" w:fill="C0C0C0"/>
        <w:ind w:firstLineChars="0" w:firstLine="0"/>
      </w:pPr>
      <w:r>
        <w:t>188</w:t>
      </w:r>
    </w:p>
    <w:p w14:paraId="461442BE" w14:textId="77777777" w:rsidR="00E60293" w:rsidRDefault="00E60293" w:rsidP="00E60293">
      <w:pPr>
        <w:shd w:val="clear" w:color="auto" w:fill="C0C0C0"/>
        <w:ind w:firstLineChars="0" w:firstLine="0"/>
      </w:pPr>
      <w:r>
        <w:t>189     /* 处理每个字符 */</w:t>
      </w:r>
    </w:p>
    <w:p w14:paraId="12516032" w14:textId="77777777" w:rsidR="00E60293" w:rsidRDefault="00E60293" w:rsidP="00E60293">
      <w:pPr>
        <w:shd w:val="clear" w:color="auto" w:fill="C0C0C0"/>
        <w:ind w:firstLineChars="0" w:firstLine="0"/>
      </w:pPr>
      <w:r>
        <w:t>190     for (</w:t>
      </w:r>
      <w:proofErr w:type="spellStart"/>
      <w:r>
        <w:t>i</w:t>
      </w:r>
      <w:proofErr w:type="spellEnd"/>
      <w:r>
        <w:t xml:space="preserve"> = 0; </w:t>
      </w:r>
      <w:proofErr w:type="spellStart"/>
      <w:r>
        <w:t>i</w:t>
      </w:r>
      <w:proofErr w:type="spellEnd"/>
      <w:r>
        <w:t xml:space="preserve"> &lt; </w:t>
      </w:r>
      <w:proofErr w:type="spellStart"/>
      <w:r>
        <w:t>wcslen</w:t>
      </w:r>
      <w:proofErr w:type="spellEnd"/>
      <w:r>
        <w:t>(</w:t>
      </w:r>
      <w:proofErr w:type="spellStart"/>
      <w:r>
        <w:t>wstr</w:t>
      </w:r>
      <w:proofErr w:type="spellEnd"/>
      <w:r>
        <w:t xml:space="preserve">); </w:t>
      </w:r>
      <w:proofErr w:type="spellStart"/>
      <w:r>
        <w:t>i</w:t>
      </w:r>
      <w:proofErr w:type="spellEnd"/>
      <w:r>
        <w:t>++)</w:t>
      </w:r>
    </w:p>
    <w:p w14:paraId="56E42A97" w14:textId="77777777" w:rsidR="00E60293" w:rsidRDefault="00E60293" w:rsidP="00E60293">
      <w:pPr>
        <w:shd w:val="clear" w:color="auto" w:fill="C0C0C0"/>
        <w:ind w:firstLineChars="0" w:firstLine="0"/>
      </w:pPr>
      <w:r>
        <w:t xml:space="preserve">191  </w:t>
      </w:r>
      <w:proofErr w:type="gramStart"/>
      <w:r>
        <w:t xml:space="preserve">   {</w:t>
      </w:r>
      <w:proofErr w:type="gramEnd"/>
    </w:p>
    <w:p w14:paraId="0A42C730" w14:textId="77777777" w:rsidR="00E60293" w:rsidRDefault="00E60293" w:rsidP="00E60293">
      <w:pPr>
        <w:shd w:val="clear" w:color="auto" w:fill="C0C0C0"/>
        <w:ind w:firstLineChars="0" w:firstLine="0"/>
      </w:pPr>
      <w:r>
        <w:t>192         /* 转换：transformation */</w:t>
      </w:r>
    </w:p>
    <w:p w14:paraId="3EE0383B" w14:textId="77777777" w:rsidR="00E60293" w:rsidRDefault="00E60293" w:rsidP="00E60293">
      <w:pPr>
        <w:shd w:val="clear" w:color="auto" w:fill="C0C0C0"/>
        <w:ind w:firstLineChars="0" w:firstLine="0"/>
      </w:pPr>
      <w:r>
        <w:t xml:space="preserve">193         </w:t>
      </w:r>
      <w:proofErr w:type="spellStart"/>
      <w:r>
        <w:t>FT_Set_</w:t>
      </w:r>
      <w:proofErr w:type="gramStart"/>
      <w:r>
        <w:t>Transform</w:t>
      </w:r>
      <w:proofErr w:type="spellEnd"/>
      <w:r>
        <w:t>(</w:t>
      </w:r>
      <w:proofErr w:type="gramEnd"/>
      <w:r>
        <w:t>face, 0, &amp;pen);</w:t>
      </w:r>
    </w:p>
    <w:p w14:paraId="3ADA0753" w14:textId="77777777" w:rsidR="00E60293" w:rsidRDefault="00E60293" w:rsidP="00E60293">
      <w:pPr>
        <w:shd w:val="clear" w:color="auto" w:fill="C0C0C0"/>
        <w:ind w:firstLineChars="0" w:firstLine="0"/>
      </w:pPr>
      <w:r>
        <w:t>194</w:t>
      </w:r>
    </w:p>
    <w:p w14:paraId="5957D776" w14:textId="77777777" w:rsidR="00E60293" w:rsidRDefault="00E60293" w:rsidP="00E60293">
      <w:pPr>
        <w:shd w:val="clear" w:color="auto" w:fill="C0C0C0"/>
        <w:ind w:firstLineChars="0" w:firstLine="0"/>
      </w:pPr>
      <w:r>
        <w:t>195         /* 加载位图: load glyph image into the slot (erase previous one) */</w:t>
      </w:r>
    </w:p>
    <w:p w14:paraId="19F1C1AE" w14:textId="77777777" w:rsidR="00E60293" w:rsidRDefault="00E60293" w:rsidP="00E60293">
      <w:pPr>
        <w:shd w:val="clear" w:color="auto" w:fill="C0C0C0"/>
        <w:ind w:firstLineChars="0" w:firstLine="0"/>
      </w:pPr>
      <w:r>
        <w:t xml:space="preserve">196         error = </w:t>
      </w:r>
      <w:proofErr w:type="spellStart"/>
      <w:r>
        <w:t>FT_Load_</w:t>
      </w:r>
      <w:proofErr w:type="gramStart"/>
      <w:r>
        <w:t>Char</w:t>
      </w:r>
      <w:proofErr w:type="spellEnd"/>
      <w:r>
        <w:t>(</w:t>
      </w:r>
      <w:proofErr w:type="gramEnd"/>
      <w:r>
        <w:t xml:space="preserve">face, </w:t>
      </w:r>
      <w:proofErr w:type="spellStart"/>
      <w:r>
        <w:t>wstr</w:t>
      </w:r>
      <w:proofErr w:type="spellEnd"/>
      <w:r>
        <w:t>[</w:t>
      </w:r>
      <w:proofErr w:type="spellStart"/>
      <w:r>
        <w:t>i</w:t>
      </w:r>
      <w:proofErr w:type="spellEnd"/>
      <w:r>
        <w:t xml:space="preserve">], </w:t>
      </w:r>
      <w:proofErr w:type="spellStart"/>
      <w:r>
        <w:t>FT_LOAD_RENDER</w:t>
      </w:r>
      <w:proofErr w:type="spellEnd"/>
      <w:r>
        <w:t>);</w:t>
      </w:r>
    </w:p>
    <w:p w14:paraId="6A9FF4B1" w14:textId="77777777" w:rsidR="00E60293" w:rsidRDefault="00E60293" w:rsidP="00E60293">
      <w:pPr>
        <w:shd w:val="clear" w:color="auto" w:fill="C0C0C0"/>
        <w:ind w:firstLineChars="0" w:firstLine="0"/>
      </w:pPr>
      <w:r>
        <w:t>197         if (error)</w:t>
      </w:r>
    </w:p>
    <w:p w14:paraId="157B2B41" w14:textId="77777777" w:rsidR="00E60293" w:rsidRDefault="00E60293" w:rsidP="00E60293">
      <w:pPr>
        <w:shd w:val="clear" w:color="auto" w:fill="C0C0C0"/>
        <w:ind w:firstLineChars="0" w:firstLine="0"/>
      </w:pPr>
      <w:r>
        <w:t xml:space="preserve">198      </w:t>
      </w:r>
      <w:proofErr w:type="gramStart"/>
      <w:r>
        <w:t xml:space="preserve">   {</w:t>
      </w:r>
      <w:proofErr w:type="gramEnd"/>
    </w:p>
    <w:p w14:paraId="3137273E" w14:textId="77777777" w:rsidR="00E60293" w:rsidRDefault="00E60293" w:rsidP="00E60293">
      <w:pPr>
        <w:shd w:val="clear" w:color="auto" w:fill="C0C0C0"/>
        <w:ind w:firstLineChars="0" w:firstLine="0"/>
      </w:pPr>
      <w:r>
        <w:t xml:space="preserve">199             </w:t>
      </w:r>
      <w:proofErr w:type="spellStart"/>
      <w:proofErr w:type="gramStart"/>
      <w:r>
        <w:t>printf</w:t>
      </w:r>
      <w:proofErr w:type="spellEnd"/>
      <w:r>
        <w:t>(</w:t>
      </w:r>
      <w:proofErr w:type="gramEnd"/>
      <w:r>
        <w:t>"</w:t>
      </w:r>
      <w:proofErr w:type="spellStart"/>
      <w:r>
        <w:t>FT_Load_Char</w:t>
      </w:r>
      <w:proofErr w:type="spellEnd"/>
      <w:r>
        <w:t xml:space="preserve"> error\n");</w:t>
      </w:r>
    </w:p>
    <w:p w14:paraId="2BE94C11" w14:textId="77777777" w:rsidR="00E60293" w:rsidRDefault="00E60293" w:rsidP="00E60293">
      <w:pPr>
        <w:shd w:val="clear" w:color="auto" w:fill="C0C0C0"/>
        <w:ind w:firstLineChars="0" w:firstLine="0"/>
      </w:pPr>
      <w:r>
        <w:t>200             return -1;</w:t>
      </w:r>
    </w:p>
    <w:p w14:paraId="3017FA26" w14:textId="77777777" w:rsidR="00E60293" w:rsidRDefault="00E60293" w:rsidP="00E60293">
      <w:pPr>
        <w:shd w:val="clear" w:color="auto" w:fill="C0C0C0"/>
        <w:ind w:firstLineChars="0" w:firstLine="0"/>
      </w:pPr>
      <w:r>
        <w:t xml:space="preserve">201       </w:t>
      </w:r>
      <w:proofErr w:type="gramStart"/>
      <w:r>
        <w:t xml:space="preserve">  }</w:t>
      </w:r>
      <w:proofErr w:type="gramEnd"/>
    </w:p>
    <w:p w14:paraId="22E452B5" w14:textId="77777777" w:rsidR="00E60293" w:rsidRDefault="00E60293" w:rsidP="00E60293">
      <w:pPr>
        <w:shd w:val="clear" w:color="auto" w:fill="C0C0C0"/>
        <w:ind w:firstLineChars="0" w:firstLine="0"/>
      </w:pPr>
      <w:r>
        <w:t>202</w:t>
      </w:r>
    </w:p>
    <w:p w14:paraId="2C45A77F" w14:textId="77777777" w:rsidR="00E60293" w:rsidRDefault="00E60293" w:rsidP="00E60293">
      <w:pPr>
        <w:shd w:val="clear" w:color="auto" w:fill="C0C0C0"/>
        <w:ind w:firstLineChars="0" w:firstLine="0"/>
      </w:pPr>
      <w:r>
        <w:t>203         /* 在LCD上绘制: 使用LCD坐标 */</w:t>
      </w:r>
    </w:p>
    <w:p w14:paraId="07378064" w14:textId="77777777" w:rsidR="00E60293" w:rsidRDefault="00E60293" w:rsidP="00E60293">
      <w:pPr>
        <w:shd w:val="clear" w:color="auto" w:fill="C0C0C0"/>
        <w:ind w:firstLineChars="0" w:firstLine="0"/>
      </w:pPr>
      <w:r>
        <w:t xml:space="preserve">204         </w:t>
      </w:r>
      <w:proofErr w:type="spellStart"/>
      <w:r>
        <w:t>draw_</w:t>
      </w:r>
      <w:proofErr w:type="gramStart"/>
      <w:r>
        <w:t>bitmap</w:t>
      </w:r>
      <w:proofErr w:type="spellEnd"/>
      <w:r>
        <w:t>( &amp;</w:t>
      </w:r>
      <w:proofErr w:type="gramEnd"/>
      <w:r>
        <w:t>slot-&gt;bitmap,</w:t>
      </w:r>
    </w:p>
    <w:p w14:paraId="77453A37" w14:textId="77777777" w:rsidR="00E60293" w:rsidRDefault="00E60293" w:rsidP="00E60293">
      <w:pPr>
        <w:shd w:val="clear" w:color="auto" w:fill="C0C0C0"/>
        <w:ind w:firstLineChars="0" w:firstLine="0"/>
      </w:pPr>
      <w:r>
        <w:t>205                         slot-&gt;</w:t>
      </w:r>
      <w:proofErr w:type="spellStart"/>
      <w:proofErr w:type="gramStart"/>
      <w:r>
        <w:t>bitmap</w:t>
      </w:r>
      <w:proofErr w:type="gramEnd"/>
      <w:r>
        <w:t>_left</w:t>
      </w:r>
      <w:proofErr w:type="spellEnd"/>
      <w:r>
        <w:t>,</w:t>
      </w:r>
    </w:p>
    <w:p w14:paraId="35D75188" w14:textId="77777777" w:rsidR="00E60293" w:rsidRDefault="00E60293" w:rsidP="00E60293">
      <w:pPr>
        <w:shd w:val="clear" w:color="auto" w:fill="C0C0C0"/>
        <w:ind w:firstLineChars="0" w:firstLine="0"/>
      </w:pPr>
      <w:r>
        <w:t xml:space="preserve">206                         </w:t>
      </w:r>
      <w:proofErr w:type="spellStart"/>
      <w:proofErr w:type="gramStart"/>
      <w:r>
        <w:t>var.yres</w:t>
      </w:r>
      <w:proofErr w:type="spellEnd"/>
      <w:proofErr w:type="gramEnd"/>
      <w:r>
        <w:t xml:space="preserve"> - slot-&gt;</w:t>
      </w:r>
      <w:proofErr w:type="spellStart"/>
      <w:r>
        <w:t>bitmap_top</w:t>
      </w:r>
      <w:proofErr w:type="spellEnd"/>
      <w:r>
        <w:t>);</w:t>
      </w:r>
    </w:p>
    <w:p w14:paraId="205FAA7F" w14:textId="77777777" w:rsidR="00E60293" w:rsidRDefault="00E60293" w:rsidP="00E60293">
      <w:pPr>
        <w:shd w:val="clear" w:color="auto" w:fill="C0C0C0"/>
        <w:ind w:firstLineChars="0" w:firstLine="0"/>
      </w:pPr>
      <w:r>
        <w:t>207</w:t>
      </w:r>
    </w:p>
    <w:p w14:paraId="111C86AF" w14:textId="77777777" w:rsidR="00E60293" w:rsidRDefault="00E60293" w:rsidP="00E60293">
      <w:pPr>
        <w:shd w:val="clear" w:color="auto" w:fill="C0C0C0"/>
        <w:ind w:firstLineChars="0" w:firstLine="0"/>
      </w:pPr>
      <w:r>
        <w:t>208         /* 计算下一个字符的原点: increment pen position */</w:t>
      </w:r>
    </w:p>
    <w:p w14:paraId="0E679210" w14:textId="77777777" w:rsidR="00E60293" w:rsidRDefault="00E60293" w:rsidP="00E60293">
      <w:pPr>
        <w:shd w:val="clear" w:color="auto" w:fill="C0C0C0"/>
        <w:ind w:firstLineChars="0" w:firstLine="0"/>
      </w:pPr>
      <w:r>
        <w:t xml:space="preserve">209         </w:t>
      </w:r>
      <w:proofErr w:type="spellStart"/>
      <w:proofErr w:type="gramStart"/>
      <w:r>
        <w:t>pen</w:t>
      </w:r>
      <w:proofErr w:type="gramEnd"/>
      <w:r>
        <w:t>.x</w:t>
      </w:r>
      <w:proofErr w:type="spellEnd"/>
      <w:r>
        <w:t xml:space="preserve"> += slot-&gt;</w:t>
      </w:r>
      <w:proofErr w:type="spellStart"/>
      <w:r>
        <w:t>advance.x</w:t>
      </w:r>
      <w:proofErr w:type="spellEnd"/>
      <w:r>
        <w:t>;</w:t>
      </w:r>
    </w:p>
    <w:p w14:paraId="365B22EA" w14:textId="77777777" w:rsidR="00E60293" w:rsidRDefault="00E60293" w:rsidP="00E60293">
      <w:pPr>
        <w:shd w:val="clear" w:color="auto" w:fill="C0C0C0"/>
        <w:ind w:firstLineChars="0" w:firstLine="0"/>
      </w:pPr>
      <w:r>
        <w:t xml:space="preserve">210         </w:t>
      </w:r>
      <w:proofErr w:type="spellStart"/>
      <w:proofErr w:type="gramStart"/>
      <w:r>
        <w:t>pen.y</w:t>
      </w:r>
      <w:proofErr w:type="spellEnd"/>
      <w:proofErr w:type="gramEnd"/>
      <w:r>
        <w:t xml:space="preserve"> += slot-&gt;</w:t>
      </w:r>
      <w:proofErr w:type="spellStart"/>
      <w:r>
        <w:t>advance.y</w:t>
      </w:r>
      <w:proofErr w:type="spellEnd"/>
      <w:r>
        <w:t>;</w:t>
      </w:r>
    </w:p>
    <w:p w14:paraId="61574033" w14:textId="77777777" w:rsidR="00E60293" w:rsidRDefault="00E60293" w:rsidP="00E60293">
      <w:pPr>
        <w:shd w:val="clear" w:color="auto" w:fill="C0C0C0"/>
        <w:ind w:firstLineChars="0" w:firstLine="0"/>
      </w:pPr>
      <w:r>
        <w:t xml:space="preserve">211   </w:t>
      </w:r>
      <w:proofErr w:type="gramStart"/>
      <w:r>
        <w:t xml:space="preserve">  }</w:t>
      </w:r>
      <w:proofErr w:type="gramEnd"/>
    </w:p>
    <w:p w14:paraId="6B46D285" w14:textId="77777777" w:rsidR="00E60293" w:rsidRDefault="00E60293" w:rsidP="00E60293">
      <w:pPr>
        <w:shd w:val="clear" w:color="auto" w:fill="C0C0C0"/>
        <w:ind w:firstLineChars="0" w:firstLine="0"/>
      </w:pPr>
      <w:r>
        <w:t>212</w:t>
      </w:r>
    </w:p>
    <w:p w14:paraId="17072B09" w14:textId="77777777" w:rsidR="00E60293" w:rsidRDefault="00E60293" w:rsidP="00E60293">
      <w:pPr>
        <w:shd w:val="clear" w:color="auto" w:fill="C0C0C0"/>
        <w:ind w:firstLineChars="0" w:firstLine="0"/>
      </w:pPr>
      <w:r>
        <w:t>213     return 0;</w:t>
      </w:r>
    </w:p>
    <w:p w14:paraId="090AAF58" w14:textId="77777777" w:rsidR="00E60293" w:rsidRDefault="00E60293" w:rsidP="00E60293">
      <w:pPr>
        <w:shd w:val="clear" w:color="auto" w:fill="C0C0C0"/>
        <w:ind w:firstLineChars="0" w:firstLine="0"/>
      </w:pPr>
      <w:proofErr w:type="gramStart"/>
      <w:r>
        <w:t>214 }</w:t>
      </w:r>
      <w:proofErr w:type="gramEnd"/>
    </w:p>
    <w:p w14:paraId="79F589D9" w14:textId="77777777" w:rsidR="00E60293" w:rsidRDefault="00E60293" w:rsidP="00E60293">
      <w:pPr>
        <w:ind w:firstLine="420"/>
      </w:pPr>
    </w:p>
    <w:p w14:paraId="5BB64397" w14:textId="77777777" w:rsidR="00E60293" w:rsidRDefault="00E60293" w:rsidP="00E60293">
      <w:pPr>
        <w:pStyle w:val="42"/>
      </w:pPr>
      <w:r>
        <w:t>6.6.7</w:t>
      </w:r>
      <w:r w:rsidRPr="00807FA2">
        <w:t xml:space="preserve"> </w:t>
      </w:r>
      <w:r>
        <w:rPr>
          <w:rFonts w:hint="eastAsia"/>
        </w:rPr>
        <w:t>上机实验</w:t>
      </w:r>
    </w:p>
    <w:p w14:paraId="7A4BD823" w14:textId="77777777" w:rsidR="00E60293" w:rsidRDefault="00E60293" w:rsidP="00E60293">
      <w:pPr>
        <w:ind w:firstLine="420"/>
      </w:pPr>
      <w:r>
        <w:rPr>
          <w:rFonts w:hint="eastAsia"/>
        </w:rPr>
        <w:t>编译</w:t>
      </w:r>
      <w:r>
        <w:t>命令</w:t>
      </w:r>
      <w:r>
        <w:rPr>
          <w:rFonts w:hint="eastAsia"/>
        </w:rPr>
        <w:t>(如果你使用的交叉编译链前缀不是</w:t>
      </w:r>
      <w:r w:rsidRPr="00B22286">
        <w:t>arm-</w:t>
      </w:r>
      <w:proofErr w:type="spellStart"/>
      <w:r w:rsidRPr="00B22286">
        <w:t>buildroot</w:t>
      </w:r>
      <w:proofErr w:type="spellEnd"/>
      <w:r w:rsidRPr="00B22286">
        <w:t>-</w:t>
      </w:r>
      <w:proofErr w:type="spellStart"/>
      <w:r w:rsidRPr="00B22286">
        <w:t>linux-gnueabihf</w:t>
      </w:r>
      <w:proofErr w:type="spellEnd"/>
      <w:r>
        <w:rPr>
          <w:rFonts w:hint="eastAsia"/>
        </w:rPr>
        <w:t>，请自行修改命令</w:t>
      </w:r>
      <w:r>
        <w:t>)</w:t>
      </w:r>
      <w:r>
        <w:rPr>
          <w:rFonts w:hint="eastAsia"/>
        </w:rPr>
        <w:t>：</w:t>
      </w:r>
    </w:p>
    <w:p w14:paraId="4AAFA037" w14:textId="77777777" w:rsidR="00E60293" w:rsidRPr="006B5E76" w:rsidRDefault="00E60293" w:rsidP="00E60293">
      <w:pPr>
        <w:shd w:val="clear" w:color="auto" w:fill="C0C0C0"/>
        <w:ind w:firstLineChars="0" w:firstLine="0"/>
        <w:rPr>
          <w:sz w:val="18"/>
          <w:szCs w:val="18"/>
        </w:rPr>
      </w:pPr>
      <w:r w:rsidRPr="006B5E76">
        <w:rPr>
          <w:sz w:val="18"/>
          <w:szCs w:val="18"/>
        </w:rPr>
        <w:t xml:space="preserve">$ </w:t>
      </w:r>
      <w:r w:rsidRPr="00DF5596">
        <w:rPr>
          <w:sz w:val="18"/>
          <w:szCs w:val="18"/>
        </w:rPr>
        <w:t>arm-</w:t>
      </w:r>
      <w:proofErr w:type="spellStart"/>
      <w:r w:rsidRPr="00DF5596">
        <w:rPr>
          <w:sz w:val="18"/>
          <w:szCs w:val="18"/>
        </w:rPr>
        <w:t>buildroot</w:t>
      </w:r>
      <w:proofErr w:type="spellEnd"/>
      <w:r w:rsidRPr="00DF5596">
        <w:rPr>
          <w:sz w:val="18"/>
          <w:szCs w:val="18"/>
        </w:rPr>
        <w:t>-</w:t>
      </w:r>
      <w:proofErr w:type="spellStart"/>
      <w:r w:rsidRPr="00DF5596">
        <w:rPr>
          <w:sz w:val="18"/>
          <w:szCs w:val="18"/>
        </w:rPr>
        <w:t>linux-gnueabihf-</w:t>
      </w:r>
      <w:proofErr w:type="gramStart"/>
      <w:r w:rsidRPr="00DF5596">
        <w:rPr>
          <w:sz w:val="18"/>
          <w:szCs w:val="18"/>
        </w:rPr>
        <w:t>gcc</w:t>
      </w:r>
      <w:proofErr w:type="spellEnd"/>
      <w:r w:rsidRPr="00DF5596">
        <w:rPr>
          <w:sz w:val="18"/>
          <w:szCs w:val="18"/>
        </w:rPr>
        <w:t xml:space="preserve"> </w:t>
      </w:r>
      <w:r>
        <w:rPr>
          <w:sz w:val="18"/>
          <w:szCs w:val="18"/>
        </w:rPr>
        <w:t xml:space="preserve"> </w:t>
      </w:r>
      <w:r w:rsidRPr="00DF5596">
        <w:rPr>
          <w:sz w:val="18"/>
          <w:szCs w:val="18"/>
        </w:rPr>
        <w:t>-</w:t>
      </w:r>
      <w:proofErr w:type="gramEnd"/>
      <w:r w:rsidRPr="00DF5596">
        <w:rPr>
          <w:sz w:val="18"/>
          <w:szCs w:val="18"/>
        </w:rPr>
        <w:t>o</w:t>
      </w:r>
      <w:r>
        <w:rPr>
          <w:sz w:val="18"/>
          <w:szCs w:val="18"/>
        </w:rPr>
        <w:t xml:space="preserve"> </w:t>
      </w:r>
      <w:r w:rsidRPr="00DF5596">
        <w:rPr>
          <w:sz w:val="18"/>
          <w:szCs w:val="18"/>
        </w:rPr>
        <w:t xml:space="preserve"> </w:t>
      </w:r>
      <w:proofErr w:type="spellStart"/>
      <w:r w:rsidRPr="00DF5596">
        <w:rPr>
          <w:sz w:val="18"/>
          <w:szCs w:val="18"/>
        </w:rPr>
        <w:t>show_line</w:t>
      </w:r>
      <w:proofErr w:type="spellEnd"/>
      <w:r w:rsidRPr="00DF5596">
        <w:rPr>
          <w:sz w:val="18"/>
          <w:szCs w:val="18"/>
        </w:rPr>
        <w:t xml:space="preserve"> </w:t>
      </w:r>
      <w:r>
        <w:rPr>
          <w:sz w:val="18"/>
          <w:szCs w:val="18"/>
        </w:rPr>
        <w:t xml:space="preserve"> </w:t>
      </w:r>
      <w:proofErr w:type="spellStart"/>
      <w:r w:rsidRPr="00DF5596">
        <w:rPr>
          <w:sz w:val="18"/>
          <w:szCs w:val="18"/>
        </w:rPr>
        <w:t>show_line.c</w:t>
      </w:r>
      <w:proofErr w:type="spellEnd"/>
      <w:r w:rsidRPr="00DF5596">
        <w:rPr>
          <w:sz w:val="18"/>
          <w:szCs w:val="18"/>
        </w:rPr>
        <w:t xml:space="preserve">  </w:t>
      </w:r>
      <w:r>
        <w:rPr>
          <w:sz w:val="18"/>
          <w:szCs w:val="18"/>
        </w:rPr>
        <w:t xml:space="preserve"> </w:t>
      </w:r>
      <w:r w:rsidRPr="00DF5596">
        <w:rPr>
          <w:sz w:val="18"/>
          <w:szCs w:val="18"/>
        </w:rPr>
        <w:t>-</w:t>
      </w:r>
      <w:proofErr w:type="spellStart"/>
      <w:r w:rsidRPr="00DF5596">
        <w:rPr>
          <w:sz w:val="18"/>
          <w:szCs w:val="18"/>
        </w:rPr>
        <w:t>lfreetype</w:t>
      </w:r>
      <w:proofErr w:type="spellEnd"/>
      <w:r w:rsidRPr="006B5E76">
        <w:rPr>
          <w:sz w:val="18"/>
          <w:szCs w:val="18"/>
        </w:rPr>
        <w:t xml:space="preserve"> </w:t>
      </w:r>
    </w:p>
    <w:p w14:paraId="4EA22E3A" w14:textId="77777777" w:rsidR="00E60293" w:rsidRDefault="00E60293" w:rsidP="00E60293">
      <w:pPr>
        <w:ind w:firstLine="420"/>
      </w:pPr>
    </w:p>
    <w:p w14:paraId="3ED45584" w14:textId="77777777" w:rsidR="00E60293" w:rsidRDefault="00E60293" w:rsidP="00E60293">
      <w:pPr>
        <w:ind w:firstLine="420"/>
      </w:pPr>
      <w:r>
        <w:rPr>
          <w:rFonts w:hint="eastAsia"/>
        </w:rPr>
        <w:t>将编译</w:t>
      </w:r>
      <w:r>
        <w:t>好的</w:t>
      </w:r>
      <w:proofErr w:type="spellStart"/>
      <w:r>
        <w:t>show_line</w:t>
      </w:r>
      <w:proofErr w:type="spellEnd"/>
      <w:r>
        <w:t>文件</w:t>
      </w:r>
      <w:r>
        <w:rPr>
          <w:rFonts w:hint="eastAsia"/>
        </w:rPr>
        <w:t>与</w:t>
      </w:r>
      <w:proofErr w:type="spellStart"/>
      <w:r w:rsidRPr="007D1960">
        <w:t>simsun.ttc</w:t>
      </w:r>
      <w:proofErr w:type="spellEnd"/>
      <w:r>
        <w:rPr>
          <w:rFonts w:hint="eastAsia"/>
        </w:rPr>
        <w:t>字体</w:t>
      </w:r>
      <w:r>
        <w:t>文件</w:t>
      </w:r>
      <w:r>
        <w:rPr>
          <w:rFonts w:hint="eastAsia"/>
        </w:rPr>
        <w:t>拷贝</w:t>
      </w:r>
      <w:proofErr w:type="gramStart"/>
      <w:r>
        <w:rPr>
          <w:rFonts w:hint="eastAsia"/>
        </w:rPr>
        <w:t>至</w:t>
      </w:r>
      <w:r>
        <w:t>开发板</w:t>
      </w:r>
      <w:proofErr w:type="gramEnd"/>
      <w:r>
        <w:rPr>
          <w:rFonts w:hint="eastAsia"/>
        </w:rPr>
        <w:t>，这2个文件放在同一个</w:t>
      </w:r>
      <w:r>
        <w:t>目录下</w:t>
      </w:r>
      <w:r>
        <w:rPr>
          <w:rFonts w:hint="eastAsia"/>
        </w:rPr>
        <w:t>，然后</w:t>
      </w:r>
      <w:r>
        <w:t>执行以下命令</w:t>
      </w:r>
      <w:r>
        <w:rPr>
          <w:rFonts w:hint="eastAsia"/>
        </w:rPr>
        <w:t>(其中的3个数字分别表示L</w:t>
      </w:r>
      <w:r>
        <w:t>CD</w:t>
      </w:r>
      <w:r>
        <w:rPr>
          <w:rFonts w:hint="eastAsia"/>
        </w:rPr>
        <w:t>的X坐标、Y坐标、字体大小</w:t>
      </w:r>
      <w:r>
        <w:t>)</w:t>
      </w:r>
      <w:r>
        <w:rPr>
          <w:rFonts w:hint="eastAsia"/>
        </w:rPr>
        <w:t>：</w:t>
      </w:r>
    </w:p>
    <w:p w14:paraId="72E178C0" w14:textId="77777777" w:rsidR="00E60293" w:rsidRDefault="00E60293" w:rsidP="00E60293">
      <w:pPr>
        <w:shd w:val="clear" w:color="auto" w:fill="C0C0C0"/>
        <w:ind w:firstLineChars="0" w:firstLine="0"/>
      </w:pPr>
      <w:r w:rsidRPr="00B53742">
        <w:t>[</w:t>
      </w:r>
      <w:proofErr w:type="spellStart"/>
      <w:r w:rsidRPr="00B53742">
        <w:t>root@</w:t>
      </w:r>
      <w:proofErr w:type="gramStart"/>
      <w:r w:rsidRPr="00B53742">
        <w:t>board</w:t>
      </w:r>
      <w:proofErr w:type="spellEnd"/>
      <w:r w:rsidRPr="00B53742">
        <w:t>:~</w:t>
      </w:r>
      <w:proofErr w:type="gramEnd"/>
      <w:r w:rsidRPr="00B53742">
        <w:t>]#</w:t>
      </w:r>
      <w:r>
        <w:t xml:space="preserve"> .</w:t>
      </w:r>
      <w:r w:rsidRPr="00E82B30">
        <w:t>/</w:t>
      </w:r>
      <w:proofErr w:type="spellStart"/>
      <w:r w:rsidRPr="00E82B30">
        <w:t>show_line</w:t>
      </w:r>
      <w:proofErr w:type="spellEnd"/>
      <w:r w:rsidRPr="00E82B30">
        <w:t xml:space="preserve"> </w:t>
      </w:r>
      <w:r>
        <w:t>./</w:t>
      </w:r>
      <w:proofErr w:type="spellStart"/>
      <w:r w:rsidRPr="00E82B30">
        <w:t>simsun.ttc</w:t>
      </w:r>
      <w:proofErr w:type="spellEnd"/>
      <w:r w:rsidRPr="00E82B30">
        <w:t xml:space="preserve"> 10 200 80</w:t>
      </w:r>
    </w:p>
    <w:p w14:paraId="4EE248BF" w14:textId="77777777" w:rsidR="00E60293" w:rsidRDefault="00E60293" w:rsidP="00E60293">
      <w:pPr>
        <w:ind w:firstLine="420"/>
      </w:pPr>
    </w:p>
    <w:p w14:paraId="5A0DAFE9" w14:textId="77777777" w:rsidR="00E60293" w:rsidRDefault="00E60293" w:rsidP="00E60293">
      <w:pPr>
        <w:ind w:firstLine="400"/>
        <w:rPr>
          <w:rFonts w:ascii="Consolas" w:hAnsi="Consolas" w:cs="Consolas" w:hint="eastAsia"/>
          <w:kern w:val="0"/>
          <w:sz w:val="20"/>
          <w:szCs w:val="20"/>
        </w:rPr>
      </w:pPr>
      <w:r>
        <w:rPr>
          <w:rFonts w:ascii="Consolas" w:hAnsi="Consolas" w:cs="Consolas" w:hint="eastAsia"/>
          <w:kern w:val="0"/>
          <w:sz w:val="20"/>
          <w:szCs w:val="20"/>
        </w:rPr>
        <w:t>如果实验成功，可以在</w:t>
      </w:r>
      <w:r>
        <w:rPr>
          <w:rFonts w:ascii="Consolas" w:hAnsi="Consolas" w:cs="Consolas" w:hint="eastAsia"/>
          <w:kern w:val="0"/>
          <w:sz w:val="20"/>
          <w:szCs w:val="20"/>
        </w:rPr>
        <w:t>L</w:t>
      </w:r>
      <w:r>
        <w:rPr>
          <w:rFonts w:ascii="Consolas" w:hAnsi="Consolas" w:cs="Consolas"/>
          <w:kern w:val="0"/>
          <w:sz w:val="20"/>
          <w:szCs w:val="20"/>
        </w:rPr>
        <w:t>CD</w:t>
      </w:r>
      <w:r>
        <w:rPr>
          <w:rFonts w:ascii="Consolas" w:hAnsi="Consolas" w:cs="Consolas" w:hint="eastAsia"/>
          <w:kern w:val="0"/>
          <w:sz w:val="20"/>
          <w:szCs w:val="20"/>
        </w:rPr>
        <w:t>上看到一行文字“百问网</w:t>
      </w:r>
      <w:r>
        <w:fldChar w:fldCharType="begin"/>
      </w:r>
      <w:r>
        <w:instrText xml:space="preserve"> HYPERLINK "http://www.100ask.net" </w:instrText>
      </w:r>
      <w:r>
        <w:fldChar w:fldCharType="separate"/>
      </w:r>
      <w:proofErr w:type="spellStart"/>
      <w:r w:rsidRPr="00C70B79">
        <w:rPr>
          <w:rStyle w:val="affff2"/>
          <w:rFonts w:ascii="Consolas" w:hAnsi="Consolas" w:cs="Consolas" w:hint="eastAsia"/>
          <w:kern w:val="0"/>
          <w:sz w:val="20"/>
          <w:szCs w:val="20"/>
        </w:rPr>
        <w:t>w</w:t>
      </w:r>
      <w:r w:rsidRPr="00C70B79">
        <w:rPr>
          <w:rStyle w:val="affff2"/>
          <w:rFonts w:ascii="Consolas" w:hAnsi="Consolas" w:cs="Consolas"/>
          <w:kern w:val="0"/>
          <w:sz w:val="20"/>
          <w:szCs w:val="20"/>
        </w:rPr>
        <w:t>ww.100ask.net</w:t>
      </w:r>
      <w:proofErr w:type="spellEnd"/>
      <w:r>
        <w:rPr>
          <w:rStyle w:val="affff2"/>
          <w:rFonts w:ascii="Consolas" w:hAnsi="Consolas" w:cs="Consolas"/>
          <w:kern w:val="0"/>
          <w:sz w:val="20"/>
          <w:szCs w:val="20"/>
        </w:rPr>
        <w:fldChar w:fldCharType="end"/>
      </w:r>
      <w:r>
        <w:rPr>
          <w:rFonts w:ascii="Consolas" w:hAnsi="Consolas" w:cs="Consolas" w:hint="eastAsia"/>
          <w:kern w:val="0"/>
          <w:sz w:val="20"/>
          <w:szCs w:val="20"/>
        </w:rPr>
        <w:t>”。</w:t>
      </w:r>
    </w:p>
    <w:p w14:paraId="5A226665" w14:textId="77777777" w:rsidR="00E60293" w:rsidRDefault="00E60293" w:rsidP="00E60293">
      <w:pPr>
        <w:ind w:firstLine="400"/>
        <w:rPr>
          <w:rFonts w:ascii="Consolas" w:hAnsi="Consolas" w:cs="Consolas" w:hint="eastAsia"/>
          <w:kern w:val="0"/>
          <w:sz w:val="20"/>
          <w:szCs w:val="20"/>
        </w:rPr>
      </w:pPr>
    </w:p>
    <w:p w14:paraId="74BF07FB" w14:textId="77777777" w:rsidR="00E60293" w:rsidRDefault="00E60293" w:rsidP="00E60293">
      <w:pPr>
        <w:pStyle w:val="42"/>
      </w:pPr>
      <w:r>
        <w:t>6.6.8</w:t>
      </w:r>
      <w:r w:rsidRPr="00807FA2">
        <w:t xml:space="preserve"> </w:t>
      </w:r>
      <w:r>
        <w:rPr>
          <w:rFonts w:hint="eastAsia"/>
        </w:rPr>
        <w:t>课后作业</w:t>
      </w:r>
    </w:p>
    <w:p w14:paraId="5FA21979" w14:textId="77777777" w:rsidR="00E60293" w:rsidRDefault="00E60293" w:rsidP="00E60293">
      <w:pPr>
        <w:ind w:firstLine="420"/>
      </w:pPr>
      <w:r>
        <w:rPr>
          <w:rFonts w:hint="eastAsia"/>
        </w:rPr>
        <w:t>修改程序，支持倾斜角度显示一行文字。</w:t>
      </w:r>
    </w:p>
    <w:p w14:paraId="68B8295F" w14:textId="77777777" w:rsidR="00E60293" w:rsidRDefault="00E60293" w:rsidP="00E60293">
      <w:pPr>
        <w:ind w:firstLine="420"/>
      </w:pPr>
      <w:r>
        <w:rPr>
          <w:rFonts w:hint="eastAsia"/>
        </w:rPr>
        <w:t>修改程序，支持显示多行文字。</w:t>
      </w:r>
    </w:p>
    <w:p w14:paraId="7C18095C" w14:textId="77777777" w:rsidR="00E60293" w:rsidRDefault="00E60293" w:rsidP="00E60293">
      <w:pPr>
        <w:ind w:firstLine="420"/>
      </w:pPr>
    </w:p>
    <w:p w14:paraId="412C052F" w14:textId="77777777" w:rsidR="00E60293" w:rsidRDefault="00E60293" w:rsidP="00E60293">
      <w:pPr>
        <w:ind w:firstLine="420"/>
      </w:pPr>
    </w:p>
    <w:p w14:paraId="50CFB22B" w14:textId="77777777" w:rsidR="00E60293" w:rsidRDefault="00E60293" w:rsidP="00E60293">
      <w:pPr>
        <w:ind w:firstLine="420"/>
      </w:pPr>
    </w:p>
    <w:p w14:paraId="4AF2EA25" w14:textId="77777777" w:rsidR="00E60293" w:rsidRDefault="00E60293" w:rsidP="00E60293">
      <w:pPr>
        <w:ind w:firstLine="420"/>
      </w:pPr>
    </w:p>
    <w:p w14:paraId="640D7511" w14:textId="77777777" w:rsidR="00E60293" w:rsidRDefault="00E60293" w:rsidP="00E60293">
      <w:pPr>
        <w:ind w:firstLine="420"/>
      </w:pPr>
    </w:p>
    <w:p w14:paraId="7350EF08" w14:textId="77777777" w:rsidR="00E60293" w:rsidRDefault="00E60293" w:rsidP="00E60293">
      <w:pPr>
        <w:ind w:firstLine="420"/>
      </w:pPr>
    </w:p>
    <w:p w14:paraId="02EEE84B" w14:textId="77777777" w:rsidR="00E60293" w:rsidRDefault="00E60293" w:rsidP="00E60293">
      <w:pPr>
        <w:ind w:firstLine="420"/>
      </w:pPr>
    </w:p>
    <w:p w14:paraId="22522564" w14:textId="77777777" w:rsidR="00E60293" w:rsidRDefault="00E60293" w:rsidP="00E60293">
      <w:pPr>
        <w:ind w:firstLine="420"/>
      </w:pPr>
    </w:p>
    <w:p w14:paraId="4471443F" w14:textId="77777777" w:rsidR="00E60293" w:rsidRDefault="00E60293" w:rsidP="00E60293">
      <w:pPr>
        <w:ind w:firstLine="420"/>
      </w:pPr>
    </w:p>
    <w:p w14:paraId="48540A57" w14:textId="77777777" w:rsidR="00E60293" w:rsidRDefault="00E60293" w:rsidP="00E60293">
      <w:pPr>
        <w:ind w:firstLine="420"/>
      </w:pPr>
    </w:p>
    <w:p w14:paraId="5B1D8332" w14:textId="77777777" w:rsidR="00E60293" w:rsidRDefault="00E60293" w:rsidP="00E60293">
      <w:pPr>
        <w:ind w:firstLine="420"/>
      </w:pPr>
    </w:p>
    <w:p w14:paraId="163EFBF8" w14:textId="77777777" w:rsidR="00E60293" w:rsidRDefault="00E60293" w:rsidP="00E60293">
      <w:pPr>
        <w:ind w:firstLine="420"/>
      </w:pPr>
    </w:p>
    <w:p w14:paraId="095514AA" w14:textId="77777777" w:rsidR="00E60293" w:rsidRDefault="00E60293" w:rsidP="00E60293">
      <w:pPr>
        <w:ind w:firstLine="420"/>
      </w:pPr>
    </w:p>
    <w:p w14:paraId="200680BF" w14:textId="77777777" w:rsidR="00E60293" w:rsidRDefault="00E60293" w:rsidP="00E60293">
      <w:pPr>
        <w:ind w:firstLine="420"/>
      </w:pPr>
    </w:p>
    <w:p w14:paraId="3485E1B3" w14:textId="77777777" w:rsidR="00E60293" w:rsidRDefault="00E60293" w:rsidP="00E60293">
      <w:pPr>
        <w:ind w:firstLine="420"/>
      </w:pPr>
    </w:p>
    <w:p w14:paraId="0F30605B" w14:textId="77777777" w:rsidR="00E60293" w:rsidRDefault="00E60293" w:rsidP="00E60293">
      <w:pPr>
        <w:ind w:firstLine="420"/>
      </w:pPr>
    </w:p>
    <w:p w14:paraId="4DED2BBE" w14:textId="77777777" w:rsidR="00E60293" w:rsidRDefault="00E60293" w:rsidP="00E60293">
      <w:pPr>
        <w:ind w:firstLine="420"/>
      </w:pPr>
    </w:p>
    <w:p w14:paraId="1EB40A11" w14:textId="77777777" w:rsidR="00E60293" w:rsidRDefault="00E60293" w:rsidP="00E60293">
      <w:pPr>
        <w:ind w:firstLine="420"/>
      </w:pPr>
    </w:p>
    <w:p w14:paraId="7BF2F32E" w14:textId="77777777" w:rsidR="00E60293" w:rsidRDefault="00E60293" w:rsidP="00E60293">
      <w:pPr>
        <w:ind w:firstLine="420"/>
      </w:pPr>
    </w:p>
    <w:p w14:paraId="32683714" w14:textId="77777777" w:rsidR="00E60293" w:rsidRDefault="00E60293" w:rsidP="00E60293">
      <w:pPr>
        <w:ind w:firstLine="420"/>
      </w:pPr>
    </w:p>
    <w:p w14:paraId="6315CE69" w14:textId="77777777" w:rsidR="00E60293" w:rsidRDefault="00E60293" w:rsidP="00E60293">
      <w:pPr>
        <w:ind w:firstLine="420"/>
      </w:pPr>
    </w:p>
    <w:p w14:paraId="569C6B4F" w14:textId="77777777" w:rsidR="00E60293" w:rsidRDefault="00E60293" w:rsidP="00E60293">
      <w:pPr>
        <w:ind w:firstLine="420"/>
      </w:pPr>
    </w:p>
    <w:p w14:paraId="49CD9562" w14:textId="77777777" w:rsidR="00E60293" w:rsidRDefault="00E60293" w:rsidP="00E60293">
      <w:pPr>
        <w:ind w:firstLine="420"/>
      </w:pPr>
    </w:p>
    <w:p w14:paraId="6EE8A8B7" w14:textId="77777777" w:rsidR="00E60293" w:rsidRDefault="00E60293" w:rsidP="00E60293">
      <w:pPr>
        <w:ind w:firstLine="420"/>
      </w:pPr>
    </w:p>
    <w:p w14:paraId="6E9D65B2" w14:textId="77777777" w:rsidR="00E60293" w:rsidRDefault="00E60293" w:rsidP="00E60293">
      <w:pPr>
        <w:ind w:firstLine="420"/>
      </w:pPr>
    </w:p>
    <w:p w14:paraId="27534930" w14:textId="77777777" w:rsidR="00E60293" w:rsidRDefault="00E60293" w:rsidP="00E60293">
      <w:pPr>
        <w:ind w:firstLine="420"/>
      </w:pPr>
    </w:p>
    <w:p w14:paraId="412B8317" w14:textId="77777777" w:rsidR="00E60293" w:rsidRDefault="00E60293" w:rsidP="00E60293">
      <w:pPr>
        <w:ind w:firstLine="420"/>
      </w:pPr>
    </w:p>
    <w:p w14:paraId="3D50DC3A" w14:textId="77777777" w:rsidR="00E60293" w:rsidRDefault="00E60293" w:rsidP="00E60293">
      <w:pPr>
        <w:ind w:firstLine="420"/>
      </w:pPr>
    </w:p>
    <w:p w14:paraId="621D72DD" w14:textId="77777777" w:rsidR="00E60293" w:rsidRDefault="00E60293" w:rsidP="00E60293">
      <w:pPr>
        <w:ind w:firstLine="420"/>
      </w:pPr>
    </w:p>
    <w:p w14:paraId="1ECC614D" w14:textId="77777777" w:rsidR="00E60293" w:rsidRDefault="00E60293" w:rsidP="00E60293">
      <w:pPr>
        <w:ind w:firstLine="420"/>
      </w:pPr>
    </w:p>
    <w:p w14:paraId="21BD98B9" w14:textId="77777777" w:rsidR="00E60293" w:rsidRDefault="00E60293" w:rsidP="00E60293">
      <w:pPr>
        <w:ind w:firstLine="420"/>
      </w:pPr>
    </w:p>
    <w:p w14:paraId="0198AB35" w14:textId="77777777" w:rsidR="00E60293" w:rsidRDefault="00E60293" w:rsidP="00E60293">
      <w:pPr>
        <w:ind w:firstLine="420"/>
      </w:pPr>
    </w:p>
    <w:p w14:paraId="58ECB3FE" w14:textId="77777777" w:rsidR="00E60293" w:rsidRDefault="00E60293" w:rsidP="00E60293">
      <w:pPr>
        <w:ind w:firstLine="420"/>
      </w:pPr>
    </w:p>
    <w:p w14:paraId="0BC209C5" w14:textId="77777777" w:rsidR="00E60293" w:rsidRDefault="00E60293" w:rsidP="00E60293">
      <w:pPr>
        <w:ind w:firstLine="420"/>
      </w:pPr>
    </w:p>
    <w:p w14:paraId="2DFD7820" w14:textId="77777777" w:rsidR="00E60293" w:rsidRDefault="00E60293" w:rsidP="00E60293">
      <w:pPr>
        <w:ind w:firstLine="420"/>
      </w:pPr>
    </w:p>
    <w:p w14:paraId="6FF627E2" w14:textId="77777777" w:rsidR="00E60293" w:rsidRDefault="00E60293" w:rsidP="00E60293">
      <w:pPr>
        <w:ind w:firstLine="420"/>
      </w:pPr>
    </w:p>
    <w:p w14:paraId="5164F526" w14:textId="77777777" w:rsidR="00E60293" w:rsidRDefault="00E60293" w:rsidP="00E60293">
      <w:pPr>
        <w:ind w:firstLine="420"/>
      </w:pPr>
    </w:p>
    <w:p w14:paraId="291D89F3" w14:textId="77777777" w:rsidR="00E60293" w:rsidRDefault="00E60293" w:rsidP="00E60293">
      <w:pPr>
        <w:ind w:firstLine="420"/>
      </w:pPr>
    </w:p>
    <w:p w14:paraId="6D41EC44" w14:textId="77777777" w:rsidR="00E60293" w:rsidRDefault="00E60293" w:rsidP="00E60293">
      <w:pPr>
        <w:ind w:firstLine="420"/>
      </w:pPr>
    </w:p>
    <w:p w14:paraId="1511E75D" w14:textId="77777777" w:rsidR="00E60293" w:rsidRDefault="00E60293" w:rsidP="00E60293">
      <w:pPr>
        <w:ind w:firstLine="420"/>
      </w:pPr>
    </w:p>
    <w:p w14:paraId="40A8C0A8" w14:textId="77777777" w:rsidR="00E60293" w:rsidRDefault="00E60293" w:rsidP="00C04050">
      <w:pPr>
        <w:ind w:firstLine="420"/>
        <w:rPr>
          <w:rFonts w:hint="eastAsia"/>
        </w:rPr>
      </w:pPr>
    </w:p>
    <w:p w14:paraId="51C6A286" w14:textId="77777777" w:rsidR="00C04050" w:rsidRPr="00E60293" w:rsidRDefault="00C04050" w:rsidP="00C04050">
      <w:pPr>
        <w:ind w:firstLine="420"/>
      </w:pPr>
    </w:p>
    <w:p w14:paraId="08EA4820" w14:textId="77777777" w:rsidR="000925BB" w:rsidRDefault="000925BB" w:rsidP="000925BB">
      <w:pPr>
        <w:pStyle w:val="21"/>
        <w:ind w:firstLine="640"/>
      </w:pPr>
      <w:r>
        <w:rPr>
          <w:rFonts w:hint="eastAsia"/>
        </w:rPr>
        <w:t>第七章</w:t>
      </w:r>
      <w:r>
        <w:rPr>
          <w:rFonts w:hint="eastAsia"/>
        </w:rPr>
        <w:t xml:space="preserve">   </w:t>
      </w:r>
      <w:r>
        <w:rPr>
          <w:rFonts w:hint="eastAsia"/>
        </w:rPr>
        <w:t>输入系统应用编程</w:t>
      </w:r>
      <w:r>
        <w:rPr>
          <w:rFonts w:hint="eastAsia"/>
        </w:rPr>
        <w:t xml:space="preserve"> </w:t>
      </w:r>
    </w:p>
    <w:p w14:paraId="1EDDA2C2" w14:textId="77777777" w:rsidR="000925BB" w:rsidRDefault="000925BB" w:rsidP="000925BB">
      <w:pPr>
        <w:pStyle w:val="32"/>
        <w:ind w:firstLine="643"/>
      </w:pPr>
      <w:r>
        <w:rPr>
          <w:rFonts w:hint="eastAsia"/>
        </w:rPr>
        <w:t>7</w:t>
      </w:r>
      <w:r>
        <w:t>.</w:t>
      </w:r>
      <w:r>
        <w:rPr>
          <w:rFonts w:hint="eastAsia"/>
        </w:rPr>
        <w:t>1</w:t>
      </w:r>
      <w:r>
        <w:t xml:space="preserve"> </w:t>
      </w:r>
      <w:r>
        <w:rPr>
          <w:rFonts w:hint="eastAsia"/>
        </w:rPr>
        <w:t>什么是输入系统</w:t>
      </w:r>
    </w:p>
    <w:p w14:paraId="37B9A99E" w14:textId="77777777" w:rsidR="000925BB" w:rsidRDefault="000925BB" w:rsidP="000925BB">
      <w:pPr>
        <w:ind w:firstLine="420"/>
      </w:pPr>
      <w:r>
        <w:rPr>
          <w:rFonts w:hint="eastAsia"/>
        </w:rPr>
        <w:t>先来了解什么是输入设备？</w:t>
      </w:r>
    </w:p>
    <w:p w14:paraId="68ACF4A1" w14:textId="77777777" w:rsidR="000925BB" w:rsidRDefault="000925BB" w:rsidP="000925BB">
      <w:pPr>
        <w:ind w:firstLine="420"/>
      </w:pPr>
      <w:r>
        <w:rPr>
          <w:rFonts w:hint="eastAsia"/>
        </w:rPr>
        <w:t>常见的输入设备有键盘、鼠标、遥控杆、书写板、触摸屏等等,用户通过这些输入设备与Linux系统进行数据交换。</w:t>
      </w:r>
    </w:p>
    <w:p w14:paraId="4E31A359" w14:textId="77777777" w:rsidR="000925BB" w:rsidRDefault="000925BB" w:rsidP="000925BB">
      <w:pPr>
        <w:ind w:firstLine="420"/>
      </w:pPr>
      <w:r>
        <w:rPr>
          <w:rFonts w:hint="eastAsia"/>
        </w:rPr>
        <w:t>什么是输入系统？</w:t>
      </w:r>
    </w:p>
    <w:p w14:paraId="61546585" w14:textId="77777777" w:rsidR="000925BB" w:rsidRDefault="000925BB" w:rsidP="000925BB">
      <w:pPr>
        <w:ind w:firstLine="420"/>
      </w:pPr>
      <w:r>
        <w:rPr>
          <w:rFonts w:hint="eastAsia"/>
        </w:rPr>
        <w:t>输入设备种类繁多，能否统一它们的接口？既在驱动层面统一，也在应用程序层面统一？可以的。</w:t>
      </w:r>
    </w:p>
    <w:p w14:paraId="7DC7977F" w14:textId="77777777" w:rsidR="000925BB" w:rsidRDefault="000925BB" w:rsidP="000925BB">
      <w:pPr>
        <w:ind w:firstLine="420"/>
      </w:pPr>
      <w:r>
        <w:rPr>
          <w:rFonts w:hint="eastAsia"/>
        </w:rPr>
        <w:t>Linux系统为了统一管理这些输入设备，实现了一套能兼容所有输入设备的框架：输入系统。驱动开发人员基于这套框架开发出程序，应用开发人员就可以使用统一的A</w:t>
      </w:r>
      <w:r>
        <w:t>PI</w:t>
      </w:r>
      <w:r>
        <w:rPr>
          <w:rFonts w:hint="eastAsia"/>
        </w:rPr>
        <w:t>去使用设备。</w:t>
      </w:r>
    </w:p>
    <w:p w14:paraId="6D0BF0D3" w14:textId="77777777" w:rsidR="000925BB" w:rsidRDefault="000925BB" w:rsidP="000925BB">
      <w:pPr>
        <w:ind w:firstLine="420"/>
      </w:pPr>
    </w:p>
    <w:p w14:paraId="7E22BB12" w14:textId="77777777" w:rsidR="000925BB" w:rsidRDefault="000925BB" w:rsidP="000925BB">
      <w:pPr>
        <w:pStyle w:val="32"/>
        <w:ind w:firstLine="643"/>
      </w:pPr>
      <w:r>
        <w:t>7</w:t>
      </w:r>
      <w:r>
        <w:rPr>
          <w:rFonts w:hint="eastAsia"/>
        </w:rPr>
        <w:t>.2</w:t>
      </w:r>
      <w:r>
        <w:t xml:space="preserve"> </w:t>
      </w:r>
      <w:r>
        <w:rPr>
          <w:rFonts w:hint="eastAsia"/>
        </w:rPr>
        <w:t>输入系统框架及调试</w:t>
      </w:r>
    </w:p>
    <w:p w14:paraId="156F9B73" w14:textId="77777777" w:rsidR="000925BB" w:rsidRDefault="000925BB" w:rsidP="000925BB">
      <w:pPr>
        <w:pStyle w:val="42"/>
        <w:ind w:firstLine="560"/>
      </w:pPr>
      <w:r>
        <w:t>7</w:t>
      </w:r>
      <w:r>
        <w:rPr>
          <w:rFonts w:hint="eastAsia"/>
        </w:rPr>
        <w:t>.</w:t>
      </w:r>
      <w:r>
        <w:t>2</w:t>
      </w:r>
      <w:r>
        <w:rPr>
          <w:rFonts w:hint="eastAsia"/>
        </w:rPr>
        <w:t>.1</w:t>
      </w:r>
      <w:r>
        <w:t xml:space="preserve"> </w:t>
      </w:r>
      <w:r>
        <w:rPr>
          <w:rFonts w:hint="eastAsia"/>
        </w:rPr>
        <w:t>框架概述</w:t>
      </w:r>
    </w:p>
    <w:p w14:paraId="75AB52A1" w14:textId="77777777" w:rsidR="000925BB" w:rsidRDefault="000925BB" w:rsidP="000925BB">
      <w:pPr>
        <w:ind w:firstLine="420"/>
      </w:pPr>
      <w:r>
        <w:rPr>
          <w:rFonts w:hint="eastAsia"/>
        </w:rPr>
        <w:t>作为应用开发人员，可以只基于A</w:t>
      </w:r>
      <w:r>
        <w:t>PI</w:t>
      </w:r>
      <w:r>
        <w:rPr>
          <w:rFonts w:hint="eastAsia"/>
        </w:rPr>
        <w:t>使用输入子系统。但是了解内核中输入子系统的框架、了解数据流程，有助于解决开发过程中碰到的硬件问题、驱动问题。</w:t>
      </w:r>
    </w:p>
    <w:p w14:paraId="488DF21C" w14:textId="77777777" w:rsidR="000925BB" w:rsidRDefault="000925BB" w:rsidP="000925BB">
      <w:pPr>
        <w:ind w:firstLine="420"/>
      </w:pPr>
      <w:r>
        <w:rPr>
          <w:rFonts w:hint="eastAsia"/>
        </w:rPr>
        <w:t>输入系统框架如下图所示：</w:t>
      </w:r>
    </w:p>
    <w:p w14:paraId="088DED53" w14:textId="77777777" w:rsidR="000925BB" w:rsidRPr="008218D4" w:rsidRDefault="000925BB" w:rsidP="000925BB">
      <w:pPr>
        <w:ind w:firstLine="420"/>
        <w:jc w:val="center"/>
      </w:pPr>
      <w:r>
        <w:rPr>
          <w:noProof/>
        </w:rPr>
        <w:drawing>
          <wp:inline distT="0" distB="0" distL="0" distR="0" wp14:anchorId="674F59FC" wp14:editId="6A3C0B43">
            <wp:extent cx="4195895" cy="4037990"/>
            <wp:effectExtent l="0" t="0" r="0" b="635"/>
            <wp:docPr id="2640" name="图片 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12170" cy="4053652"/>
                    </a:xfrm>
                    <a:prstGeom prst="rect">
                      <a:avLst/>
                    </a:prstGeom>
                  </pic:spPr>
                </pic:pic>
              </a:graphicData>
            </a:graphic>
          </wp:inline>
        </w:drawing>
      </w:r>
    </w:p>
    <w:p w14:paraId="47D631C3" w14:textId="77777777" w:rsidR="000925BB" w:rsidRDefault="000925BB" w:rsidP="000925BB">
      <w:pPr>
        <w:ind w:firstLine="420"/>
      </w:pPr>
      <w:r>
        <w:rPr>
          <w:rFonts w:hint="eastAsia"/>
        </w:rPr>
        <w:t>假设用户程序直接访问/</w:t>
      </w:r>
      <w:r>
        <w:t>dev/input/</w:t>
      </w:r>
      <w:proofErr w:type="spellStart"/>
      <w:r>
        <w:t>event0</w:t>
      </w:r>
      <w:proofErr w:type="spellEnd"/>
      <w:r>
        <w:rPr>
          <w:rFonts w:hint="eastAsia"/>
        </w:rPr>
        <w:t>设备节点，或者使用</w:t>
      </w:r>
      <w:proofErr w:type="spellStart"/>
      <w:r>
        <w:rPr>
          <w:rFonts w:hint="eastAsia"/>
        </w:rPr>
        <w:t>t</w:t>
      </w:r>
      <w:r>
        <w:t>slib</w:t>
      </w:r>
      <w:proofErr w:type="spellEnd"/>
      <w:r>
        <w:rPr>
          <w:rFonts w:hint="eastAsia"/>
        </w:rPr>
        <w:t>访问设备节点，数据的流程如下：</w:t>
      </w:r>
    </w:p>
    <w:p w14:paraId="7F3FF0E9" w14:textId="77777777" w:rsidR="000925BB" w:rsidRDefault="000925BB" w:rsidP="000925BB">
      <w:pPr>
        <w:ind w:firstLineChars="0" w:firstLine="0"/>
      </w:pPr>
      <w:r>
        <w:t>① APP</w:t>
      </w:r>
      <w:r>
        <w:rPr>
          <w:rFonts w:hint="eastAsia"/>
        </w:rPr>
        <w:t>发起读操作，若无数据则休眠；</w:t>
      </w:r>
    </w:p>
    <w:p w14:paraId="530A0A23" w14:textId="77777777" w:rsidR="000925BB" w:rsidRDefault="000925BB" w:rsidP="000925BB">
      <w:pPr>
        <w:ind w:firstLineChars="0" w:firstLine="0"/>
      </w:pPr>
      <w:r>
        <w:t xml:space="preserve">② </w:t>
      </w:r>
      <w:r>
        <w:rPr>
          <w:rFonts w:hint="eastAsia"/>
        </w:rPr>
        <w:t>用户操作设备，硬件上产生中断；</w:t>
      </w:r>
    </w:p>
    <w:p w14:paraId="4333C558" w14:textId="77777777" w:rsidR="000925BB" w:rsidRDefault="000925BB" w:rsidP="000925BB">
      <w:pPr>
        <w:ind w:firstLineChars="0" w:firstLine="0"/>
      </w:pPr>
      <w:r>
        <w:rPr>
          <w:rFonts w:hint="eastAsia"/>
        </w:rPr>
        <w:t>③ 输入系统驱动层对应的驱动程序处理中断：</w:t>
      </w:r>
    </w:p>
    <w:p w14:paraId="342698A3" w14:textId="77777777" w:rsidR="000925BB" w:rsidRDefault="000925BB" w:rsidP="000925BB">
      <w:pPr>
        <w:ind w:firstLine="420"/>
      </w:pPr>
      <w:r>
        <w:rPr>
          <w:rFonts w:hint="eastAsia"/>
        </w:rPr>
        <w:t>读取到数据，转换为标准的输入事件，向核心层汇报。</w:t>
      </w:r>
    </w:p>
    <w:p w14:paraId="47BA6C9F" w14:textId="77777777" w:rsidR="000925BB" w:rsidRDefault="000925BB" w:rsidP="000925BB">
      <w:pPr>
        <w:ind w:firstLine="420"/>
      </w:pPr>
      <w:r>
        <w:rPr>
          <w:rFonts w:hint="eastAsia"/>
        </w:rPr>
        <w:t>所谓输入事件就是一个“s</w:t>
      </w:r>
      <w:r>
        <w:t xml:space="preserve">truct </w:t>
      </w:r>
      <w:proofErr w:type="spellStart"/>
      <w:r>
        <w:t>input_event</w:t>
      </w:r>
      <w:proofErr w:type="spellEnd"/>
      <w:r>
        <w:rPr>
          <w:rFonts w:hint="eastAsia"/>
        </w:rPr>
        <w:t>”结构体。</w:t>
      </w:r>
    </w:p>
    <w:p w14:paraId="55E5ED92" w14:textId="77777777" w:rsidR="000925BB" w:rsidRPr="006B7483" w:rsidRDefault="000925BB" w:rsidP="000925BB">
      <w:pPr>
        <w:ind w:firstLineChars="0" w:firstLine="0"/>
      </w:pPr>
      <w:r>
        <w:rPr>
          <w:rFonts w:hint="eastAsia"/>
        </w:rPr>
        <w:t>④ 核心层可以决定把输入事件转发给上面哪个</w:t>
      </w:r>
      <w:r>
        <w:t>handler</w:t>
      </w:r>
      <w:r>
        <w:rPr>
          <w:rFonts w:hint="eastAsia"/>
        </w:rPr>
        <w:t>来处理：</w:t>
      </w:r>
    </w:p>
    <w:p w14:paraId="70D7E3C3" w14:textId="77777777" w:rsidR="000925BB" w:rsidRDefault="000925BB" w:rsidP="000925BB">
      <w:pPr>
        <w:ind w:firstLine="420"/>
      </w:pPr>
      <w:r>
        <w:rPr>
          <w:rFonts w:hint="eastAsia"/>
        </w:rPr>
        <w:t>从h</w:t>
      </w:r>
      <w:r>
        <w:t>andler</w:t>
      </w:r>
      <w:r>
        <w:rPr>
          <w:rFonts w:hint="eastAsia"/>
        </w:rPr>
        <w:t>的名字来看，它就是用来处输入操作的。有多种h</w:t>
      </w:r>
      <w:r>
        <w:t>andler</w:t>
      </w:r>
      <w:r>
        <w:rPr>
          <w:rFonts w:hint="eastAsia"/>
        </w:rPr>
        <w:t>，比如：</w:t>
      </w:r>
      <w:proofErr w:type="spellStart"/>
      <w:r w:rsidRPr="007A6C5A">
        <w:t>evdev_handler</w:t>
      </w:r>
      <w:proofErr w:type="spellEnd"/>
      <w:r>
        <w:rPr>
          <w:rFonts w:hint="eastAsia"/>
        </w:rPr>
        <w:t>、</w:t>
      </w:r>
      <w:proofErr w:type="spellStart"/>
      <w:r w:rsidRPr="007A6C5A">
        <w:t>kbd_handler</w:t>
      </w:r>
      <w:proofErr w:type="spellEnd"/>
      <w:r>
        <w:rPr>
          <w:rFonts w:hint="eastAsia"/>
        </w:rPr>
        <w:t>、</w:t>
      </w:r>
      <w:proofErr w:type="spellStart"/>
      <w:r w:rsidRPr="007A6C5A">
        <w:t>joydev_handler</w:t>
      </w:r>
      <w:proofErr w:type="spellEnd"/>
      <w:r>
        <w:rPr>
          <w:rFonts w:hint="eastAsia"/>
        </w:rPr>
        <w:t>等等。</w:t>
      </w:r>
    </w:p>
    <w:p w14:paraId="254994FF" w14:textId="77777777" w:rsidR="000925BB" w:rsidRDefault="000925BB" w:rsidP="000925BB">
      <w:pPr>
        <w:ind w:firstLine="420"/>
      </w:pPr>
      <w:r>
        <w:rPr>
          <w:rFonts w:hint="eastAsia"/>
        </w:rPr>
        <w:t>最常用的是</w:t>
      </w:r>
      <w:proofErr w:type="spellStart"/>
      <w:r w:rsidRPr="007A6C5A">
        <w:t>evdev_handler</w:t>
      </w:r>
      <w:proofErr w:type="spellEnd"/>
      <w:r>
        <w:rPr>
          <w:rFonts w:hint="eastAsia"/>
        </w:rPr>
        <w:t>：它只是把</w:t>
      </w:r>
      <w:proofErr w:type="spellStart"/>
      <w:r>
        <w:rPr>
          <w:rFonts w:hint="eastAsia"/>
        </w:rPr>
        <w:t>i</w:t>
      </w:r>
      <w:r>
        <w:t>nput_event</w:t>
      </w:r>
      <w:proofErr w:type="spellEnd"/>
      <w:r>
        <w:rPr>
          <w:rFonts w:hint="eastAsia"/>
        </w:rPr>
        <w:t>结构体保存在内核b</w:t>
      </w:r>
      <w:r>
        <w:t>uffer</w:t>
      </w:r>
      <w:r>
        <w:rPr>
          <w:rFonts w:hint="eastAsia"/>
        </w:rPr>
        <w:t>等，A</w:t>
      </w:r>
      <w:r>
        <w:t>PP</w:t>
      </w:r>
      <w:r>
        <w:rPr>
          <w:rFonts w:hint="eastAsia"/>
        </w:rPr>
        <w:t>来读取时就原原本本地返回。它支持多个A</w:t>
      </w:r>
      <w:r>
        <w:t>PP</w:t>
      </w:r>
      <w:r>
        <w:rPr>
          <w:rFonts w:hint="eastAsia"/>
        </w:rPr>
        <w:t>同时访问输入设备，每个A</w:t>
      </w:r>
      <w:r>
        <w:t>PP</w:t>
      </w:r>
      <w:r>
        <w:rPr>
          <w:rFonts w:hint="eastAsia"/>
        </w:rPr>
        <w:t>都可以获得同一份输入事件。</w:t>
      </w:r>
    </w:p>
    <w:p w14:paraId="12E5B682" w14:textId="77777777" w:rsidR="000925BB" w:rsidRDefault="000925BB" w:rsidP="000925BB">
      <w:pPr>
        <w:ind w:firstLine="420"/>
      </w:pPr>
      <w:r>
        <w:rPr>
          <w:rFonts w:hint="eastAsia"/>
        </w:rPr>
        <w:t>当A</w:t>
      </w:r>
      <w:r>
        <w:t>PP</w:t>
      </w:r>
      <w:r>
        <w:rPr>
          <w:rFonts w:hint="eastAsia"/>
        </w:rPr>
        <w:t>正在等待数据时，</w:t>
      </w:r>
      <w:proofErr w:type="spellStart"/>
      <w:r w:rsidRPr="007A6C5A">
        <w:t>evdev_handler</w:t>
      </w:r>
      <w:proofErr w:type="spellEnd"/>
      <w:r>
        <w:rPr>
          <w:rFonts w:hint="eastAsia"/>
        </w:rPr>
        <w:t>会把它唤醒，这样A</w:t>
      </w:r>
      <w:r>
        <w:t>PP</w:t>
      </w:r>
      <w:r>
        <w:rPr>
          <w:rFonts w:hint="eastAsia"/>
        </w:rPr>
        <w:t>就可以返回数据。</w:t>
      </w:r>
    </w:p>
    <w:p w14:paraId="119751BA" w14:textId="77777777" w:rsidR="000925BB" w:rsidRPr="007A6C5A" w:rsidRDefault="000925BB" w:rsidP="000925BB">
      <w:pPr>
        <w:ind w:firstLineChars="0" w:firstLine="0"/>
      </w:pPr>
      <w:r>
        <w:t xml:space="preserve">⑤ </w:t>
      </w:r>
      <w:r>
        <w:rPr>
          <w:rFonts w:hint="eastAsia"/>
        </w:rPr>
        <w:t>A</w:t>
      </w:r>
      <w:r>
        <w:t>PP</w:t>
      </w:r>
      <w:r>
        <w:rPr>
          <w:rFonts w:hint="eastAsia"/>
        </w:rPr>
        <w:t>对输入事件的处理：</w:t>
      </w:r>
    </w:p>
    <w:p w14:paraId="7526FE65" w14:textId="77777777" w:rsidR="000925BB" w:rsidRDefault="000925BB" w:rsidP="000925BB">
      <w:pPr>
        <w:ind w:firstLine="420"/>
      </w:pPr>
      <w:r>
        <w:t>APP</w:t>
      </w:r>
      <w:r>
        <w:rPr>
          <w:rFonts w:hint="eastAsia"/>
        </w:rPr>
        <w:t>获得数据的方法有2种：直接访问设备节点(比如/</w:t>
      </w:r>
      <w:r>
        <w:t>dev/input/event0,1,2,...)</w:t>
      </w:r>
      <w:r>
        <w:rPr>
          <w:rFonts w:hint="eastAsia"/>
        </w:rPr>
        <w:t>，或者通过</w:t>
      </w:r>
      <w:proofErr w:type="spellStart"/>
      <w:r>
        <w:rPr>
          <w:rFonts w:hint="eastAsia"/>
        </w:rPr>
        <w:t>t</w:t>
      </w:r>
      <w:r>
        <w:t>slib</w:t>
      </w:r>
      <w:proofErr w:type="spellEnd"/>
      <w:r>
        <w:rPr>
          <w:rFonts w:hint="eastAsia"/>
        </w:rPr>
        <w:t>、</w:t>
      </w:r>
      <w:proofErr w:type="spellStart"/>
      <w:r>
        <w:rPr>
          <w:rFonts w:hint="eastAsia"/>
        </w:rPr>
        <w:t>l</w:t>
      </w:r>
      <w:r>
        <w:t>ibinput</w:t>
      </w:r>
      <w:proofErr w:type="spellEnd"/>
      <w:r>
        <w:rPr>
          <w:rFonts w:hint="eastAsia"/>
        </w:rPr>
        <w:t>这类库来</w:t>
      </w:r>
      <w:proofErr w:type="gramStart"/>
      <w:r>
        <w:rPr>
          <w:rFonts w:hint="eastAsia"/>
        </w:rPr>
        <w:t>间接访问</w:t>
      </w:r>
      <w:proofErr w:type="gramEnd"/>
      <w:r>
        <w:rPr>
          <w:rFonts w:hint="eastAsia"/>
        </w:rPr>
        <w:t>设备节点。这些库简化了对数据的处理。</w:t>
      </w:r>
    </w:p>
    <w:p w14:paraId="73FA60E0" w14:textId="77777777" w:rsidR="000925BB" w:rsidRDefault="000925BB" w:rsidP="000925BB">
      <w:pPr>
        <w:ind w:firstLine="420"/>
      </w:pPr>
    </w:p>
    <w:p w14:paraId="676358B3" w14:textId="77777777" w:rsidR="000925BB" w:rsidRDefault="000925BB" w:rsidP="000925BB">
      <w:pPr>
        <w:ind w:firstLine="420"/>
      </w:pPr>
      <w:r>
        <w:rPr>
          <w:rFonts w:hint="eastAsia"/>
        </w:rPr>
        <w:t>要想深入理解整个输入系统，就必须研究内核的输入系统，这在后续的“驱动大全”中会讲解。</w:t>
      </w:r>
    </w:p>
    <w:p w14:paraId="694EB772" w14:textId="77777777" w:rsidR="000925BB" w:rsidRDefault="000925BB" w:rsidP="000925BB">
      <w:pPr>
        <w:ind w:firstLine="420"/>
      </w:pPr>
    </w:p>
    <w:p w14:paraId="0BE08A40" w14:textId="77777777" w:rsidR="000925BB" w:rsidRDefault="000925BB" w:rsidP="000925BB">
      <w:pPr>
        <w:pStyle w:val="42"/>
        <w:ind w:firstLine="560"/>
      </w:pPr>
      <w:r>
        <w:t>7</w:t>
      </w:r>
      <w:r>
        <w:rPr>
          <w:rFonts w:hint="eastAsia"/>
        </w:rPr>
        <w:t>.</w:t>
      </w:r>
      <w:r>
        <w:t>2</w:t>
      </w:r>
      <w:r>
        <w:rPr>
          <w:rFonts w:hint="eastAsia"/>
        </w:rPr>
        <w:t>.</w:t>
      </w:r>
      <w:r>
        <w:t xml:space="preserve">2 </w:t>
      </w:r>
      <w:r>
        <w:rPr>
          <w:rFonts w:hint="eastAsia"/>
        </w:rPr>
        <w:t>编写</w:t>
      </w:r>
      <w:r>
        <w:rPr>
          <w:rFonts w:hint="eastAsia"/>
        </w:rPr>
        <w:t>A</w:t>
      </w:r>
      <w:r>
        <w:t>PP</w:t>
      </w:r>
      <w:r>
        <w:rPr>
          <w:rFonts w:hint="eastAsia"/>
        </w:rPr>
        <w:t>需要掌握的知识</w:t>
      </w:r>
    </w:p>
    <w:p w14:paraId="40247A10" w14:textId="77777777" w:rsidR="000925BB" w:rsidRDefault="000925BB" w:rsidP="000925BB">
      <w:pPr>
        <w:ind w:firstLine="420"/>
      </w:pPr>
      <w:r>
        <w:rPr>
          <w:rFonts w:hint="eastAsia"/>
        </w:rPr>
        <w:t>基于编写应用程序的角度，只需要理解这些内容：</w:t>
      </w:r>
    </w:p>
    <w:p w14:paraId="526B9639" w14:textId="77777777" w:rsidR="000925BB" w:rsidRDefault="000925BB" w:rsidP="000925BB">
      <w:pPr>
        <w:pStyle w:val="51"/>
        <w:ind w:firstLine="562"/>
      </w:pPr>
      <w:r>
        <w:t>1.</w:t>
      </w:r>
      <w:r>
        <w:rPr>
          <w:rFonts w:hint="eastAsia"/>
        </w:rPr>
        <w:t xml:space="preserve"> 内核中怎么表示一个输入设备？</w:t>
      </w:r>
    </w:p>
    <w:p w14:paraId="046EDD74" w14:textId="77777777" w:rsidR="000925BB" w:rsidRDefault="000925BB" w:rsidP="000925BB">
      <w:pPr>
        <w:ind w:firstLine="420"/>
      </w:pPr>
      <w:r>
        <w:rPr>
          <w:rFonts w:hint="eastAsia"/>
        </w:rPr>
        <w:t>使用</w:t>
      </w:r>
      <w:proofErr w:type="spellStart"/>
      <w:r>
        <w:rPr>
          <w:rFonts w:hint="eastAsia"/>
        </w:rPr>
        <w:t>i</w:t>
      </w:r>
      <w:r>
        <w:t>nput_dev</w:t>
      </w:r>
      <w:proofErr w:type="spellEnd"/>
      <w:r>
        <w:rPr>
          <w:rFonts w:hint="eastAsia"/>
        </w:rPr>
        <w:t>结构体来表示输入设备，它的内容如下：</w:t>
      </w:r>
    </w:p>
    <w:p w14:paraId="2C326F54" w14:textId="77777777" w:rsidR="000925BB" w:rsidRDefault="000925BB" w:rsidP="000925BB">
      <w:pPr>
        <w:ind w:firstLine="420"/>
        <w:jc w:val="center"/>
      </w:pPr>
      <w:r>
        <w:rPr>
          <w:noProof/>
        </w:rPr>
        <w:drawing>
          <wp:inline distT="0" distB="0" distL="0" distR="0" wp14:anchorId="1C88E6B4" wp14:editId="4B07474E">
            <wp:extent cx="4330700" cy="1969509"/>
            <wp:effectExtent l="0" t="0" r="0" b="0"/>
            <wp:docPr id="2763" name="图片 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4850" cy="1971396"/>
                    </a:xfrm>
                    <a:prstGeom prst="rect">
                      <a:avLst/>
                    </a:prstGeom>
                  </pic:spPr>
                </pic:pic>
              </a:graphicData>
            </a:graphic>
          </wp:inline>
        </w:drawing>
      </w:r>
    </w:p>
    <w:p w14:paraId="25E5A83C" w14:textId="77777777" w:rsidR="000925BB" w:rsidRPr="002E11D9" w:rsidRDefault="000925BB" w:rsidP="000925BB">
      <w:pPr>
        <w:ind w:firstLine="420"/>
      </w:pPr>
    </w:p>
    <w:p w14:paraId="7673BA8B" w14:textId="77777777" w:rsidR="000925BB" w:rsidRDefault="000925BB" w:rsidP="000925BB">
      <w:pPr>
        <w:pStyle w:val="51"/>
        <w:ind w:firstLine="562"/>
      </w:pPr>
      <w:r>
        <w:t>2.</w:t>
      </w:r>
      <w:r>
        <w:rPr>
          <w:rFonts w:hint="eastAsia"/>
        </w:rPr>
        <w:t xml:space="preserve"> </w:t>
      </w:r>
      <w:r>
        <w:t>APP</w:t>
      </w:r>
      <w:r>
        <w:rPr>
          <w:rFonts w:hint="eastAsia"/>
        </w:rPr>
        <w:t>可以得到什么数据？</w:t>
      </w:r>
    </w:p>
    <w:p w14:paraId="50C861E7" w14:textId="77777777" w:rsidR="000925BB" w:rsidRDefault="000925BB" w:rsidP="000925BB">
      <w:pPr>
        <w:ind w:firstLine="420"/>
      </w:pPr>
      <w:r>
        <w:rPr>
          <w:rFonts w:hint="eastAsia"/>
        </w:rPr>
        <w:t>可以得到一系列的输入事件，就是一个一个“s</w:t>
      </w:r>
      <w:r>
        <w:t xml:space="preserve">truct </w:t>
      </w:r>
      <w:proofErr w:type="spellStart"/>
      <w:r>
        <w:t>input_event</w:t>
      </w:r>
      <w:proofErr w:type="spellEnd"/>
      <w:r>
        <w:rPr>
          <w:rFonts w:hint="eastAsia"/>
        </w:rPr>
        <w:t>”，它定义如下：</w:t>
      </w:r>
    </w:p>
    <w:p w14:paraId="3260BB0D" w14:textId="77777777" w:rsidR="000925BB" w:rsidRPr="00091242" w:rsidRDefault="000925BB" w:rsidP="000925BB">
      <w:pPr>
        <w:ind w:firstLine="420"/>
        <w:jc w:val="center"/>
      </w:pPr>
      <w:r>
        <w:rPr>
          <w:noProof/>
        </w:rPr>
        <w:drawing>
          <wp:inline distT="0" distB="0" distL="0" distR="0" wp14:anchorId="714752D9" wp14:editId="58425507">
            <wp:extent cx="3695700" cy="1327905"/>
            <wp:effectExtent l="0" t="0" r="0" b="5715"/>
            <wp:docPr id="2641" name="图片 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23021" cy="1337722"/>
                    </a:xfrm>
                    <a:prstGeom prst="rect">
                      <a:avLst/>
                    </a:prstGeom>
                  </pic:spPr>
                </pic:pic>
              </a:graphicData>
            </a:graphic>
          </wp:inline>
        </w:drawing>
      </w:r>
    </w:p>
    <w:p w14:paraId="43F4BD49" w14:textId="77777777" w:rsidR="000925BB" w:rsidRDefault="000925BB" w:rsidP="000925BB">
      <w:pPr>
        <w:ind w:firstLine="420"/>
      </w:pPr>
      <w:r>
        <w:rPr>
          <w:rFonts w:hint="eastAsia"/>
        </w:rPr>
        <w:t>每个输入事件</w:t>
      </w:r>
      <w:proofErr w:type="spellStart"/>
      <w:r>
        <w:rPr>
          <w:rFonts w:hint="eastAsia"/>
        </w:rPr>
        <w:t>i</w:t>
      </w:r>
      <w:r>
        <w:t>nput_event</w:t>
      </w:r>
      <w:proofErr w:type="spellEnd"/>
      <w:r>
        <w:rPr>
          <w:rFonts w:hint="eastAsia"/>
        </w:rPr>
        <w:t>中都含有发生时间：</w:t>
      </w:r>
      <w:proofErr w:type="spellStart"/>
      <w:r>
        <w:rPr>
          <w:rFonts w:hint="eastAsia"/>
        </w:rPr>
        <w:t>time</w:t>
      </w:r>
      <w:r>
        <w:t>val</w:t>
      </w:r>
      <w:proofErr w:type="spellEnd"/>
      <w:r>
        <w:rPr>
          <w:rFonts w:hint="eastAsia"/>
        </w:rPr>
        <w:t>表示的是“自系统启动以来过了多少时间”，它是一个结构体，含有“</w:t>
      </w:r>
      <w:proofErr w:type="spellStart"/>
      <w:r>
        <w:rPr>
          <w:rFonts w:hint="eastAsia"/>
        </w:rPr>
        <w:t>t</w:t>
      </w:r>
      <w:r>
        <w:t>v_sec</w:t>
      </w:r>
      <w:proofErr w:type="spellEnd"/>
      <w:r>
        <w:rPr>
          <w:rFonts w:hint="eastAsia"/>
        </w:rPr>
        <w:t>、</w:t>
      </w:r>
      <w:proofErr w:type="spellStart"/>
      <w:r>
        <w:rPr>
          <w:rFonts w:hint="eastAsia"/>
        </w:rPr>
        <w:t>t</w:t>
      </w:r>
      <w:r>
        <w:t>v_usec</w:t>
      </w:r>
      <w:proofErr w:type="spellEnd"/>
      <w:r>
        <w:rPr>
          <w:rFonts w:hint="eastAsia"/>
        </w:rPr>
        <w:t>”两项(即秒、微秒</w:t>
      </w:r>
      <w:r>
        <w:t>)</w:t>
      </w:r>
      <w:r>
        <w:rPr>
          <w:rFonts w:hint="eastAsia"/>
        </w:rPr>
        <w:t>。</w:t>
      </w:r>
    </w:p>
    <w:p w14:paraId="1F0E7203" w14:textId="77777777" w:rsidR="000925BB" w:rsidRDefault="000925BB" w:rsidP="000925BB">
      <w:pPr>
        <w:ind w:firstLine="420"/>
      </w:pPr>
    </w:p>
    <w:p w14:paraId="0838A46D" w14:textId="77777777" w:rsidR="000925BB" w:rsidRDefault="000925BB" w:rsidP="000925BB">
      <w:pPr>
        <w:ind w:firstLine="420"/>
      </w:pPr>
      <w:r>
        <w:rPr>
          <w:rFonts w:hint="eastAsia"/>
        </w:rPr>
        <w:t>输入事件</w:t>
      </w:r>
      <w:proofErr w:type="spellStart"/>
      <w:r>
        <w:rPr>
          <w:rFonts w:hint="eastAsia"/>
        </w:rPr>
        <w:t>i</w:t>
      </w:r>
      <w:r>
        <w:t>nput_event</w:t>
      </w:r>
      <w:proofErr w:type="spellEnd"/>
      <w:r>
        <w:rPr>
          <w:rFonts w:hint="eastAsia"/>
        </w:rPr>
        <w:t>中更重要的是：t</w:t>
      </w:r>
      <w:r>
        <w:t>ype(</w:t>
      </w:r>
      <w:r>
        <w:rPr>
          <w:rFonts w:hint="eastAsia"/>
        </w:rPr>
        <w:t>哪类事件</w:t>
      </w:r>
      <w:r>
        <w:t>)</w:t>
      </w:r>
      <w:r>
        <w:rPr>
          <w:rFonts w:hint="eastAsia"/>
        </w:rPr>
        <w:t>、c</w:t>
      </w:r>
      <w:r>
        <w:t>ode(</w:t>
      </w:r>
      <w:r>
        <w:rPr>
          <w:rFonts w:hint="eastAsia"/>
        </w:rPr>
        <w:t>哪个事件</w:t>
      </w:r>
      <w:r>
        <w:t>)</w:t>
      </w:r>
      <w:r>
        <w:rPr>
          <w:rFonts w:hint="eastAsia"/>
        </w:rPr>
        <w:t>、v</w:t>
      </w:r>
      <w:r>
        <w:t>alue(</w:t>
      </w:r>
      <w:r>
        <w:rPr>
          <w:rFonts w:hint="eastAsia"/>
        </w:rPr>
        <w:t>事件值</w:t>
      </w:r>
      <w:r>
        <w:t>)</w:t>
      </w:r>
      <w:r>
        <w:rPr>
          <w:rFonts w:hint="eastAsia"/>
        </w:rPr>
        <w:t>，细讲如下：</w:t>
      </w:r>
    </w:p>
    <w:p w14:paraId="00089A15" w14:textId="77777777" w:rsidR="000925BB" w:rsidRDefault="000925BB" w:rsidP="000925BB">
      <w:pPr>
        <w:ind w:firstLineChars="0" w:firstLine="0"/>
      </w:pPr>
      <w:r>
        <w:t>① type</w:t>
      </w:r>
      <w:r>
        <w:rPr>
          <w:rFonts w:hint="eastAsia"/>
        </w:rPr>
        <w:t>：表示哪类事件</w:t>
      </w:r>
    </w:p>
    <w:p w14:paraId="650BB8BF" w14:textId="77777777" w:rsidR="000925BB" w:rsidRPr="00685178" w:rsidRDefault="000925BB" w:rsidP="000925BB">
      <w:pPr>
        <w:ind w:firstLine="420"/>
      </w:pPr>
      <w:r>
        <w:rPr>
          <w:rFonts w:hint="eastAsia"/>
        </w:rPr>
        <w:t>比如</w:t>
      </w:r>
      <w:r>
        <w:t>EV_KEY</w:t>
      </w:r>
      <w:r>
        <w:rPr>
          <w:rFonts w:hint="eastAsia"/>
        </w:rPr>
        <w:t>表示按键类、E</w:t>
      </w:r>
      <w:r>
        <w:t>V_REL</w:t>
      </w:r>
      <w:r>
        <w:rPr>
          <w:rFonts w:hint="eastAsia"/>
        </w:rPr>
        <w:t>表示相对位移(比如鼠标</w:t>
      </w:r>
      <w:r>
        <w:t>)</w:t>
      </w:r>
      <w:r>
        <w:rPr>
          <w:rFonts w:hint="eastAsia"/>
        </w:rPr>
        <w:t>，E</w:t>
      </w:r>
      <w:r>
        <w:t>V_ABS</w:t>
      </w:r>
      <w:r>
        <w:rPr>
          <w:rFonts w:hint="eastAsia"/>
        </w:rPr>
        <w:t>表示绝对位置(比如触摸屏</w:t>
      </w:r>
      <w:r>
        <w:t>)</w:t>
      </w:r>
      <w:r>
        <w:rPr>
          <w:rFonts w:hint="eastAsia"/>
        </w:rPr>
        <w:t>。有这几类事件(参考L</w:t>
      </w:r>
      <w:r>
        <w:t>inux</w:t>
      </w:r>
      <w:r>
        <w:rPr>
          <w:rFonts w:hint="eastAsia"/>
        </w:rPr>
        <w:t>内核头文件</w:t>
      </w:r>
      <w:r>
        <w:t>)</w:t>
      </w:r>
      <w:r>
        <w:rPr>
          <w:rFonts w:hint="eastAsia"/>
        </w:rPr>
        <w:t>：</w:t>
      </w:r>
    </w:p>
    <w:p w14:paraId="0DBB5C2C" w14:textId="77777777" w:rsidR="000925BB" w:rsidRDefault="000925BB" w:rsidP="000925BB">
      <w:pPr>
        <w:ind w:firstLine="420"/>
        <w:jc w:val="center"/>
      </w:pPr>
      <w:r>
        <w:rPr>
          <w:noProof/>
        </w:rPr>
        <w:drawing>
          <wp:inline distT="0" distB="0" distL="0" distR="0" wp14:anchorId="03C4D3AD" wp14:editId="30F93711">
            <wp:extent cx="2876550" cy="1972643"/>
            <wp:effectExtent l="0" t="0" r="0" b="8890"/>
            <wp:docPr id="2644" name="图片 2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85008" cy="1978443"/>
                    </a:xfrm>
                    <a:prstGeom prst="rect">
                      <a:avLst/>
                    </a:prstGeom>
                  </pic:spPr>
                </pic:pic>
              </a:graphicData>
            </a:graphic>
          </wp:inline>
        </w:drawing>
      </w:r>
    </w:p>
    <w:p w14:paraId="67CBAA7F" w14:textId="77777777" w:rsidR="000925BB" w:rsidRDefault="000925BB" w:rsidP="000925BB">
      <w:pPr>
        <w:ind w:firstLineChars="0" w:firstLine="0"/>
      </w:pPr>
      <w:r>
        <w:t>② code</w:t>
      </w:r>
      <w:r>
        <w:rPr>
          <w:rFonts w:hint="eastAsia"/>
        </w:rPr>
        <w:t>：表示该类事件下的哪一个事件</w:t>
      </w:r>
    </w:p>
    <w:p w14:paraId="0B58B1EA" w14:textId="77777777" w:rsidR="000925BB" w:rsidRDefault="000925BB" w:rsidP="000925BB">
      <w:pPr>
        <w:ind w:firstLine="420"/>
      </w:pPr>
      <w:r>
        <w:rPr>
          <w:rFonts w:hint="eastAsia"/>
        </w:rPr>
        <w:t>比如对于E</w:t>
      </w:r>
      <w:r>
        <w:t>V_KEY(</w:t>
      </w:r>
      <w:r>
        <w:rPr>
          <w:rFonts w:hint="eastAsia"/>
        </w:rPr>
        <w:t>按键</w:t>
      </w:r>
      <w:r>
        <w:t>)</w:t>
      </w:r>
      <w:r>
        <w:rPr>
          <w:rFonts w:hint="eastAsia"/>
        </w:rPr>
        <w:t>类事件，它表示键盘。键盘上有很多按键，比如数字键1、2、3，字母键A、B、C里等。所以可以有这些事件：</w:t>
      </w:r>
    </w:p>
    <w:p w14:paraId="64AE2770" w14:textId="77777777" w:rsidR="000925BB" w:rsidRDefault="000925BB" w:rsidP="000925BB">
      <w:pPr>
        <w:ind w:firstLine="420"/>
        <w:jc w:val="center"/>
      </w:pPr>
      <w:r>
        <w:rPr>
          <w:noProof/>
        </w:rPr>
        <w:drawing>
          <wp:inline distT="0" distB="0" distL="0" distR="0" wp14:anchorId="63C248E3" wp14:editId="2F7311C5">
            <wp:extent cx="2819400" cy="2157509"/>
            <wp:effectExtent l="0" t="0" r="0" b="0"/>
            <wp:docPr id="2744" name="图片 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29792" cy="2165462"/>
                    </a:xfrm>
                    <a:prstGeom prst="rect">
                      <a:avLst/>
                    </a:prstGeom>
                  </pic:spPr>
                </pic:pic>
              </a:graphicData>
            </a:graphic>
          </wp:inline>
        </w:drawing>
      </w:r>
    </w:p>
    <w:p w14:paraId="082BCDD4" w14:textId="77777777" w:rsidR="000925BB" w:rsidRDefault="000925BB" w:rsidP="000925BB">
      <w:pPr>
        <w:ind w:firstLine="420"/>
      </w:pPr>
      <w:r>
        <w:rPr>
          <w:rFonts w:hint="eastAsia"/>
        </w:rPr>
        <w:t>对于触摸屏，它提供的是绝对位置信息，有X方向、Y方向，还有压力值。所以c</w:t>
      </w:r>
      <w:r>
        <w:t>ode</w:t>
      </w:r>
      <w:r>
        <w:rPr>
          <w:rFonts w:hint="eastAsia"/>
        </w:rPr>
        <w:t>值有这些：</w:t>
      </w:r>
    </w:p>
    <w:p w14:paraId="13840533" w14:textId="77777777" w:rsidR="000925BB" w:rsidRDefault="000925BB" w:rsidP="000925BB">
      <w:pPr>
        <w:ind w:firstLine="420"/>
        <w:jc w:val="center"/>
      </w:pPr>
      <w:r>
        <w:rPr>
          <w:noProof/>
        </w:rPr>
        <w:drawing>
          <wp:inline distT="0" distB="0" distL="0" distR="0" wp14:anchorId="6C7D7C38" wp14:editId="25135F64">
            <wp:extent cx="1720850" cy="845940"/>
            <wp:effectExtent l="0" t="0" r="0" b="0"/>
            <wp:docPr id="2745" name="图片 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31234" cy="851045"/>
                    </a:xfrm>
                    <a:prstGeom prst="rect">
                      <a:avLst/>
                    </a:prstGeom>
                  </pic:spPr>
                </pic:pic>
              </a:graphicData>
            </a:graphic>
          </wp:inline>
        </w:drawing>
      </w:r>
    </w:p>
    <w:p w14:paraId="4AC83E6F" w14:textId="77777777" w:rsidR="000925BB" w:rsidRDefault="000925BB" w:rsidP="000925BB">
      <w:pPr>
        <w:ind w:firstLineChars="0" w:firstLine="0"/>
      </w:pPr>
      <w:r>
        <w:t>③ value</w:t>
      </w:r>
      <w:r>
        <w:rPr>
          <w:rFonts w:hint="eastAsia"/>
        </w:rPr>
        <w:t>：表示事件值</w:t>
      </w:r>
    </w:p>
    <w:p w14:paraId="7F0FF80B" w14:textId="77777777" w:rsidR="000925BB" w:rsidRDefault="000925BB" w:rsidP="000925BB">
      <w:pPr>
        <w:ind w:firstLine="420"/>
      </w:pPr>
      <w:r>
        <w:rPr>
          <w:rFonts w:hint="eastAsia"/>
        </w:rPr>
        <w:t>对于按键，它的v</w:t>
      </w:r>
      <w:r>
        <w:t>alue</w:t>
      </w:r>
      <w:r>
        <w:rPr>
          <w:rFonts w:hint="eastAsia"/>
        </w:rPr>
        <w:t>可以是0</w:t>
      </w:r>
      <w:r>
        <w:t>(</w:t>
      </w:r>
      <w:r>
        <w:rPr>
          <w:rFonts w:hint="eastAsia"/>
        </w:rPr>
        <w:t>表示按键被按下</w:t>
      </w:r>
      <w:r>
        <w:t>)</w:t>
      </w:r>
      <w:r>
        <w:rPr>
          <w:rFonts w:hint="eastAsia"/>
        </w:rPr>
        <w:t>、1</w:t>
      </w:r>
      <w:r>
        <w:t>(</w:t>
      </w:r>
      <w:r>
        <w:rPr>
          <w:rFonts w:hint="eastAsia"/>
        </w:rPr>
        <w:t>表示按键被松开</w:t>
      </w:r>
      <w:r>
        <w:t>)</w:t>
      </w:r>
      <w:r>
        <w:rPr>
          <w:rFonts w:hint="eastAsia"/>
        </w:rPr>
        <w:t>、2</w:t>
      </w:r>
      <w:r>
        <w:t>(</w:t>
      </w:r>
      <w:proofErr w:type="gramStart"/>
      <w:r>
        <w:rPr>
          <w:rFonts w:hint="eastAsia"/>
        </w:rPr>
        <w:t>表示长按</w:t>
      </w:r>
      <w:proofErr w:type="gramEnd"/>
      <w:r>
        <w:t>)</w:t>
      </w:r>
      <w:r>
        <w:rPr>
          <w:rFonts w:hint="eastAsia"/>
        </w:rPr>
        <w:t>；</w:t>
      </w:r>
    </w:p>
    <w:p w14:paraId="22ABC864" w14:textId="77777777" w:rsidR="000925BB" w:rsidRDefault="000925BB" w:rsidP="000925BB">
      <w:pPr>
        <w:ind w:firstLine="420"/>
      </w:pPr>
      <w:r>
        <w:rPr>
          <w:rFonts w:hint="eastAsia"/>
        </w:rPr>
        <w:t>对于触摸屏，它的v</w:t>
      </w:r>
      <w:r>
        <w:t>alue</w:t>
      </w:r>
      <w:r>
        <w:rPr>
          <w:rFonts w:hint="eastAsia"/>
        </w:rPr>
        <w:t>就是坐标值、压力值。</w:t>
      </w:r>
    </w:p>
    <w:p w14:paraId="33336AB0" w14:textId="77777777" w:rsidR="000925BB" w:rsidRDefault="000925BB" w:rsidP="000925BB">
      <w:pPr>
        <w:ind w:firstLine="420"/>
      </w:pPr>
    </w:p>
    <w:p w14:paraId="5690AAEB" w14:textId="77777777" w:rsidR="000925BB" w:rsidRDefault="000925BB" w:rsidP="000925BB">
      <w:pPr>
        <w:ind w:firstLineChars="0" w:firstLine="0"/>
      </w:pPr>
      <w:r>
        <w:t xml:space="preserve">④ </w:t>
      </w:r>
      <w:r>
        <w:rPr>
          <w:rFonts w:hint="eastAsia"/>
        </w:rPr>
        <w:t>事件之间的界线</w:t>
      </w:r>
    </w:p>
    <w:p w14:paraId="06F9D011" w14:textId="77777777" w:rsidR="000925BB" w:rsidRDefault="000925BB" w:rsidP="000925BB">
      <w:pPr>
        <w:ind w:firstLine="420"/>
      </w:pPr>
      <w:r>
        <w:rPr>
          <w:rFonts w:hint="eastAsia"/>
        </w:rPr>
        <w:t>A</w:t>
      </w:r>
      <w:r>
        <w:t>PP</w:t>
      </w:r>
      <w:r>
        <w:rPr>
          <w:rFonts w:hint="eastAsia"/>
        </w:rPr>
        <w:t>读取数据时，可以得到一个或多个数据，比如一个触摸屏的一个触点会上报X、Y位置信息，也可能会上报压力值。</w:t>
      </w:r>
    </w:p>
    <w:p w14:paraId="38AFD5B9" w14:textId="77777777" w:rsidR="000925BB" w:rsidRDefault="000925BB" w:rsidP="000925BB">
      <w:pPr>
        <w:ind w:firstLine="420"/>
      </w:pPr>
      <w:r>
        <w:rPr>
          <w:rFonts w:hint="eastAsia"/>
        </w:rPr>
        <w:t>A</w:t>
      </w:r>
      <w:r>
        <w:t>PP</w:t>
      </w:r>
      <w:r>
        <w:rPr>
          <w:rFonts w:hint="eastAsia"/>
        </w:rPr>
        <w:t>怎么知道它已经读到了完整的数据？</w:t>
      </w:r>
    </w:p>
    <w:p w14:paraId="4CA6E0DD" w14:textId="77777777" w:rsidR="000925BB" w:rsidRPr="0072481B" w:rsidRDefault="000925BB" w:rsidP="000925BB">
      <w:pPr>
        <w:ind w:firstLine="420"/>
      </w:pPr>
      <w:r>
        <w:rPr>
          <w:rFonts w:hint="eastAsia"/>
        </w:rPr>
        <w:t>驱动程序上报完一系列的数据后，会上报一个“同步事件”，表示数据上报完毕。A</w:t>
      </w:r>
      <w:r>
        <w:t>PP</w:t>
      </w:r>
      <w:r>
        <w:rPr>
          <w:rFonts w:hint="eastAsia"/>
        </w:rPr>
        <w:t>读到“同步事件”时，就知道已经读完了当前的数据。</w:t>
      </w:r>
    </w:p>
    <w:p w14:paraId="390D6324" w14:textId="77777777" w:rsidR="000925BB" w:rsidRDefault="000925BB" w:rsidP="000925BB">
      <w:pPr>
        <w:ind w:firstLine="420"/>
      </w:pPr>
      <w:r>
        <w:rPr>
          <w:rFonts w:hint="eastAsia"/>
        </w:rPr>
        <w:t>同步事件也是一个</w:t>
      </w:r>
      <w:proofErr w:type="spellStart"/>
      <w:r>
        <w:rPr>
          <w:rFonts w:hint="eastAsia"/>
        </w:rPr>
        <w:t>i</w:t>
      </w:r>
      <w:r>
        <w:t>nput_event</w:t>
      </w:r>
      <w:proofErr w:type="spellEnd"/>
      <w:r>
        <w:rPr>
          <w:rFonts w:hint="eastAsia"/>
        </w:rPr>
        <w:t>结构体，它的t</w:t>
      </w:r>
      <w:r>
        <w:t>ype</w:t>
      </w:r>
      <w:r>
        <w:rPr>
          <w:rFonts w:hint="eastAsia"/>
        </w:rPr>
        <w:t>、</w:t>
      </w:r>
      <w:r>
        <w:t>code</w:t>
      </w:r>
      <w:r>
        <w:rPr>
          <w:rFonts w:hint="eastAsia"/>
        </w:rPr>
        <w:t>、v</w:t>
      </w:r>
      <w:r>
        <w:t>alue</w:t>
      </w:r>
      <w:r>
        <w:rPr>
          <w:rFonts w:hint="eastAsia"/>
        </w:rPr>
        <w:t>三项都是0。</w:t>
      </w:r>
    </w:p>
    <w:p w14:paraId="51A12249" w14:textId="77777777" w:rsidR="000925BB" w:rsidRDefault="000925BB" w:rsidP="000925BB">
      <w:pPr>
        <w:ind w:firstLine="420"/>
      </w:pPr>
    </w:p>
    <w:p w14:paraId="2DAD2BEE" w14:textId="77777777" w:rsidR="000925BB" w:rsidRDefault="000925BB" w:rsidP="000925BB">
      <w:pPr>
        <w:ind w:firstLine="420"/>
      </w:pPr>
    </w:p>
    <w:p w14:paraId="677B0208" w14:textId="77777777" w:rsidR="000925BB" w:rsidRPr="008874A7" w:rsidRDefault="000925BB" w:rsidP="000925BB">
      <w:pPr>
        <w:pStyle w:val="51"/>
        <w:ind w:firstLine="562"/>
      </w:pPr>
      <w:r>
        <w:t>3</w:t>
      </w:r>
      <w:r>
        <w:rPr>
          <w:rFonts w:hint="eastAsia"/>
        </w:rPr>
        <w:t xml:space="preserve"> 输入子系统支持完整的A</w:t>
      </w:r>
      <w:r>
        <w:t>PI</w:t>
      </w:r>
      <w:r>
        <w:rPr>
          <w:rFonts w:hint="eastAsia"/>
        </w:rPr>
        <w:t>操作</w:t>
      </w:r>
    </w:p>
    <w:p w14:paraId="7509CC10" w14:textId="77777777" w:rsidR="000925BB" w:rsidRDefault="000925BB" w:rsidP="000925BB">
      <w:pPr>
        <w:ind w:firstLine="420"/>
      </w:pPr>
      <w:r>
        <w:rPr>
          <w:rFonts w:hint="eastAsia"/>
        </w:rPr>
        <w:t>支持这些机制：阻塞、非阻塞、P</w:t>
      </w:r>
      <w:r>
        <w:t>OLL/SELECT</w:t>
      </w:r>
      <w:r>
        <w:rPr>
          <w:rFonts w:hint="eastAsia"/>
        </w:rPr>
        <w:t>、异步通知。</w:t>
      </w:r>
    </w:p>
    <w:p w14:paraId="13E675E1" w14:textId="77777777" w:rsidR="000925BB" w:rsidRDefault="000925BB" w:rsidP="000925BB">
      <w:pPr>
        <w:ind w:firstLine="420"/>
      </w:pPr>
      <w:r w:rsidRPr="002A0761">
        <w:rPr>
          <w:rFonts w:hint="eastAsia"/>
          <w:color w:val="FF0000"/>
        </w:rPr>
        <w:t>注意</w:t>
      </w:r>
      <w:r>
        <w:rPr>
          <w:rFonts w:hint="eastAsia"/>
        </w:rPr>
        <w:t>：如果你想深入理解上述机制，需要学习以下内容：</w:t>
      </w:r>
    </w:p>
    <w:p w14:paraId="0B44FA27" w14:textId="77777777" w:rsidR="000925BB" w:rsidRPr="00570EAD" w:rsidRDefault="000925BB" w:rsidP="000925BB">
      <w:pPr>
        <w:shd w:val="clear" w:color="auto" w:fill="D2D2D2"/>
        <w:ind w:firstLineChars="0" w:firstLine="0"/>
        <w:jc w:val="left"/>
        <w:rPr>
          <w:rFonts w:ascii="Consolas" w:hAnsi="Consolas"/>
          <w:color w:val="000000"/>
          <w:kern w:val="0"/>
          <w:sz w:val="20"/>
          <w:szCs w:val="20"/>
        </w:rPr>
      </w:pPr>
      <w:r>
        <w:rPr>
          <w:rFonts w:ascii="Consolas" w:hAnsi="Consolas" w:hint="eastAsia"/>
          <w:color w:val="000000"/>
          <w:kern w:val="0"/>
          <w:sz w:val="20"/>
          <w:szCs w:val="20"/>
        </w:rPr>
        <w:t>《</w:t>
      </w:r>
      <w:r w:rsidRPr="00570EAD">
        <w:rPr>
          <w:rFonts w:ascii="Consolas" w:hAnsi="Consolas" w:hint="eastAsia"/>
          <w:color w:val="000000"/>
          <w:kern w:val="0"/>
          <w:sz w:val="20"/>
          <w:szCs w:val="20"/>
        </w:rPr>
        <w:t>第</w:t>
      </w:r>
      <w:r w:rsidRPr="00570EAD">
        <w:rPr>
          <w:rFonts w:ascii="Consolas" w:hAnsi="Consolas"/>
          <w:color w:val="000000"/>
          <w:kern w:val="0"/>
          <w:sz w:val="20"/>
          <w:szCs w:val="20"/>
        </w:rPr>
        <w:t>5</w:t>
      </w:r>
      <w:r w:rsidRPr="00570EAD">
        <w:rPr>
          <w:rFonts w:ascii="Consolas" w:hAnsi="Consolas"/>
          <w:color w:val="000000"/>
          <w:kern w:val="0"/>
          <w:sz w:val="20"/>
          <w:szCs w:val="20"/>
        </w:rPr>
        <w:t>篇</w:t>
      </w:r>
      <w:r w:rsidRPr="00570EAD">
        <w:rPr>
          <w:rFonts w:ascii="Consolas" w:hAnsi="Consolas"/>
          <w:color w:val="000000"/>
          <w:kern w:val="0"/>
          <w:sz w:val="20"/>
          <w:szCs w:val="20"/>
        </w:rPr>
        <w:t xml:space="preserve"> </w:t>
      </w:r>
      <w:r w:rsidRPr="00570EAD">
        <w:rPr>
          <w:rFonts w:ascii="Consolas" w:hAnsi="Consolas"/>
          <w:color w:val="000000"/>
          <w:kern w:val="0"/>
          <w:sz w:val="20"/>
          <w:szCs w:val="20"/>
        </w:rPr>
        <w:t>嵌入式</w:t>
      </w:r>
      <w:r w:rsidRPr="00570EAD">
        <w:rPr>
          <w:rFonts w:ascii="Consolas" w:hAnsi="Consolas"/>
          <w:color w:val="000000"/>
          <w:kern w:val="0"/>
          <w:sz w:val="20"/>
          <w:szCs w:val="20"/>
        </w:rPr>
        <w:t>Linux</w:t>
      </w:r>
      <w:r w:rsidRPr="00570EAD">
        <w:rPr>
          <w:rFonts w:ascii="Consolas" w:hAnsi="Consolas"/>
          <w:color w:val="000000"/>
          <w:kern w:val="0"/>
          <w:sz w:val="20"/>
          <w:szCs w:val="20"/>
        </w:rPr>
        <w:t>驱动开发基础知识</w:t>
      </w:r>
      <w:r>
        <w:rPr>
          <w:rFonts w:ascii="Consolas" w:hAnsi="Consolas" w:hint="eastAsia"/>
          <w:color w:val="000000"/>
          <w:kern w:val="0"/>
          <w:sz w:val="20"/>
          <w:szCs w:val="20"/>
        </w:rPr>
        <w:t>》</w:t>
      </w:r>
    </w:p>
    <w:p w14:paraId="703D7398" w14:textId="77777777" w:rsidR="000925BB" w:rsidRDefault="00C50149" w:rsidP="000925BB">
      <w:pPr>
        <w:shd w:val="clear" w:color="auto" w:fill="D2D2D2"/>
        <w:ind w:firstLine="420"/>
        <w:jc w:val="left"/>
        <w:rPr>
          <w:rFonts w:ascii="Consolas" w:hAnsi="Consolas"/>
          <w:color w:val="000000"/>
          <w:kern w:val="0"/>
          <w:sz w:val="20"/>
          <w:szCs w:val="20"/>
        </w:rPr>
      </w:pPr>
      <w:hyperlink w:anchor="_第十九章_驱动程序基石" w:history="1">
        <w:r w:rsidR="000925BB" w:rsidRPr="00570EAD">
          <w:rPr>
            <w:rStyle w:val="affff2"/>
            <w:rFonts w:ascii="Consolas" w:hAnsi="Consolas" w:hint="eastAsia"/>
            <w:kern w:val="0"/>
            <w:sz w:val="20"/>
            <w:szCs w:val="20"/>
          </w:rPr>
          <w:t>《第十九章</w:t>
        </w:r>
        <w:r w:rsidR="000925BB" w:rsidRPr="00570EAD">
          <w:rPr>
            <w:rStyle w:val="affff2"/>
            <w:rFonts w:ascii="Consolas" w:hAnsi="Consolas"/>
            <w:kern w:val="0"/>
            <w:sz w:val="20"/>
            <w:szCs w:val="20"/>
          </w:rPr>
          <w:t xml:space="preserve"> </w:t>
        </w:r>
        <w:r w:rsidR="000925BB" w:rsidRPr="00570EAD">
          <w:rPr>
            <w:rStyle w:val="affff2"/>
            <w:rFonts w:ascii="Consolas" w:hAnsi="Consolas"/>
            <w:kern w:val="0"/>
            <w:sz w:val="20"/>
            <w:szCs w:val="20"/>
          </w:rPr>
          <w:t>驱动程序基石</w:t>
        </w:r>
        <w:r w:rsidR="000925BB" w:rsidRPr="00570EAD">
          <w:rPr>
            <w:rStyle w:val="affff2"/>
            <w:rFonts w:ascii="Consolas" w:hAnsi="Consolas" w:hint="eastAsia"/>
            <w:kern w:val="0"/>
            <w:sz w:val="20"/>
            <w:szCs w:val="20"/>
          </w:rPr>
          <w:t>》</w:t>
        </w:r>
      </w:hyperlink>
    </w:p>
    <w:p w14:paraId="00888EBA" w14:textId="77777777" w:rsidR="000925BB" w:rsidRDefault="000925BB" w:rsidP="000925BB">
      <w:pPr>
        <w:ind w:firstLine="420"/>
      </w:pPr>
    </w:p>
    <w:p w14:paraId="11D81678" w14:textId="77777777" w:rsidR="000925BB" w:rsidRDefault="000925BB" w:rsidP="000925BB">
      <w:pPr>
        <w:ind w:firstLine="420"/>
      </w:pPr>
    </w:p>
    <w:p w14:paraId="29E2A31B" w14:textId="77777777" w:rsidR="000925BB" w:rsidRDefault="000925BB" w:rsidP="000925BB">
      <w:pPr>
        <w:ind w:firstLine="420"/>
      </w:pPr>
    </w:p>
    <w:p w14:paraId="769819E9" w14:textId="77777777" w:rsidR="000925BB" w:rsidRDefault="000925BB" w:rsidP="000925BB">
      <w:pPr>
        <w:ind w:firstLine="420"/>
      </w:pPr>
    </w:p>
    <w:p w14:paraId="4426F2B2" w14:textId="77777777" w:rsidR="000925BB" w:rsidRDefault="000925BB" w:rsidP="000925BB">
      <w:pPr>
        <w:ind w:firstLine="420"/>
      </w:pPr>
    </w:p>
    <w:p w14:paraId="2539803D" w14:textId="77777777" w:rsidR="000925BB" w:rsidRDefault="000925BB" w:rsidP="000925BB">
      <w:pPr>
        <w:pStyle w:val="42"/>
        <w:ind w:firstLine="560"/>
      </w:pPr>
      <w:r>
        <w:t>7</w:t>
      </w:r>
      <w:r>
        <w:rPr>
          <w:rFonts w:hint="eastAsia"/>
        </w:rPr>
        <w:t>.</w:t>
      </w:r>
      <w:r>
        <w:t>2</w:t>
      </w:r>
      <w:r>
        <w:rPr>
          <w:rFonts w:hint="eastAsia"/>
        </w:rPr>
        <w:t>.</w:t>
      </w:r>
      <w:r>
        <w:t xml:space="preserve">3 </w:t>
      </w:r>
      <w:r>
        <w:rPr>
          <w:rFonts w:hint="eastAsia"/>
        </w:rPr>
        <w:t>调试技巧</w:t>
      </w:r>
    </w:p>
    <w:p w14:paraId="29F97B61" w14:textId="77777777" w:rsidR="000925BB" w:rsidRPr="008874A7" w:rsidRDefault="000925BB" w:rsidP="000925BB">
      <w:pPr>
        <w:pStyle w:val="51"/>
        <w:ind w:firstLine="562"/>
      </w:pPr>
      <w:r>
        <w:t>1.</w:t>
      </w:r>
      <w:r>
        <w:rPr>
          <w:rFonts w:hint="eastAsia"/>
        </w:rPr>
        <w:t xml:space="preserve"> 确定设备信息</w:t>
      </w:r>
    </w:p>
    <w:p w14:paraId="62FEFC32" w14:textId="77777777" w:rsidR="000925BB" w:rsidRDefault="000925BB" w:rsidP="000925BB">
      <w:pPr>
        <w:ind w:firstLine="420"/>
      </w:pPr>
      <w:r>
        <w:rPr>
          <w:rFonts w:hint="eastAsia"/>
        </w:rPr>
        <w:t>输入设备的设备节点名为/</w:t>
      </w:r>
      <w:r>
        <w:t>dev/input/</w:t>
      </w:r>
      <w:proofErr w:type="spellStart"/>
      <w:r>
        <w:t>eventX</w:t>
      </w:r>
      <w:proofErr w:type="spellEnd"/>
      <w:r>
        <w:rPr>
          <w:rFonts w:hint="eastAsia"/>
        </w:rPr>
        <w:t>(也可能是/</w:t>
      </w:r>
      <w:r>
        <w:t>dev/</w:t>
      </w:r>
      <w:proofErr w:type="spellStart"/>
      <w:r>
        <w:t>eventX</w:t>
      </w:r>
      <w:proofErr w:type="spellEnd"/>
      <w:r>
        <w:rPr>
          <w:rFonts w:hint="eastAsia"/>
        </w:rPr>
        <w:t>，X表示0、1、2等数字</w:t>
      </w:r>
      <w:r>
        <w:t>)</w:t>
      </w:r>
      <w:r>
        <w:rPr>
          <w:rFonts w:hint="eastAsia"/>
        </w:rPr>
        <w:t>。查看设备节点，可以执行以下命令：</w:t>
      </w:r>
    </w:p>
    <w:p w14:paraId="6B1E00B3" w14:textId="77777777" w:rsidR="000925BB" w:rsidRDefault="000925BB" w:rsidP="000925BB">
      <w:pPr>
        <w:shd w:val="clear" w:color="auto" w:fill="C0C0C0"/>
        <w:ind w:firstLineChars="0" w:firstLine="0"/>
      </w:pPr>
      <w:r w:rsidRPr="008050C4">
        <w:t>ls /dev/input/* -l</w:t>
      </w:r>
    </w:p>
    <w:p w14:paraId="790DBA80" w14:textId="77777777" w:rsidR="000925BB" w:rsidRDefault="000925BB" w:rsidP="000925BB">
      <w:pPr>
        <w:shd w:val="clear" w:color="auto" w:fill="C0C0C0"/>
        <w:ind w:firstLineChars="0" w:firstLine="0"/>
      </w:pPr>
      <w:r>
        <w:rPr>
          <w:rFonts w:hint="eastAsia"/>
        </w:rPr>
        <w:t>或</w:t>
      </w:r>
    </w:p>
    <w:p w14:paraId="1EB8BADC" w14:textId="77777777" w:rsidR="000925BB" w:rsidRDefault="000925BB" w:rsidP="000925BB">
      <w:pPr>
        <w:shd w:val="clear" w:color="auto" w:fill="C0C0C0"/>
        <w:ind w:firstLineChars="0" w:firstLine="0"/>
      </w:pPr>
      <w:r w:rsidRPr="008050C4">
        <w:t>ls /dev/</w:t>
      </w:r>
      <w:r>
        <w:t>event</w:t>
      </w:r>
      <w:r w:rsidRPr="008050C4">
        <w:t>* -l</w:t>
      </w:r>
    </w:p>
    <w:p w14:paraId="2FE5553A" w14:textId="77777777" w:rsidR="000925BB" w:rsidRDefault="000925BB" w:rsidP="000925BB">
      <w:pPr>
        <w:ind w:firstLine="420"/>
      </w:pPr>
    </w:p>
    <w:p w14:paraId="0C035A9B" w14:textId="77777777" w:rsidR="000925BB" w:rsidRDefault="000925BB" w:rsidP="000925BB">
      <w:pPr>
        <w:ind w:firstLine="420"/>
      </w:pPr>
      <w:r>
        <w:rPr>
          <w:rFonts w:hint="eastAsia"/>
        </w:rPr>
        <w:t>可以看到类似下面的信息：</w:t>
      </w:r>
    </w:p>
    <w:p w14:paraId="77B79930" w14:textId="77777777" w:rsidR="000925BB" w:rsidRDefault="000925BB" w:rsidP="000925BB">
      <w:pPr>
        <w:ind w:firstLine="420"/>
        <w:jc w:val="center"/>
      </w:pPr>
      <w:r>
        <w:rPr>
          <w:noProof/>
        </w:rPr>
        <w:drawing>
          <wp:inline distT="0" distB="0" distL="0" distR="0" wp14:anchorId="733F3A4B" wp14:editId="5BAC4D93">
            <wp:extent cx="5803900" cy="1301981"/>
            <wp:effectExtent l="0" t="0" r="6350" b="0"/>
            <wp:docPr id="2750" name="图片 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09139" cy="1303156"/>
                    </a:xfrm>
                    <a:prstGeom prst="rect">
                      <a:avLst/>
                    </a:prstGeom>
                  </pic:spPr>
                </pic:pic>
              </a:graphicData>
            </a:graphic>
          </wp:inline>
        </w:drawing>
      </w:r>
    </w:p>
    <w:p w14:paraId="597CBF12" w14:textId="77777777" w:rsidR="000925BB" w:rsidRDefault="000925BB" w:rsidP="000925BB">
      <w:pPr>
        <w:ind w:firstLine="420"/>
      </w:pPr>
    </w:p>
    <w:p w14:paraId="21BB0077" w14:textId="77777777" w:rsidR="000925BB" w:rsidRDefault="000925BB" w:rsidP="000925BB">
      <w:pPr>
        <w:ind w:firstLine="420"/>
      </w:pPr>
      <w:r>
        <w:rPr>
          <w:rFonts w:hint="eastAsia"/>
        </w:rPr>
        <w:t>怎么知道这些设备节点对应什么硬件呢？可以在板子上执行以下命令：</w:t>
      </w:r>
    </w:p>
    <w:p w14:paraId="1E0D906D" w14:textId="77777777" w:rsidR="000925BB" w:rsidRDefault="000925BB" w:rsidP="000925BB">
      <w:pPr>
        <w:shd w:val="clear" w:color="auto" w:fill="C0C0C0"/>
        <w:ind w:firstLineChars="0" w:firstLine="0"/>
      </w:pPr>
      <w:r>
        <w:rPr>
          <w:rFonts w:hint="eastAsia"/>
        </w:rPr>
        <w:t>cat /proc/bus/input/devices</w:t>
      </w:r>
    </w:p>
    <w:p w14:paraId="096A6C1C" w14:textId="77777777" w:rsidR="000925BB" w:rsidRDefault="000925BB" w:rsidP="000925BB">
      <w:pPr>
        <w:ind w:firstLine="420"/>
      </w:pPr>
      <w:r>
        <w:rPr>
          <w:rFonts w:hint="eastAsia"/>
        </w:rPr>
        <w:t>这条指令的含义就是获取与event对应的相关设备信息，可以看到类似以下的结果：</w:t>
      </w:r>
    </w:p>
    <w:p w14:paraId="52C21EB9" w14:textId="77777777" w:rsidR="000925BB" w:rsidRPr="00042972" w:rsidRDefault="000925BB" w:rsidP="000925BB">
      <w:pPr>
        <w:ind w:firstLine="420"/>
        <w:jc w:val="center"/>
      </w:pPr>
      <w:r>
        <w:rPr>
          <w:noProof/>
        </w:rPr>
        <w:drawing>
          <wp:inline distT="0" distB="0" distL="0" distR="0" wp14:anchorId="7C28E3D4" wp14:editId="47B93DA4">
            <wp:extent cx="4552950" cy="2637627"/>
            <wp:effectExtent l="0" t="0" r="0" b="0"/>
            <wp:docPr id="2749" name="图片 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55907" cy="2639340"/>
                    </a:xfrm>
                    <a:prstGeom prst="rect">
                      <a:avLst/>
                    </a:prstGeom>
                  </pic:spPr>
                </pic:pic>
              </a:graphicData>
            </a:graphic>
          </wp:inline>
        </w:drawing>
      </w:r>
    </w:p>
    <w:p w14:paraId="7C219404" w14:textId="77777777" w:rsidR="000925BB" w:rsidRDefault="000925BB" w:rsidP="000925BB">
      <w:pPr>
        <w:ind w:firstLine="420"/>
      </w:pPr>
    </w:p>
    <w:p w14:paraId="2F38647A" w14:textId="77777777" w:rsidR="000925BB" w:rsidRDefault="000925BB" w:rsidP="000925BB">
      <w:pPr>
        <w:ind w:firstLine="420"/>
      </w:pPr>
    </w:p>
    <w:p w14:paraId="21735C16" w14:textId="77777777" w:rsidR="000925BB" w:rsidRDefault="000925BB" w:rsidP="000925BB">
      <w:pPr>
        <w:ind w:firstLine="480"/>
        <w:rPr>
          <w:sz w:val="24"/>
          <w:szCs w:val="24"/>
        </w:rPr>
      </w:pPr>
      <w:r>
        <w:rPr>
          <w:rFonts w:hint="eastAsia"/>
          <w:sz w:val="24"/>
          <w:szCs w:val="24"/>
        </w:rPr>
        <w:t>那么这里的I、N、P、S、U、H、B对应的每一行是什么含义呢？</w:t>
      </w:r>
    </w:p>
    <w:p w14:paraId="61A08192" w14:textId="77777777" w:rsidR="000925BB" w:rsidRDefault="000925BB" w:rsidP="000925BB">
      <w:pPr>
        <w:ind w:firstLineChars="0" w:firstLine="0"/>
        <w:rPr>
          <w:b/>
          <w:bCs/>
          <w:sz w:val="24"/>
          <w:szCs w:val="24"/>
        </w:rPr>
      </w:pPr>
      <w:r>
        <w:rPr>
          <w:rFonts w:hint="eastAsia"/>
          <w:b/>
          <w:bCs/>
          <w:sz w:val="24"/>
          <w:szCs w:val="24"/>
        </w:rPr>
        <w:t>① I:id of the device(设备ID)</w:t>
      </w:r>
    </w:p>
    <w:p w14:paraId="6597A61D" w14:textId="77777777" w:rsidR="000925BB" w:rsidRDefault="000925BB" w:rsidP="000925BB">
      <w:pPr>
        <w:ind w:firstLine="480"/>
        <w:rPr>
          <w:sz w:val="24"/>
          <w:szCs w:val="24"/>
        </w:rPr>
      </w:pPr>
      <w:r>
        <w:rPr>
          <w:rFonts w:hint="eastAsia"/>
          <w:sz w:val="24"/>
          <w:szCs w:val="24"/>
        </w:rPr>
        <w:t xml:space="preserve">该参数由结构体struct </w:t>
      </w:r>
      <w:proofErr w:type="spellStart"/>
      <w:r>
        <w:rPr>
          <w:rFonts w:hint="eastAsia"/>
          <w:sz w:val="24"/>
          <w:szCs w:val="24"/>
        </w:rPr>
        <w:t>input_id</w:t>
      </w:r>
      <w:proofErr w:type="spellEnd"/>
      <w:r>
        <w:rPr>
          <w:rFonts w:hint="eastAsia"/>
          <w:sz w:val="24"/>
          <w:szCs w:val="24"/>
        </w:rPr>
        <w:t>来进行描述，驱动程序中会定义这样的结构体：</w:t>
      </w:r>
    </w:p>
    <w:p w14:paraId="05CC8BD8" w14:textId="77777777" w:rsidR="000925BB" w:rsidRDefault="000925BB" w:rsidP="000925BB">
      <w:pPr>
        <w:ind w:firstLine="420"/>
        <w:jc w:val="center"/>
        <w:rPr>
          <w:sz w:val="24"/>
          <w:szCs w:val="24"/>
        </w:rPr>
      </w:pPr>
      <w:r>
        <w:rPr>
          <w:noProof/>
        </w:rPr>
        <w:drawing>
          <wp:inline distT="0" distB="0" distL="0" distR="0" wp14:anchorId="287E9FB6" wp14:editId="1CC1C882">
            <wp:extent cx="2425700" cy="1183087"/>
            <wp:effectExtent l="0" t="0" r="0" b="0"/>
            <wp:docPr id="2755" name="图片 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32817" cy="1186558"/>
                    </a:xfrm>
                    <a:prstGeom prst="rect">
                      <a:avLst/>
                    </a:prstGeom>
                  </pic:spPr>
                </pic:pic>
              </a:graphicData>
            </a:graphic>
          </wp:inline>
        </w:drawing>
      </w:r>
    </w:p>
    <w:p w14:paraId="131D80C3" w14:textId="77777777" w:rsidR="000925BB" w:rsidRDefault="000925BB" w:rsidP="000925BB">
      <w:pPr>
        <w:ind w:firstLineChars="0" w:firstLine="0"/>
        <w:rPr>
          <w:b/>
          <w:bCs/>
          <w:sz w:val="24"/>
          <w:szCs w:val="24"/>
        </w:rPr>
      </w:pPr>
      <w:r>
        <w:rPr>
          <w:b/>
          <w:bCs/>
          <w:sz w:val="24"/>
          <w:szCs w:val="24"/>
        </w:rPr>
        <w:t xml:space="preserve">② </w:t>
      </w:r>
      <w:r>
        <w:rPr>
          <w:rFonts w:hint="eastAsia"/>
          <w:b/>
          <w:bCs/>
          <w:sz w:val="24"/>
          <w:szCs w:val="24"/>
        </w:rPr>
        <w:t>N:name of the device</w:t>
      </w:r>
    </w:p>
    <w:p w14:paraId="6DE18185" w14:textId="77777777" w:rsidR="000925BB" w:rsidRDefault="000925BB" w:rsidP="000925BB">
      <w:pPr>
        <w:ind w:firstLine="480"/>
        <w:rPr>
          <w:sz w:val="24"/>
          <w:szCs w:val="24"/>
        </w:rPr>
      </w:pPr>
      <w:r>
        <w:rPr>
          <w:rFonts w:hint="eastAsia"/>
          <w:sz w:val="24"/>
          <w:szCs w:val="24"/>
        </w:rPr>
        <w:t>设备名称</w:t>
      </w:r>
    </w:p>
    <w:p w14:paraId="7F32AC7F" w14:textId="77777777" w:rsidR="000925BB" w:rsidRDefault="000925BB" w:rsidP="000925BB">
      <w:pPr>
        <w:ind w:firstLine="480"/>
        <w:rPr>
          <w:sz w:val="24"/>
          <w:szCs w:val="24"/>
        </w:rPr>
      </w:pPr>
    </w:p>
    <w:p w14:paraId="5610749A" w14:textId="77777777" w:rsidR="000925BB" w:rsidRDefault="000925BB" w:rsidP="000925BB">
      <w:pPr>
        <w:ind w:firstLineChars="0" w:firstLine="0"/>
        <w:rPr>
          <w:b/>
          <w:bCs/>
          <w:sz w:val="24"/>
          <w:szCs w:val="24"/>
        </w:rPr>
      </w:pPr>
      <w:r>
        <w:rPr>
          <w:b/>
          <w:bCs/>
          <w:sz w:val="24"/>
          <w:szCs w:val="24"/>
        </w:rPr>
        <w:t xml:space="preserve">③ </w:t>
      </w:r>
      <w:proofErr w:type="gramStart"/>
      <w:r>
        <w:rPr>
          <w:rFonts w:hint="eastAsia"/>
          <w:b/>
          <w:bCs/>
          <w:sz w:val="24"/>
          <w:szCs w:val="24"/>
        </w:rPr>
        <w:t>P:physical</w:t>
      </w:r>
      <w:proofErr w:type="gramEnd"/>
      <w:r>
        <w:rPr>
          <w:rFonts w:hint="eastAsia"/>
          <w:b/>
          <w:bCs/>
          <w:sz w:val="24"/>
          <w:szCs w:val="24"/>
        </w:rPr>
        <w:t xml:space="preserve"> path to the device in the system hierarchy</w:t>
      </w:r>
    </w:p>
    <w:p w14:paraId="50562A83" w14:textId="77777777" w:rsidR="000925BB" w:rsidRDefault="000925BB" w:rsidP="000925BB">
      <w:pPr>
        <w:ind w:firstLine="480"/>
        <w:rPr>
          <w:sz w:val="24"/>
          <w:szCs w:val="24"/>
        </w:rPr>
      </w:pPr>
      <w:r>
        <w:rPr>
          <w:rFonts w:hint="eastAsia"/>
          <w:sz w:val="24"/>
          <w:szCs w:val="24"/>
        </w:rPr>
        <w:t>系统层次结构中设备的物理路径。</w:t>
      </w:r>
    </w:p>
    <w:p w14:paraId="14A9B304" w14:textId="77777777" w:rsidR="000925BB" w:rsidRDefault="000925BB" w:rsidP="000925BB">
      <w:pPr>
        <w:ind w:firstLine="480"/>
        <w:rPr>
          <w:sz w:val="24"/>
          <w:szCs w:val="24"/>
        </w:rPr>
      </w:pPr>
    </w:p>
    <w:p w14:paraId="4D45689C" w14:textId="77777777" w:rsidR="000925BB" w:rsidRDefault="000925BB" w:rsidP="000925BB">
      <w:pPr>
        <w:ind w:firstLineChars="0" w:firstLine="0"/>
        <w:rPr>
          <w:b/>
          <w:bCs/>
          <w:sz w:val="24"/>
          <w:szCs w:val="24"/>
        </w:rPr>
      </w:pPr>
      <w:r>
        <w:rPr>
          <w:b/>
          <w:bCs/>
          <w:sz w:val="24"/>
          <w:szCs w:val="24"/>
        </w:rPr>
        <w:t xml:space="preserve">④ </w:t>
      </w:r>
      <w:proofErr w:type="gramStart"/>
      <w:r>
        <w:rPr>
          <w:rFonts w:hint="eastAsia"/>
          <w:b/>
          <w:bCs/>
          <w:sz w:val="24"/>
          <w:szCs w:val="24"/>
        </w:rPr>
        <w:t>S:sysfs</w:t>
      </w:r>
      <w:proofErr w:type="gramEnd"/>
      <w:r>
        <w:rPr>
          <w:rFonts w:hint="eastAsia"/>
          <w:b/>
          <w:bCs/>
          <w:sz w:val="24"/>
          <w:szCs w:val="24"/>
        </w:rPr>
        <w:t xml:space="preserve"> path</w:t>
      </w:r>
    </w:p>
    <w:p w14:paraId="7ACAFF70" w14:textId="77777777" w:rsidR="000925BB" w:rsidRDefault="000925BB" w:rsidP="000925BB">
      <w:pPr>
        <w:ind w:firstLine="480"/>
        <w:rPr>
          <w:sz w:val="24"/>
          <w:szCs w:val="24"/>
        </w:rPr>
      </w:pPr>
      <w:r>
        <w:rPr>
          <w:rFonts w:hint="eastAsia"/>
          <w:sz w:val="24"/>
          <w:szCs w:val="24"/>
        </w:rPr>
        <w:t>位于sys文件系统的路径</w:t>
      </w:r>
    </w:p>
    <w:p w14:paraId="58B65290" w14:textId="77777777" w:rsidR="000925BB" w:rsidRDefault="000925BB" w:rsidP="000925BB">
      <w:pPr>
        <w:ind w:firstLine="480"/>
        <w:rPr>
          <w:sz w:val="24"/>
          <w:szCs w:val="24"/>
        </w:rPr>
      </w:pPr>
    </w:p>
    <w:p w14:paraId="658A4749" w14:textId="77777777" w:rsidR="000925BB" w:rsidRDefault="000925BB" w:rsidP="000925BB">
      <w:pPr>
        <w:ind w:firstLineChars="0" w:firstLine="0"/>
        <w:rPr>
          <w:b/>
          <w:bCs/>
          <w:sz w:val="24"/>
          <w:szCs w:val="24"/>
        </w:rPr>
      </w:pPr>
      <w:r>
        <w:rPr>
          <w:b/>
          <w:bCs/>
          <w:sz w:val="24"/>
          <w:szCs w:val="24"/>
        </w:rPr>
        <w:t xml:space="preserve">⑤ </w:t>
      </w:r>
      <w:proofErr w:type="gramStart"/>
      <w:r>
        <w:rPr>
          <w:rFonts w:hint="eastAsia"/>
          <w:b/>
          <w:bCs/>
          <w:sz w:val="24"/>
          <w:szCs w:val="24"/>
        </w:rPr>
        <w:t>U:unique</w:t>
      </w:r>
      <w:proofErr w:type="gramEnd"/>
      <w:r>
        <w:rPr>
          <w:rFonts w:hint="eastAsia"/>
          <w:b/>
          <w:bCs/>
          <w:sz w:val="24"/>
          <w:szCs w:val="24"/>
        </w:rPr>
        <w:t xml:space="preserve"> identification code for the device(if device has it)</w:t>
      </w:r>
    </w:p>
    <w:p w14:paraId="04DDA7B8" w14:textId="77777777" w:rsidR="000925BB" w:rsidRDefault="000925BB" w:rsidP="000925BB">
      <w:pPr>
        <w:ind w:firstLine="480"/>
        <w:rPr>
          <w:sz w:val="24"/>
          <w:szCs w:val="24"/>
        </w:rPr>
      </w:pPr>
      <w:r>
        <w:rPr>
          <w:rFonts w:hint="eastAsia"/>
          <w:sz w:val="24"/>
          <w:szCs w:val="24"/>
        </w:rPr>
        <w:t>设备的唯一标识码</w:t>
      </w:r>
    </w:p>
    <w:p w14:paraId="4677FC69" w14:textId="77777777" w:rsidR="000925BB" w:rsidRDefault="000925BB" w:rsidP="000925BB">
      <w:pPr>
        <w:ind w:firstLine="480"/>
        <w:rPr>
          <w:sz w:val="24"/>
          <w:szCs w:val="24"/>
        </w:rPr>
      </w:pPr>
    </w:p>
    <w:p w14:paraId="041B1553" w14:textId="77777777" w:rsidR="000925BB" w:rsidRDefault="000925BB" w:rsidP="000925BB">
      <w:pPr>
        <w:ind w:firstLineChars="0" w:firstLine="0"/>
        <w:rPr>
          <w:b/>
          <w:bCs/>
          <w:sz w:val="24"/>
          <w:szCs w:val="24"/>
        </w:rPr>
      </w:pPr>
      <w:r>
        <w:rPr>
          <w:b/>
          <w:bCs/>
          <w:sz w:val="24"/>
          <w:szCs w:val="24"/>
        </w:rPr>
        <w:t xml:space="preserve">⑥ </w:t>
      </w:r>
      <w:proofErr w:type="gramStart"/>
      <w:r>
        <w:rPr>
          <w:rFonts w:hint="eastAsia"/>
          <w:b/>
          <w:bCs/>
          <w:sz w:val="24"/>
          <w:szCs w:val="24"/>
        </w:rPr>
        <w:t>H:list</w:t>
      </w:r>
      <w:proofErr w:type="gramEnd"/>
      <w:r>
        <w:rPr>
          <w:rFonts w:hint="eastAsia"/>
          <w:b/>
          <w:bCs/>
          <w:sz w:val="24"/>
          <w:szCs w:val="24"/>
        </w:rPr>
        <w:t xml:space="preserve"> of input handles associated with the device.</w:t>
      </w:r>
    </w:p>
    <w:p w14:paraId="1E0DC814" w14:textId="77777777" w:rsidR="000925BB" w:rsidRDefault="000925BB" w:rsidP="000925BB">
      <w:pPr>
        <w:ind w:firstLine="480"/>
        <w:rPr>
          <w:sz w:val="24"/>
          <w:szCs w:val="24"/>
        </w:rPr>
      </w:pPr>
      <w:r>
        <w:rPr>
          <w:rFonts w:hint="eastAsia"/>
          <w:sz w:val="24"/>
          <w:szCs w:val="24"/>
        </w:rPr>
        <w:t>与设备关联的输入句柄列表。</w:t>
      </w:r>
    </w:p>
    <w:p w14:paraId="11C16037" w14:textId="77777777" w:rsidR="000925BB" w:rsidRDefault="000925BB" w:rsidP="000925BB">
      <w:pPr>
        <w:ind w:firstLine="480"/>
        <w:rPr>
          <w:sz w:val="24"/>
          <w:szCs w:val="24"/>
        </w:rPr>
      </w:pPr>
    </w:p>
    <w:p w14:paraId="4294D341" w14:textId="77777777" w:rsidR="000925BB" w:rsidRDefault="000925BB" w:rsidP="000925BB">
      <w:pPr>
        <w:ind w:firstLineChars="0" w:firstLine="0"/>
        <w:rPr>
          <w:b/>
          <w:bCs/>
          <w:sz w:val="24"/>
          <w:szCs w:val="24"/>
        </w:rPr>
      </w:pPr>
      <w:r>
        <w:rPr>
          <w:b/>
          <w:bCs/>
          <w:sz w:val="24"/>
          <w:szCs w:val="24"/>
        </w:rPr>
        <w:t xml:space="preserve">⑦ </w:t>
      </w:r>
      <w:r>
        <w:rPr>
          <w:rFonts w:hint="eastAsia"/>
          <w:b/>
          <w:bCs/>
          <w:sz w:val="24"/>
          <w:szCs w:val="24"/>
        </w:rPr>
        <w:t>B:bitmaps(位图)</w:t>
      </w:r>
    </w:p>
    <w:p w14:paraId="62794412" w14:textId="77777777" w:rsidR="000925BB" w:rsidRDefault="000925BB" w:rsidP="000925BB">
      <w:pPr>
        <w:ind w:firstLine="480"/>
        <w:rPr>
          <w:sz w:val="24"/>
          <w:szCs w:val="24"/>
        </w:rPr>
      </w:pPr>
      <w:proofErr w:type="spellStart"/>
      <w:r>
        <w:rPr>
          <w:rFonts w:hint="eastAsia"/>
          <w:sz w:val="24"/>
          <w:szCs w:val="24"/>
        </w:rPr>
        <w:t>PROP:device</w:t>
      </w:r>
      <w:proofErr w:type="spellEnd"/>
      <w:r>
        <w:rPr>
          <w:rFonts w:hint="eastAsia"/>
          <w:sz w:val="24"/>
          <w:szCs w:val="24"/>
        </w:rPr>
        <w:t xml:space="preserve"> properties and quirks</w:t>
      </w:r>
      <w:r>
        <w:rPr>
          <w:sz w:val="24"/>
          <w:szCs w:val="24"/>
        </w:rPr>
        <w:t>(</w:t>
      </w:r>
      <w:r>
        <w:rPr>
          <w:rFonts w:hint="eastAsia"/>
          <w:sz w:val="24"/>
          <w:szCs w:val="24"/>
        </w:rPr>
        <w:t>设备属性</w:t>
      </w:r>
      <w:r>
        <w:rPr>
          <w:sz w:val="24"/>
          <w:szCs w:val="24"/>
        </w:rPr>
        <w:t>)</w:t>
      </w:r>
    </w:p>
    <w:p w14:paraId="6135501C" w14:textId="77777777" w:rsidR="000925BB" w:rsidRDefault="000925BB" w:rsidP="000925BB">
      <w:pPr>
        <w:ind w:firstLine="480"/>
        <w:rPr>
          <w:sz w:val="24"/>
          <w:szCs w:val="24"/>
        </w:rPr>
      </w:pPr>
      <w:proofErr w:type="spellStart"/>
      <w:r>
        <w:rPr>
          <w:rFonts w:hint="eastAsia"/>
          <w:sz w:val="24"/>
          <w:szCs w:val="24"/>
        </w:rPr>
        <w:t>EV:types</w:t>
      </w:r>
      <w:proofErr w:type="spellEnd"/>
      <w:r>
        <w:rPr>
          <w:rFonts w:hint="eastAsia"/>
          <w:sz w:val="24"/>
          <w:szCs w:val="24"/>
        </w:rPr>
        <w:t xml:space="preserve"> of events supported by the device</w:t>
      </w:r>
      <w:r>
        <w:rPr>
          <w:sz w:val="24"/>
          <w:szCs w:val="24"/>
        </w:rPr>
        <w:t>(</w:t>
      </w:r>
      <w:r>
        <w:rPr>
          <w:rFonts w:hint="eastAsia"/>
          <w:sz w:val="24"/>
          <w:szCs w:val="24"/>
        </w:rPr>
        <w:t>设备支持的事件类型</w:t>
      </w:r>
      <w:r>
        <w:rPr>
          <w:sz w:val="24"/>
          <w:szCs w:val="24"/>
        </w:rPr>
        <w:t>)</w:t>
      </w:r>
    </w:p>
    <w:p w14:paraId="554F3FC0" w14:textId="77777777" w:rsidR="000925BB" w:rsidRDefault="000925BB" w:rsidP="000925BB">
      <w:pPr>
        <w:ind w:firstLine="480"/>
        <w:rPr>
          <w:sz w:val="24"/>
          <w:szCs w:val="24"/>
        </w:rPr>
      </w:pPr>
      <w:proofErr w:type="spellStart"/>
      <w:r>
        <w:rPr>
          <w:rFonts w:hint="eastAsia"/>
          <w:sz w:val="24"/>
          <w:szCs w:val="24"/>
        </w:rPr>
        <w:t>KEY:keys</w:t>
      </w:r>
      <w:proofErr w:type="spellEnd"/>
      <w:r>
        <w:rPr>
          <w:rFonts w:hint="eastAsia"/>
          <w:sz w:val="24"/>
          <w:szCs w:val="24"/>
        </w:rPr>
        <w:t>/buttons this device has</w:t>
      </w:r>
      <w:r>
        <w:rPr>
          <w:sz w:val="24"/>
          <w:szCs w:val="24"/>
        </w:rPr>
        <w:t>(</w:t>
      </w:r>
      <w:r>
        <w:rPr>
          <w:rFonts w:hint="eastAsia"/>
          <w:sz w:val="24"/>
          <w:szCs w:val="24"/>
        </w:rPr>
        <w:t>此设备具有的键/按钮</w:t>
      </w:r>
      <w:r>
        <w:rPr>
          <w:sz w:val="24"/>
          <w:szCs w:val="24"/>
        </w:rPr>
        <w:t>)</w:t>
      </w:r>
    </w:p>
    <w:p w14:paraId="5C4D9312" w14:textId="77777777" w:rsidR="000925BB" w:rsidRDefault="000925BB" w:rsidP="000925BB">
      <w:pPr>
        <w:ind w:firstLine="480"/>
        <w:rPr>
          <w:sz w:val="24"/>
          <w:szCs w:val="24"/>
        </w:rPr>
      </w:pPr>
      <w:proofErr w:type="spellStart"/>
      <w:r>
        <w:rPr>
          <w:rFonts w:hint="eastAsia"/>
          <w:sz w:val="24"/>
          <w:szCs w:val="24"/>
        </w:rPr>
        <w:t>MSC:miscellaneous</w:t>
      </w:r>
      <w:proofErr w:type="spellEnd"/>
      <w:r>
        <w:rPr>
          <w:rFonts w:hint="eastAsia"/>
          <w:sz w:val="24"/>
          <w:szCs w:val="24"/>
        </w:rPr>
        <w:t xml:space="preserve"> events supported by the device</w:t>
      </w:r>
      <w:r>
        <w:rPr>
          <w:sz w:val="24"/>
          <w:szCs w:val="24"/>
        </w:rPr>
        <w:t>(</w:t>
      </w:r>
      <w:r>
        <w:rPr>
          <w:rFonts w:hint="eastAsia"/>
          <w:sz w:val="24"/>
          <w:szCs w:val="24"/>
        </w:rPr>
        <w:t>设备支持的其他事件</w:t>
      </w:r>
      <w:r>
        <w:rPr>
          <w:sz w:val="24"/>
          <w:szCs w:val="24"/>
        </w:rPr>
        <w:t>)</w:t>
      </w:r>
    </w:p>
    <w:p w14:paraId="27101014" w14:textId="77777777" w:rsidR="000925BB" w:rsidRDefault="000925BB" w:rsidP="000925BB">
      <w:pPr>
        <w:ind w:firstLine="480"/>
        <w:rPr>
          <w:sz w:val="24"/>
          <w:szCs w:val="24"/>
        </w:rPr>
      </w:pPr>
      <w:proofErr w:type="spellStart"/>
      <w:r>
        <w:rPr>
          <w:rFonts w:hint="eastAsia"/>
          <w:sz w:val="24"/>
          <w:szCs w:val="24"/>
        </w:rPr>
        <w:t>LED:leds</w:t>
      </w:r>
      <w:proofErr w:type="spellEnd"/>
      <w:r>
        <w:rPr>
          <w:rFonts w:hint="eastAsia"/>
          <w:sz w:val="24"/>
          <w:szCs w:val="24"/>
        </w:rPr>
        <w:t xml:space="preserve"> present on the device</w:t>
      </w:r>
      <w:r>
        <w:rPr>
          <w:sz w:val="24"/>
          <w:szCs w:val="24"/>
        </w:rPr>
        <w:t>(</w:t>
      </w:r>
      <w:r>
        <w:rPr>
          <w:rFonts w:hint="eastAsia"/>
          <w:sz w:val="24"/>
          <w:szCs w:val="24"/>
        </w:rPr>
        <w:t>设备上的指示灯</w:t>
      </w:r>
      <w:r>
        <w:rPr>
          <w:sz w:val="24"/>
          <w:szCs w:val="24"/>
        </w:rPr>
        <w:t>)</w:t>
      </w:r>
    </w:p>
    <w:p w14:paraId="2E459061" w14:textId="77777777" w:rsidR="000925BB" w:rsidRDefault="000925BB" w:rsidP="000925BB">
      <w:pPr>
        <w:ind w:firstLine="420"/>
      </w:pPr>
    </w:p>
    <w:p w14:paraId="3DC0AD29" w14:textId="77777777" w:rsidR="000925BB" w:rsidRDefault="000925BB" w:rsidP="000925BB">
      <w:pPr>
        <w:ind w:firstLine="420"/>
      </w:pPr>
      <w:r>
        <w:rPr>
          <w:rFonts w:hint="eastAsia"/>
        </w:rPr>
        <w:t>值得注意的是B位图，比如上图中“B</w:t>
      </w:r>
      <w:r>
        <w:t>: EV=b</w:t>
      </w:r>
      <w:r>
        <w:rPr>
          <w:rFonts w:hint="eastAsia"/>
        </w:rPr>
        <w:t>”用来表示该设备支持哪类输入事件。b的二进制是1</w:t>
      </w:r>
      <w:r>
        <w:t>011</w:t>
      </w:r>
      <w:r>
        <w:rPr>
          <w:rFonts w:hint="eastAsia"/>
        </w:rPr>
        <w:t>，b</w:t>
      </w:r>
      <w:r>
        <w:t>it0</w:t>
      </w:r>
      <w:r>
        <w:rPr>
          <w:rFonts w:hint="eastAsia"/>
        </w:rPr>
        <w:t>、1、3为1，表示该设备支持0、1、3这三类事件，即E</w:t>
      </w:r>
      <w:r>
        <w:t>V_SYN</w:t>
      </w:r>
      <w:r>
        <w:rPr>
          <w:rFonts w:hint="eastAsia"/>
        </w:rPr>
        <w:t>、E</w:t>
      </w:r>
      <w:r>
        <w:t>V_KEY</w:t>
      </w:r>
      <w:r>
        <w:rPr>
          <w:rFonts w:hint="eastAsia"/>
        </w:rPr>
        <w:t>、E</w:t>
      </w:r>
      <w:r>
        <w:t>V_ABS</w:t>
      </w:r>
      <w:r>
        <w:rPr>
          <w:rFonts w:hint="eastAsia"/>
        </w:rPr>
        <w:t>。</w:t>
      </w:r>
    </w:p>
    <w:p w14:paraId="23BFC228" w14:textId="77777777" w:rsidR="000925BB" w:rsidRDefault="000925BB" w:rsidP="000925BB">
      <w:pPr>
        <w:ind w:firstLine="420"/>
      </w:pPr>
    </w:p>
    <w:p w14:paraId="0E883E38" w14:textId="77777777" w:rsidR="000925BB" w:rsidRDefault="000925BB" w:rsidP="000925BB">
      <w:pPr>
        <w:ind w:firstLine="420"/>
      </w:pPr>
      <w:r>
        <w:rPr>
          <w:rFonts w:hint="eastAsia"/>
        </w:rPr>
        <w:t>再举一个例子，“</w:t>
      </w:r>
      <w:r w:rsidRPr="00A226A0">
        <w:t>B: ABS=2658000 3</w:t>
      </w:r>
      <w:r>
        <w:rPr>
          <w:rFonts w:hint="eastAsia"/>
        </w:rPr>
        <w:t>”如何理解？</w:t>
      </w:r>
    </w:p>
    <w:p w14:paraId="1BC79AFA" w14:textId="77777777" w:rsidR="000925BB" w:rsidRDefault="000925BB" w:rsidP="000925BB">
      <w:pPr>
        <w:ind w:firstLine="420"/>
      </w:pPr>
      <w:r>
        <w:rPr>
          <w:rFonts w:hint="eastAsia"/>
        </w:rPr>
        <w:t>它表示该设备支持E</w:t>
      </w:r>
      <w:r>
        <w:t>V_ABS</w:t>
      </w:r>
      <w:r>
        <w:rPr>
          <w:rFonts w:hint="eastAsia"/>
        </w:rPr>
        <w:t>这一类事件中的哪一些事件。这是2个3</w:t>
      </w:r>
      <w:r>
        <w:t>2</w:t>
      </w:r>
      <w:r>
        <w:rPr>
          <w:rFonts w:hint="eastAsia"/>
        </w:rPr>
        <w:t>位的数字：0</w:t>
      </w:r>
      <w:r>
        <w:t>x</w:t>
      </w:r>
      <w:r w:rsidRPr="00A226A0">
        <w:t>2658000</w:t>
      </w:r>
      <w:r>
        <w:rPr>
          <w:rFonts w:hint="eastAsia"/>
        </w:rPr>
        <w:t>、0</w:t>
      </w:r>
      <w:r>
        <w:t>x3</w:t>
      </w:r>
      <w:r>
        <w:rPr>
          <w:rFonts w:hint="eastAsia"/>
        </w:rPr>
        <w:t>，高位在前低位在后，组成一个6</w:t>
      </w:r>
      <w:r>
        <w:t>4</w:t>
      </w:r>
      <w:r>
        <w:rPr>
          <w:rFonts w:hint="eastAsia"/>
        </w:rPr>
        <w:t>位的数字：“0</w:t>
      </w:r>
      <w:r>
        <w:t>x</w:t>
      </w:r>
      <w:r w:rsidRPr="00A226A0">
        <w:t>2658000</w:t>
      </w:r>
      <w:r>
        <w:rPr>
          <w:rFonts w:hint="eastAsia"/>
        </w:rPr>
        <w:t>,</w:t>
      </w:r>
      <w:r>
        <w:t>00000003”</w:t>
      </w:r>
      <w:r>
        <w:rPr>
          <w:rFonts w:hint="eastAsia"/>
        </w:rPr>
        <w:t>，数值为1的位有：0、1、4</w:t>
      </w:r>
      <w:r>
        <w:t>7</w:t>
      </w:r>
      <w:r>
        <w:rPr>
          <w:rFonts w:hint="eastAsia"/>
        </w:rPr>
        <w:t>、4</w:t>
      </w:r>
      <w:r>
        <w:t>8</w:t>
      </w:r>
      <w:r>
        <w:rPr>
          <w:rFonts w:hint="eastAsia"/>
        </w:rPr>
        <w:t>、5</w:t>
      </w:r>
      <w:r>
        <w:t>0</w:t>
      </w:r>
      <w:r>
        <w:rPr>
          <w:rFonts w:hint="eastAsia"/>
        </w:rPr>
        <w:t>、</w:t>
      </w:r>
      <w:r w:rsidRPr="00A226A0">
        <w:t>53</w:t>
      </w:r>
      <w:r>
        <w:rPr>
          <w:rFonts w:hint="eastAsia"/>
        </w:rPr>
        <w:t>、5</w:t>
      </w:r>
      <w:r>
        <w:t>4</w:t>
      </w:r>
      <w:r>
        <w:rPr>
          <w:rFonts w:hint="eastAsia"/>
        </w:rPr>
        <w:t>，即：0、1、0</w:t>
      </w:r>
      <w:r>
        <w:t>x2f</w:t>
      </w:r>
      <w:r>
        <w:rPr>
          <w:rFonts w:hint="eastAsia"/>
        </w:rPr>
        <w:t>、0</w:t>
      </w:r>
      <w:r>
        <w:t>x30</w:t>
      </w:r>
      <w:r>
        <w:rPr>
          <w:rFonts w:hint="eastAsia"/>
        </w:rPr>
        <w:t>、0</w:t>
      </w:r>
      <w:r>
        <w:t>x32</w:t>
      </w:r>
      <w:r>
        <w:rPr>
          <w:rFonts w:hint="eastAsia"/>
        </w:rPr>
        <w:t>、0</w:t>
      </w:r>
      <w:r>
        <w:t>x35</w:t>
      </w:r>
      <w:r>
        <w:rPr>
          <w:rFonts w:hint="eastAsia"/>
        </w:rPr>
        <w:t>、0</w:t>
      </w:r>
      <w:r>
        <w:t>x36</w:t>
      </w:r>
      <w:r>
        <w:rPr>
          <w:rFonts w:hint="eastAsia"/>
        </w:rPr>
        <w:t>，对应以下这些宏：</w:t>
      </w:r>
    </w:p>
    <w:p w14:paraId="539117E0" w14:textId="77777777" w:rsidR="000925BB" w:rsidRDefault="000925BB" w:rsidP="000925BB">
      <w:pPr>
        <w:ind w:firstLine="420"/>
      </w:pPr>
    </w:p>
    <w:p w14:paraId="004DC8EA" w14:textId="77777777" w:rsidR="000925BB" w:rsidRDefault="000925BB" w:rsidP="000925BB">
      <w:pPr>
        <w:ind w:firstLine="420"/>
        <w:jc w:val="center"/>
      </w:pPr>
      <w:r>
        <w:rPr>
          <w:noProof/>
        </w:rPr>
        <w:drawing>
          <wp:inline distT="0" distB="0" distL="0" distR="0" wp14:anchorId="5135F054" wp14:editId="1D519CD6">
            <wp:extent cx="4826000" cy="1628132"/>
            <wp:effectExtent l="0" t="0" r="0" b="0"/>
            <wp:docPr id="2757" name="图片 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37668" cy="1632069"/>
                    </a:xfrm>
                    <a:prstGeom prst="rect">
                      <a:avLst/>
                    </a:prstGeom>
                  </pic:spPr>
                </pic:pic>
              </a:graphicData>
            </a:graphic>
          </wp:inline>
        </w:drawing>
      </w:r>
    </w:p>
    <w:p w14:paraId="432178FF" w14:textId="77777777" w:rsidR="000925BB" w:rsidRDefault="000925BB" w:rsidP="000925BB">
      <w:pPr>
        <w:ind w:firstLine="420"/>
      </w:pPr>
      <w:r>
        <w:rPr>
          <w:rFonts w:hint="eastAsia"/>
        </w:rPr>
        <w:t>即这款输入设备支持上述的A</w:t>
      </w:r>
      <w:r>
        <w:t>BS_X</w:t>
      </w:r>
      <w:r>
        <w:rPr>
          <w:rFonts w:hint="eastAsia"/>
        </w:rPr>
        <w:t>、A</w:t>
      </w:r>
      <w:r>
        <w:t>BS_Y</w:t>
      </w:r>
      <w:r>
        <w:rPr>
          <w:rFonts w:hint="eastAsia"/>
        </w:rPr>
        <w:t>、</w:t>
      </w:r>
      <w:r w:rsidRPr="008327B5">
        <w:t>ABS_MT_SLOT</w:t>
      </w:r>
      <w:r>
        <w:rPr>
          <w:rFonts w:hint="eastAsia"/>
        </w:rPr>
        <w:t>、</w:t>
      </w:r>
      <w:r w:rsidRPr="008327B5">
        <w:t>ABS_MT_TOUCH_MAJOR</w:t>
      </w:r>
      <w:r>
        <w:rPr>
          <w:rFonts w:hint="eastAsia"/>
        </w:rPr>
        <w:t>、</w:t>
      </w:r>
      <w:r w:rsidRPr="008327B5">
        <w:t>ABS_MT_WIDTH_MAJOR</w:t>
      </w:r>
      <w:r>
        <w:rPr>
          <w:rFonts w:hint="eastAsia"/>
        </w:rPr>
        <w:t>、</w:t>
      </w:r>
      <w:r w:rsidRPr="008327B5">
        <w:t>ABS_MT_POSITION_X</w:t>
      </w:r>
      <w:r>
        <w:rPr>
          <w:rFonts w:hint="eastAsia"/>
        </w:rPr>
        <w:t>、</w:t>
      </w:r>
      <w:r w:rsidRPr="008327B5">
        <w:t>ABS_MT_POSITION_Y</w:t>
      </w:r>
      <w:r>
        <w:rPr>
          <w:rFonts w:hint="eastAsia"/>
        </w:rPr>
        <w:t>这些绝对位置事件(它们的含义在后面讲解</w:t>
      </w:r>
      <w:proofErr w:type="gramStart"/>
      <w:r>
        <w:rPr>
          <w:rFonts w:hint="eastAsia"/>
        </w:rPr>
        <w:t>电容屏时再细讲</w:t>
      </w:r>
      <w:proofErr w:type="gramEnd"/>
      <w:r>
        <w:t>)</w:t>
      </w:r>
      <w:r>
        <w:rPr>
          <w:rFonts w:hint="eastAsia"/>
        </w:rPr>
        <w:t>。</w:t>
      </w:r>
    </w:p>
    <w:p w14:paraId="762BAD1F" w14:textId="77777777" w:rsidR="000925BB" w:rsidRDefault="000925BB" w:rsidP="000925BB">
      <w:pPr>
        <w:ind w:firstLine="420"/>
      </w:pPr>
    </w:p>
    <w:p w14:paraId="049D685D" w14:textId="77777777" w:rsidR="000925BB" w:rsidRPr="00A226A0" w:rsidRDefault="000925BB" w:rsidP="000925BB">
      <w:pPr>
        <w:ind w:firstLine="420"/>
      </w:pPr>
    </w:p>
    <w:p w14:paraId="25B9730E" w14:textId="77777777" w:rsidR="000925BB" w:rsidRPr="008874A7" w:rsidRDefault="000925BB" w:rsidP="000925BB">
      <w:pPr>
        <w:pStyle w:val="51"/>
        <w:ind w:firstLine="562"/>
      </w:pPr>
      <w:r>
        <w:t>2.</w:t>
      </w:r>
      <w:r>
        <w:rPr>
          <w:rFonts w:hint="eastAsia"/>
        </w:rPr>
        <w:t xml:space="preserve"> 使用命令读取数据</w:t>
      </w:r>
    </w:p>
    <w:p w14:paraId="567FAD90" w14:textId="77777777" w:rsidR="000925BB" w:rsidRDefault="000925BB" w:rsidP="000925BB">
      <w:pPr>
        <w:ind w:firstLine="420"/>
      </w:pPr>
      <w:r>
        <w:rPr>
          <w:rFonts w:hint="eastAsia"/>
        </w:rPr>
        <w:t>调试输入系统时，直接执行类似下面的命令，然后操作对应的输入设备即可读出数据：</w:t>
      </w:r>
    </w:p>
    <w:p w14:paraId="7B32401B" w14:textId="77777777" w:rsidR="000925BB" w:rsidRDefault="000925BB" w:rsidP="000925BB">
      <w:pPr>
        <w:shd w:val="clear" w:color="auto" w:fill="C0C0C0"/>
        <w:ind w:firstLineChars="0" w:firstLine="0"/>
      </w:pPr>
      <w:proofErr w:type="spellStart"/>
      <w:r w:rsidRPr="001F5BA3">
        <w:t>hexdump</w:t>
      </w:r>
      <w:proofErr w:type="spellEnd"/>
      <w:r w:rsidRPr="001F5BA3">
        <w:t xml:space="preserve"> /dev/input/</w:t>
      </w:r>
      <w:proofErr w:type="spellStart"/>
      <w:r w:rsidRPr="001F5BA3">
        <w:t>event0</w:t>
      </w:r>
      <w:proofErr w:type="spellEnd"/>
    </w:p>
    <w:p w14:paraId="51D240FF" w14:textId="77777777" w:rsidR="000925BB" w:rsidRDefault="000925BB" w:rsidP="000925BB">
      <w:pPr>
        <w:ind w:firstLine="420"/>
      </w:pPr>
    </w:p>
    <w:p w14:paraId="0A1453C7" w14:textId="77777777" w:rsidR="000925BB" w:rsidRDefault="000925BB" w:rsidP="000925BB">
      <w:pPr>
        <w:ind w:firstLine="420"/>
      </w:pPr>
      <w:r>
        <w:rPr>
          <w:rFonts w:hint="eastAsia"/>
        </w:rPr>
        <w:t>在开发板上执行上述命令之后，点击按键或是点击触摸屏，就会打印以下信息：</w:t>
      </w:r>
    </w:p>
    <w:p w14:paraId="48DEA44D" w14:textId="77777777" w:rsidR="000925BB" w:rsidRDefault="000925BB" w:rsidP="000925BB">
      <w:pPr>
        <w:ind w:firstLineChars="0" w:firstLine="0"/>
        <w:jc w:val="center"/>
      </w:pPr>
      <w:r>
        <w:rPr>
          <w:noProof/>
        </w:rPr>
        <w:drawing>
          <wp:inline distT="0" distB="0" distL="0" distR="0" wp14:anchorId="5EFA7ACF" wp14:editId="4A463276">
            <wp:extent cx="5638800" cy="3162863"/>
            <wp:effectExtent l="0" t="0" r="0" b="0"/>
            <wp:docPr id="2762" name="图片 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46500" cy="3167182"/>
                    </a:xfrm>
                    <a:prstGeom prst="rect">
                      <a:avLst/>
                    </a:prstGeom>
                  </pic:spPr>
                </pic:pic>
              </a:graphicData>
            </a:graphic>
          </wp:inline>
        </w:drawing>
      </w:r>
    </w:p>
    <w:p w14:paraId="205201DB" w14:textId="77777777" w:rsidR="000925BB" w:rsidRDefault="000925BB" w:rsidP="000925BB">
      <w:pPr>
        <w:ind w:firstLine="420"/>
      </w:pPr>
    </w:p>
    <w:p w14:paraId="051DE6E9" w14:textId="77777777" w:rsidR="000925BB" w:rsidRDefault="000925BB" w:rsidP="000925BB">
      <w:pPr>
        <w:ind w:firstLine="420"/>
      </w:pPr>
      <w:r>
        <w:rPr>
          <w:rFonts w:hint="eastAsia"/>
        </w:rPr>
        <w:t>上图中的t</w:t>
      </w:r>
      <w:r>
        <w:t>ype</w:t>
      </w:r>
      <w:r>
        <w:rPr>
          <w:rFonts w:hint="eastAsia"/>
        </w:rPr>
        <w:t>为3，对应E</w:t>
      </w:r>
      <w:r>
        <w:t>V_ABS</w:t>
      </w:r>
      <w:r>
        <w:rPr>
          <w:rFonts w:hint="eastAsia"/>
        </w:rPr>
        <w:t>；</w:t>
      </w:r>
      <w:r>
        <w:t>code</w:t>
      </w:r>
      <w:r>
        <w:rPr>
          <w:rFonts w:hint="eastAsia"/>
        </w:rPr>
        <w:t>为0</w:t>
      </w:r>
      <w:r>
        <w:t>x35</w:t>
      </w:r>
      <w:r>
        <w:rPr>
          <w:rFonts w:hint="eastAsia"/>
        </w:rPr>
        <w:t>对应</w:t>
      </w:r>
      <w:r w:rsidRPr="009316BF">
        <w:t>ABS_MT_POSITION_X</w:t>
      </w:r>
      <w:r>
        <w:rPr>
          <w:rFonts w:hint="eastAsia"/>
        </w:rPr>
        <w:t>；</w:t>
      </w:r>
      <w:r>
        <w:t>code</w:t>
      </w:r>
      <w:r>
        <w:rPr>
          <w:rFonts w:hint="eastAsia"/>
        </w:rPr>
        <w:t>为0</w:t>
      </w:r>
      <w:r>
        <w:t>x36</w:t>
      </w:r>
      <w:r>
        <w:rPr>
          <w:rFonts w:hint="eastAsia"/>
        </w:rPr>
        <w:t>对应</w:t>
      </w:r>
      <w:r w:rsidRPr="009316BF">
        <w:t>ABS_MT_POSITION_</w:t>
      </w:r>
      <w:r>
        <w:t>Y</w:t>
      </w:r>
      <w:r>
        <w:rPr>
          <w:rFonts w:hint="eastAsia"/>
        </w:rPr>
        <w:t>。</w:t>
      </w:r>
    </w:p>
    <w:p w14:paraId="67301C88" w14:textId="77777777" w:rsidR="000925BB" w:rsidRDefault="000925BB" w:rsidP="000925BB">
      <w:pPr>
        <w:ind w:firstLine="420"/>
      </w:pPr>
      <w:r>
        <w:rPr>
          <w:rFonts w:hint="eastAsia"/>
        </w:rPr>
        <w:t>上图中还发现有2个同步事件：它的t</w:t>
      </w:r>
      <w:r>
        <w:t>ype</w:t>
      </w:r>
      <w:r>
        <w:rPr>
          <w:rFonts w:hint="eastAsia"/>
        </w:rPr>
        <w:t>、</w:t>
      </w:r>
      <w:r>
        <w:t>code</w:t>
      </w:r>
      <w:r>
        <w:rPr>
          <w:rFonts w:hint="eastAsia"/>
        </w:rPr>
        <w:t>、v</w:t>
      </w:r>
      <w:r>
        <w:t>alue</w:t>
      </w:r>
      <w:r>
        <w:rPr>
          <w:rFonts w:hint="eastAsia"/>
        </w:rPr>
        <w:t>都为0。表示电容屏上报了2次完整的数据。</w:t>
      </w:r>
    </w:p>
    <w:p w14:paraId="3BC38DD5" w14:textId="77777777" w:rsidR="000925BB" w:rsidRDefault="000925BB" w:rsidP="000925BB">
      <w:pPr>
        <w:ind w:firstLine="420"/>
      </w:pPr>
    </w:p>
    <w:p w14:paraId="58250AF4" w14:textId="77777777" w:rsidR="000925BB" w:rsidRDefault="000925BB" w:rsidP="000925BB">
      <w:pPr>
        <w:ind w:firstLine="420"/>
      </w:pPr>
    </w:p>
    <w:p w14:paraId="20222608" w14:textId="77777777" w:rsidR="000925BB" w:rsidRDefault="000925BB" w:rsidP="000925BB">
      <w:pPr>
        <w:ind w:firstLine="420"/>
      </w:pPr>
    </w:p>
    <w:p w14:paraId="5919D041" w14:textId="77777777" w:rsidR="000925BB" w:rsidRDefault="000925BB" w:rsidP="000925BB">
      <w:pPr>
        <w:ind w:firstLine="420"/>
      </w:pPr>
    </w:p>
    <w:p w14:paraId="4E57352A" w14:textId="77777777" w:rsidR="000925BB" w:rsidRDefault="000925BB" w:rsidP="000925BB">
      <w:pPr>
        <w:ind w:firstLine="420"/>
      </w:pPr>
    </w:p>
    <w:p w14:paraId="029F6726" w14:textId="77777777" w:rsidR="000925BB" w:rsidRDefault="000925BB" w:rsidP="000925BB">
      <w:pPr>
        <w:ind w:firstLine="420"/>
      </w:pPr>
    </w:p>
    <w:p w14:paraId="3844DCF2" w14:textId="77777777" w:rsidR="000925BB" w:rsidRDefault="000925BB" w:rsidP="000925BB">
      <w:pPr>
        <w:ind w:firstLine="420"/>
      </w:pPr>
    </w:p>
    <w:p w14:paraId="44DCF5F9" w14:textId="77777777" w:rsidR="000925BB" w:rsidRDefault="000925BB" w:rsidP="000925BB">
      <w:pPr>
        <w:ind w:firstLine="420"/>
      </w:pPr>
    </w:p>
    <w:p w14:paraId="6BD53BEE" w14:textId="77777777" w:rsidR="000925BB" w:rsidRDefault="000925BB" w:rsidP="000925BB">
      <w:pPr>
        <w:ind w:firstLine="420"/>
      </w:pPr>
    </w:p>
    <w:p w14:paraId="6E68F792" w14:textId="77777777" w:rsidR="000925BB" w:rsidRDefault="000925BB" w:rsidP="000925BB">
      <w:pPr>
        <w:ind w:firstLine="420"/>
      </w:pPr>
    </w:p>
    <w:p w14:paraId="4BEE7B46" w14:textId="77777777" w:rsidR="000925BB" w:rsidRDefault="000925BB" w:rsidP="000925BB">
      <w:pPr>
        <w:ind w:firstLine="420"/>
      </w:pPr>
    </w:p>
    <w:p w14:paraId="16FC012D" w14:textId="77777777" w:rsidR="000925BB" w:rsidRDefault="000925BB" w:rsidP="000925BB">
      <w:pPr>
        <w:ind w:firstLine="420"/>
      </w:pPr>
    </w:p>
    <w:p w14:paraId="5CC5DF88" w14:textId="77777777" w:rsidR="000925BB" w:rsidRDefault="000925BB" w:rsidP="000925BB">
      <w:pPr>
        <w:ind w:firstLine="420"/>
      </w:pPr>
    </w:p>
    <w:p w14:paraId="2E1D497C" w14:textId="77777777" w:rsidR="000925BB" w:rsidRDefault="000925BB" w:rsidP="000925BB">
      <w:pPr>
        <w:ind w:firstLine="420"/>
      </w:pPr>
    </w:p>
    <w:p w14:paraId="3498F529" w14:textId="77777777" w:rsidR="000925BB" w:rsidRDefault="000925BB" w:rsidP="000925BB">
      <w:pPr>
        <w:ind w:firstLine="420"/>
      </w:pPr>
    </w:p>
    <w:p w14:paraId="6B01FAF0" w14:textId="77777777" w:rsidR="000925BB" w:rsidRDefault="000925BB" w:rsidP="000925BB">
      <w:pPr>
        <w:ind w:firstLine="420"/>
      </w:pPr>
    </w:p>
    <w:p w14:paraId="4604A93F" w14:textId="77777777" w:rsidR="000925BB" w:rsidRDefault="000925BB" w:rsidP="000925BB">
      <w:pPr>
        <w:ind w:firstLine="420"/>
      </w:pPr>
    </w:p>
    <w:p w14:paraId="3BDDAAA2" w14:textId="77777777" w:rsidR="000925BB" w:rsidRDefault="000925BB" w:rsidP="000925BB">
      <w:pPr>
        <w:ind w:firstLine="420"/>
      </w:pPr>
    </w:p>
    <w:p w14:paraId="41E7CD09" w14:textId="77777777" w:rsidR="000925BB" w:rsidRDefault="000925BB" w:rsidP="000925BB">
      <w:pPr>
        <w:ind w:firstLine="420"/>
      </w:pPr>
    </w:p>
    <w:p w14:paraId="74B1B758" w14:textId="77777777" w:rsidR="000925BB" w:rsidRDefault="000925BB" w:rsidP="000925BB">
      <w:pPr>
        <w:ind w:firstLine="420"/>
      </w:pPr>
    </w:p>
    <w:p w14:paraId="60D3AC71" w14:textId="77777777" w:rsidR="000925BB" w:rsidRDefault="000925BB" w:rsidP="000925BB">
      <w:pPr>
        <w:ind w:firstLine="420"/>
      </w:pPr>
    </w:p>
    <w:p w14:paraId="338B6675" w14:textId="77777777" w:rsidR="000925BB" w:rsidRDefault="000925BB" w:rsidP="000925BB">
      <w:pPr>
        <w:ind w:firstLine="420"/>
      </w:pPr>
    </w:p>
    <w:p w14:paraId="05E67691" w14:textId="77777777" w:rsidR="000925BB" w:rsidRPr="008050C4" w:rsidRDefault="000925BB" w:rsidP="000925BB">
      <w:pPr>
        <w:ind w:firstLine="420"/>
      </w:pPr>
    </w:p>
    <w:p w14:paraId="755F46E7" w14:textId="77777777" w:rsidR="000925BB" w:rsidRDefault="000925BB" w:rsidP="000925BB">
      <w:pPr>
        <w:pStyle w:val="32"/>
        <w:ind w:firstLine="643"/>
      </w:pPr>
      <w:r>
        <w:t>7</w:t>
      </w:r>
      <w:r>
        <w:rPr>
          <w:rFonts w:hint="eastAsia"/>
        </w:rPr>
        <w:t>.</w:t>
      </w:r>
      <w:r>
        <w:t xml:space="preserve">3 </w:t>
      </w:r>
      <w:r>
        <w:rPr>
          <w:rFonts w:hint="eastAsia"/>
        </w:rPr>
        <w:t>不使用库的应用程序示例</w:t>
      </w:r>
    </w:p>
    <w:p w14:paraId="63300EE4" w14:textId="77777777" w:rsidR="000925BB" w:rsidRDefault="000925BB" w:rsidP="000925BB">
      <w:pPr>
        <w:ind w:firstLine="420"/>
      </w:pPr>
      <w:r>
        <w:rPr>
          <w:rFonts w:hint="eastAsia"/>
        </w:rPr>
        <w:t>使用G</w:t>
      </w:r>
      <w:r>
        <w:t>IT</w:t>
      </w:r>
      <w:r>
        <w:rPr>
          <w:rFonts w:hint="eastAsia"/>
        </w:rPr>
        <w:t>下载所有源码后，本节源码位于如下目录：</w:t>
      </w:r>
    </w:p>
    <w:p w14:paraId="45B82E26" w14:textId="77777777" w:rsidR="000925BB" w:rsidRDefault="000925BB" w:rsidP="000925BB">
      <w:pPr>
        <w:shd w:val="clear" w:color="auto" w:fill="C0C0C0"/>
        <w:ind w:firstLineChars="0" w:firstLine="0"/>
      </w:pPr>
      <w:r>
        <w:t>01_all_series_quickstart\</w:t>
      </w:r>
    </w:p>
    <w:p w14:paraId="45CF422B" w14:textId="77777777" w:rsidR="000925BB" w:rsidRDefault="000925BB" w:rsidP="000925BB">
      <w:pPr>
        <w:shd w:val="clear" w:color="auto" w:fill="C0C0C0"/>
        <w:ind w:firstLine="420"/>
      </w:pPr>
      <w:r>
        <w:t>04_嵌入式Linux应用开发基础知识\source\</w:t>
      </w:r>
      <w:r w:rsidRPr="00E67A01">
        <w:t>1</w:t>
      </w:r>
      <w:r>
        <w:t>1</w:t>
      </w:r>
      <w:r w:rsidRPr="00E67A01">
        <w:t>_</w:t>
      </w:r>
      <w:r>
        <w:t>input</w:t>
      </w:r>
      <w:r w:rsidRPr="00E67A01">
        <w:t>\</w:t>
      </w:r>
    </w:p>
    <w:p w14:paraId="3B2A47B5" w14:textId="77777777" w:rsidR="000925BB" w:rsidRDefault="000925BB" w:rsidP="000925BB">
      <w:pPr>
        <w:shd w:val="clear" w:color="auto" w:fill="C0C0C0"/>
        <w:ind w:firstLineChars="400" w:firstLine="840"/>
      </w:pPr>
      <w:r w:rsidRPr="00C96A4B">
        <w:t>01_app_demo</w:t>
      </w:r>
      <w:r>
        <w:t>\</w:t>
      </w:r>
    </w:p>
    <w:p w14:paraId="600DCDA8" w14:textId="77777777" w:rsidR="000925BB" w:rsidRDefault="000925BB" w:rsidP="000925BB">
      <w:pPr>
        <w:ind w:firstLine="420"/>
      </w:pPr>
    </w:p>
    <w:p w14:paraId="0C979D3F" w14:textId="77777777" w:rsidR="000925BB" w:rsidRDefault="000925BB" w:rsidP="000925BB">
      <w:pPr>
        <w:ind w:firstLine="420"/>
      </w:pPr>
      <w:r>
        <w:rPr>
          <w:rFonts w:hint="eastAsia"/>
        </w:rPr>
        <w:t>有些同学反馈：老师，你不从0写代码，我都不知道怎么写程序了。基础好的同学直接看这个文档，我录完这个视频后会补齐这个文档，你能看到这部分手册时肯定已经齐全了。</w:t>
      </w:r>
    </w:p>
    <w:p w14:paraId="2F782CFD" w14:textId="77777777" w:rsidR="000925BB" w:rsidRDefault="000925BB" w:rsidP="000925BB">
      <w:pPr>
        <w:ind w:firstLine="420"/>
      </w:pPr>
    </w:p>
    <w:p w14:paraId="3062BB1B" w14:textId="77777777" w:rsidR="000925BB" w:rsidRDefault="000925BB" w:rsidP="000925BB">
      <w:pPr>
        <w:pStyle w:val="42"/>
        <w:ind w:firstLine="560"/>
      </w:pPr>
      <w:r>
        <w:t>7</w:t>
      </w:r>
      <w:r>
        <w:rPr>
          <w:rFonts w:hint="eastAsia"/>
        </w:rPr>
        <w:t>.</w:t>
      </w:r>
      <w:r>
        <w:t>3</w:t>
      </w:r>
      <w:r>
        <w:rPr>
          <w:rFonts w:hint="eastAsia"/>
        </w:rPr>
        <w:t>.</w:t>
      </w:r>
      <w:r>
        <w:t xml:space="preserve">1 </w:t>
      </w:r>
      <w:r>
        <w:rPr>
          <w:rFonts w:hint="eastAsia"/>
        </w:rPr>
        <w:t>输入系统支持完整的</w:t>
      </w:r>
      <w:r>
        <w:rPr>
          <w:rFonts w:hint="eastAsia"/>
        </w:rPr>
        <w:t>A</w:t>
      </w:r>
      <w:r>
        <w:t>PI</w:t>
      </w:r>
      <w:r>
        <w:rPr>
          <w:rFonts w:hint="eastAsia"/>
        </w:rPr>
        <w:t>操作</w:t>
      </w:r>
    </w:p>
    <w:p w14:paraId="56B0C270" w14:textId="77777777" w:rsidR="000925BB" w:rsidRDefault="000925BB" w:rsidP="000925BB">
      <w:pPr>
        <w:ind w:firstLine="420"/>
      </w:pPr>
      <w:r>
        <w:rPr>
          <w:rFonts w:hint="eastAsia"/>
        </w:rPr>
        <w:t>支持这些机制：阻塞、非阻塞、P</w:t>
      </w:r>
      <w:r>
        <w:t>OLL/SELECT</w:t>
      </w:r>
      <w:r>
        <w:rPr>
          <w:rFonts w:hint="eastAsia"/>
        </w:rPr>
        <w:t>、异步通知。</w:t>
      </w:r>
    </w:p>
    <w:p w14:paraId="56203567" w14:textId="77777777" w:rsidR="000925BB" w:rsidRDefault="000925BB" w:rsidP="000925BB">
      <w:pPr>
        <w:ind w:firstLine="420"/>
      </w:pPr>
      <w:r w:rsidRPr="002A0761">
        <w:rPr>
          <w:rFonts w:hint="eastAsia"/>
          <w:color w:val="FF0000"/>
        </w:rPr>
        <w:t>注意</w:t>
      </w:r>
      <w:r>
        <w:rPr>
          <w:rFonts w:hint="eastAsia"/>
        </w:rPr>
        <w:t>：如果你想深入理解上述机制，需要学习以下内容：</w:t>
      </w:r>
    </w:p>
    <w:p w14:paraId="2CAD8DC8" w14:textId="77777777" w:rsidR="000925BB" w:rsidRPr="00570EAD" w:rsidRDefault="000925BB" w:rsidP="000925BB">
      <w:pPr>
        <w:shd w:val="clear" w:color="auto" w:fill="D2D2D2"/>
        <w:ind w:firstLineChars="0" w:firstLine="0"/>
        <w:jc w:val="left"/>
        <w:rPr>
          <w:rFonts w:ascii="Consolas" w:hAnsi="Consolas"/>
          <w:color w:val="000000"/>
          <w:kern w:val="0"/>
          <w:sz w:val="20"/>
          <w:szCs w:val="20"/>
        </w:rPr>
      </w:pPr>
      <w:r>
        <w:rPr>
          <w:rFonts w:ascii="Consolas" w:hAnsi="Consolas" w:hint="eastAsia"/>
          <w:color w:val="000000"/>
          <w:kern w:val="0"/>
          <w:sz w:val="20"/>
          <w:szCs w:val="20"/>
        </w:rPr>
        <w:t>《</w:t>
      </w:r>
      <w:r w:rsidRPr="00570EAD">
        <w:rPr>
          <w:rFonts w:ascii="Consolas" w:hAnsi="Consolas" w:hint="eastAsia"/>
          <w:color w:val="000000"/>
          <w:kern w:val="0"/>
          <w:sz w:val="20"/>
          <w:szCs w:val="20"/>
        </w:rPr>
        <w:t>第</w:t>
      </w:r>
      <w:r w:rsidRPr="00570EAD">
        <w:rPr>
          <w:rFonts w:ascii="Consolas" w:hAnsi="Consolas"/>
          <w:color w:val="000000"/>
          <w:kern w:val="0"/>
          <w:sz w:val="20"/>
          <w:szCs w:val="20"/>
        </w:rPr>
        <w:t>5</w:t>
      </w:r>
      <w:r w:rsidRPr="00570EAD">
        <w:rPr>
          <w:rFonts w:ascii="Consolas" w:hAnsi="Consolas"/>
          <w:color w:val="000000"/>
          <w:kern w:val="0"/>
          <w:sz w:val="20"/>
          <w:szCs w:val="20"/>
        </w:rPr>
        <w:t>篇</w:t>
      </w:r>
      <w:r w:rsidRPr="00570EAD">
        <w:rPr>
          <w:rFonts w:ascii="Consolas" w:hAnsi="Consolas"/>
          <w:color w:val="000000"/>
          <w:kern w:val="0"/>
          <w:sz w:val="20"/>
          <w:szCs w:val="20"/>
        </w:rPr>
        <w:t xml:space="preserve"> </w:t>
      </w:r>
      <w:r w:rsidRPr="00570EAD">
        <w:rPr>
          <w:rFonts w:ascii="Consolas" w:hAnsi="Consolas"/>
          <w:color w:val="000000"/>
          <w:kern w:val="0"/>
          <w:sz w:val="20"/>
          <w:szCs w:val="20"/>
        </w:rPr>
        <w:t>嵌入式</w:t>
      </w:r>
      <w:r w:rsidRPr="00570EAD">
        <w:rPr>
          <w:rFonts w:ascii="Consolas" w:hAnsi="Consolas"/>
          <w:color w:val="000000"/>
          <w:kern w:val="0"/>
          <w:sz w:val="20"/>
          <w:szCs w:val="20"/>
        </w:rPr>
        <w:t>Linux</w:t>
      </w:r>
      <w:r w:rsidRPr="00570EAD">
        <w:rPr>
          <w:rFonts w:ascii="Consolas" w:hAnsi="Consolas"/>
          <w:color w:val="000000"/>
          <w:kern w:val="0"/>
          <w:sz w:val="20"/>
          <w:szCs w:val="20"/>
        </w:rPr>
        <w:t>驱动开发基础知识</w:t>
      </w:r>
      <w:r>
        <w:rPr>
          <w:rFonts w:ascii="Consolas" w:hAnsi="Consolas" w:hint="eastAsia"/>
          <w:color w:val="000000"/>
          <w:kern w:val="0"/>
          <w:sz w:val="20"/>
          <w:szCs w:val="20"/>
        </w:rPr>
        <w:t>》</w:t>
      </w:r>
    </w:p>
    <w:p w14:paraId="1924F193" w14:textId="77777777" w:rsidR="000925BB" w:rsidRDefault="00C50149" w:rsidP="000925BB">
      <w:pPr>
        <w:shd w:val="clear" w:color="auto" w:fill="D2D2D2"/>
        <w:ind w:firstLine="420"/>
        <w:jc w:val="left"/>
        <w:rPr>
          <w:rFonts w:ascii="Consolas" w:hAnsi="Consolas"/>
          <w:color w:val="000000"/>
          <w:kern w:val="0"/>
          <w:sz w:val="20"/>
          <w:szCs w:val="20"/>
        </w:rPr>
      </w:pPr>
      <w:hyperlink w:anchor="_第十九章_驱动程序基石" w:history="1">
        <w:r w:rsidR="000925BB" w:rsidRPr="00570EAD">
          <w:rPr>
            <w:rStyle w:val="affff2"/>
            <w:rFonts w:ascii="Consolas" w:hAnsi="Consolas" w:hint="eastAsia"/>
            <w:kern w:val="0"/>
            <w:sz w:val="20"/>
            <w:szCs w:val="20"/>
          </w:rPr>
          <w:t>《第十九章</w:t>
        </w:r>
        <w:r w:rsidR="000925BB" w:rsidRPr="00570EAD">
          <w:rPr>
            <w:rStyle w:val="affff2"/>
            <w:rFonts w:ascii="Consolas" w:hAnsi="Consolas"/>
            <w:kern w:val="0"/>
            <w:sz w:val="20"/>
            <w:szCs w:val="20"/>
          </w:rPr>
          <w:t xml:space="preserve"> </w:t>
        </w:r>
        <w:r w:rsidR="000925BB" w:rsidRPr="00570EAD">
          <w:rPr>
            <w:rStyle w:val="affff2"/>
            <w:rFonts w:ascii="Consolas" w:hAnsi="Consolas"/>
            <w:kern w:val="0"/>
            <w:sz w:val="20"/>
            <w:szCs w:val="20"/>
          </w:rPr>
          <w:t>驱动程序基石</w:t>
        </w:r>
        <w:r w:rsidR="000925BB" w:rsidRPr="00570EAD">
          <w:rPr>
            <w:rStyle w:val="affff2"/>
            <w:rFonts w:ascii="Consolas" w:hAnsi="Consolas" w:hint="eastAsia"/>
            <w:kern w:val="0"/>
            <w:sz w:val="20"/>
            <w:szCs w:val="20"/>
          </w:rPr>
          <w:t>》</w:t>
        </w:r>
      </w:hyperlink>
    </w:p>
    <w:p w14:paraId="3954458E" w14:textId="77777777" w:rsidR="000925BB" w:rsidRDefault="000925BB" w:rsidP="000925BB">
      <w:pPr>
        <w:ind w:firstLine="420"/>
      </w:pPr>
    </w:p>
    <w:p w14:paraId="70FD386B" w14:textId="77777777" w:rsidR="000925BB" w:rsidRDefault="000925BB" w:rsidP="000925BB">
      <w:pPr>
        <w:ind w:firstLine="420"/>
      </w:pPr>
      <w:r>
        <w:rPr>
          <w:rFonts w:hint="eastAsia"/>
        </w:rPr>
        <w:t>作为A</w:t>
      </w:r>
      <w:r>
        <w:t>PP</w:t>
      </w:r>
      <w:r>
        <w:rPr>
          <w:rFonts w:hint="eastAsia"/>
        </w:rPr>
        <w:t>开发人员，即使没有深入理解这些机制，也是可以编写出程序的。</w:t>
      </w:r>
    </w:p>
    <w:p w14:paraId="3D6A46ED" w14:textId="77777777" w:rsidR="000925BB" w:rsidRDefault="000925BB" w:rsidP="000925BB">
      <w:pPr>
        <w:ind w:firstLine="420"/>
      </w:pPr>
    </w:p>
    <w:p w14:paraId="312FB4DC" w14:textId="77777777" w:rsidR="000925BB" w:rsidRDefault="000925BB" w:rsidP="000925BB">
      <w:pPr>
        <w:pStyle w:val="42"/>
        <w:ind w:firstLine="560"/>
      </w:pPr>
      <w:r>
        <w:t>7.3</w:t>
      </w:r>
      <w:r>
        <w:rPr>
          <w:rFonts w:hint="eastAsia"/>
        </w:rPr>
        <w:t>.</w:t>
      </w:r>
      <w:r>
        <w:t>2</w:t>
      </w:r>
      <w:r>
        <w:rPr>
          <w:rFonts w:hint="eastAsia"/>
        </w:rPr>
        <w:t xml:space="preserve"> A</w:t>
      </w:r>
      <w:r>
        <w:t>PP</w:t>
      </w:r>
      <w:r>
        <w:rPr>
          <w:rFonts w:hint="eastAsia"/>
        </w:rPr>
        <w:t>访问硬件的</w:t>
      </w:r>
      <w:r>
        <w:rPr>
          <w:rFonts w:hint="eastAsia"/>
        </w:rPr>
        <w:t>4</w:t>
      </w:r>
      <w:r>
        <w:rPr>
          <w:rFonts w:hint="eastAsia"/>
        </w:rPr>
        <w:t>种方式：妈妈怎么知道孩子醒了</w:t>
      </w:r>
    </w:p>
    <w:p w14:paraId="0E3A2FB2" w14:textId="77777777" w:rsidR="000925BB" w:rsidRDefault="000925BB" w:rsidP="000925BB">
      <w:pPr>
        <w:ind w:firstLine="420"/>
        <w:jc w:val="center"/>
      </w:pPr>
      <w:r>
        <w:rPr>
          <w:noProof/>
        </w:rPr>
        <w:drawing>
          <wp:inline distT="0" distB="0" distL="0" distR="0" wp14:anchorId="020ABBDA" wp14:editId="70D54BA5">
            <wp:extent cx="2446655" cy="1943100"/>
            <wp:effectExtent l="0" t="0" r="0" b="0"/>
            <wp:docPr id="2758" name="图片 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 name="图片 1405"/>
                    <pic:cNvPicPr>
                      <a:picLocks noChangeAspect="1"/>
                    </pic:cNvPicPr>
                  </pic:nvPicPr>
                  <pic:blipFill>
                    <a:blip r:embed="rId69"/>
                    <a:stretch>
                      <a:fillRect/>
                    </a:stretch>
                  </pic:blipFill>
                  <pic:spPr>
                    <a:xfrm>
                      <a:off x="0" y="0"/>
                      <a:ext cx="2489645" cy="1977088"/>
                    </a:xfrm>
                    <a:prstGeom prst="rect">
                      <a:avLst/>
                    </a:prstGeom>
                  </pic:spPr>
                </pic:pic>
              </a:graphicData>
            </a:graphic>
          </wp:inline>
        </w:drawing>
      </w:r>
    </w:p>
    <w:p w14:paraId="694475FC" w14:textId="77777777" w:rsidR="000925BB" w:rsidRDefault="000925BB" w:rsidP="000925BB">
      <w:pPr>
        <w:ind w:firstLine="420"/>
      </w:pPr>
    </w:p>
    <w:p w14:paraId="026F38D7" w14:textId="77777777" w:rsidR="000925BB" w:rsidRDefault="000925BB" w:rsidP="000925BB">
      <w:pPr>
        <w:ind w:firstLine="420"/>
      </w:pPr>
      <w:r>
        <w:rPr>
          <w:rFonts w:hint="eastAsia"/>
        </w:rPr>
        <w:t>妈妈怎么知道卧室里小孩醒了？</w:t>
      </w:r>
    </w:p>
    <w:p w14:paraId="7FE43FFB" w14:textId="77777777" w:rsidR="000925BB" w:rsidRDefault="000925BB" w:rsidP="000925BB">
      <w:pPr>
        <w:ind w:firstLineChars="0" w:firstLine="0"/>
      </w:pPr>
      <w:r>
        <w:rPr>
          <w:rFonts w:hint="eastAsia"/>
        </w:rPr>
        <w:t>① 时不时进房间看一下：</w:t>
      </w:r>
      <w:r>
        <w:rPr>
          <w:rFonts w:hint="eastAsia"/>
          <w:color w:val="FF0000"/>
        </w:rPr>
        <w:t>查询方式</w:t>
      </w:r>
    </w:p>
    <w:p w14:paraId="72778302" w14:textId="77777777" w:rsidR="000925BB" w:rsidRDefault="000925BB" w:rsidP="000925BB">
      <w:pPr>
        <w:ind w:firstLine="420"/>
      </w:pPr>
      <w:r>
        <w:rPr>
          <w:rFonts w:hint="eastAsia"/>
        </w:rPr>
        <w:t>简单，但是累</w:t>
      </w:r>
    </w:p>
    <w:p w14:paraId="6DE9DA30" w14:textId="77777777" w:rsidR="000925BB" w:rsidRDefault="000925BB" w:rsidP="000925BB">
      <w:pPr>
        <w:ind w:firstLineChars="0" w:firstLine="0"/>
      </w:pPr>
      <w:r>
        <w:rPr>
          <w:rFonts w:hint="eastAsia"/>
        </w:rPr>
        <w:t>② 进去房间陪小孩一起睡觉，小孩醒了会吵醒她：</w:t>
      </w:r>
      <w:r>
        <w:rPr>
          <w:rFonts w:hint="eastAsia"/>
          <w:color w:val="FF0000"/>
        </w:rPr>
        <w:t>休眠-唤醒</w:t>
      </w:r>
    </w:p>
    <w:p w14:paraId="3F644405" w14:textId="77777777" w:rsidR="000925BB" w:rsidRDefault="000925BB" w:rsidP="000925BB">
      <w:pPr>
        <w:ind w:firstLine="420"/>
      </w:pPr>
      <w:r>
        <w:rPr>
          <w:rFonts w:hint="eastAsia"/>
        </w:rPr>
        <w:t>不累，但是妈妈干不了活了</w:t>
      </w:r>
    </w:p>
    <w:p w14:paraId="049252E8" w14:textId="77777777" w:rsidR="000925BB" w:rsidRDefault="000925BB" w:rsidP="000925BB">
      <w:pPr>
        <w:ind w:firstLineChars="0" w:firstLine="0"/>
      </w:pPr>
      <w:r>
        <w:rPr>
          <w:rFonts w:hint="eastAsia"/>
        </w:rPr>
        <w:t>③ 妈妈要干很多活，但是可以陪小孩睡一会，定个闹钟：</w:t>
      </w:r>
      <w:r>
        <w:rPr>
          <w:rFonts w:hint="eastAsia"/>
          <w:color w:val="FF0000"/>
        </w:rPr>
        <w:t>p</w:t>
      </w:r>
      <w:r>
        <w:rPr>
          <w:color w:val="FF0000"/>
        </w:rPr>
        <w:t>oll</w:t>
      </w:r>
      <w:r>
        <w:rPr>
          <w:rFonts w:hint="eastAsia"/>
          <w:color w:val="FF0000"/>
        </w:rPr>
        <w:t>方式</w:t>
      </w:r>
    </w:p>
    <w:p w14:paraId="7C832EA6" w14:textId="77777777" w:rsidR="000925BB" w:rsidRDefault="000925BB" w:rsidP="000925BB">
      <w:pPr>
        <w:ind w:firstLine="420"/>
      </w:pPr>
      <w:r>
        <w:rPr>
          <w:rFonts w:hint="eastAsia"/>
        </w:rPr>
        <w:t>要浪费点时间，但是可以继续干活。</w:t>
      </w:r>
    </w:p>
    <w:p w14:paraId="4FA18220" w14:textId="77777777" w:rsidR="000925BB" w:rsidRDefault="000925BB" w:rsidP="000925BB">
      <w:pPr>
        <w:ind w:firstLine="420"/>
      </w:pPr>
      <w:r>
        <w:rPr>
          <w:rFonts w:hint="eastAsia"/>
        </w:rPr>
        <w:t>妈妈要么是被小孩吵醒，要么是被闹钟吵醒。</w:t>
      </w:r>
    </w:p>
    <w:p w14:paraId="0209EE27" w14:textId="77777777" w:rsidR="000925BB" w:rsidRDefault="000925BB" w:rsidP="000925BB">
      <w:pPr>
        <w:ind w:firstLineChars="0" w:firstLine="0"/>
      </w:pPr>
      <w:r>
        <w:rPr>
          <w:rFonts w:hint="eastAsia"/>
        </w:rPr>
        <w:t>④ 妈妈在客厅干活，小孩醒了他会自己走出房门告诉妈妈：</w:t>
      </w:r>
      <w:r>
        <w:rPr>
          <w:rFonts w:hint="eastAsia"/>
          <w:color w:val="FF0000"/>
        </w:rPr>
        <w:t>异步通知</w:t>
      </w:r>
    </w:p>
    <w:p w14:paraId="5202108E" w14:textId="77777777" w:rsidR="000925BB" w:rsidRDefault="000925BB" w:rsidP="000925BB">
      <w:pPr>
        <w:ind w:firstLine="420"/>
      </w:pPr>
      <w:r>
        <w:rPr>
          <w:rFonts w:hint="eastAsia"/>
        </w:rPr>
        <w:t>妈妈、小孩互不耽误。</w:t>
      </w:r>
    </w:p>
    <w:p w14:paraId="3441EEE1" w14:textId="77777777" w:rsidR="000925BB" w:rsidRDefault="000925BB" w:rsidP="000925BB">
      <w:pPr>
        <w:ind w:firstLine="420"/>
      </w:pPr>
    </w:p>
    <w:p w14:paraId="60760FAB" w14:textId="77777777" w:rsidR="000925BB" w:rsidRDefault="000925BB" w:rsidP="000925BB">
      <w:pPr>
        <w:ind w:firstLine="420"/>
      </w:pPr>
      <w:r>
        <w:rPr>
          <w:rFonts w:hint="eastAsia"/>
        </w:rPr>
        <w:t>这4种方法没有优劣之分，在不同的场合使用不同的方法。</w:t>
      </w:r>
    </w:p>
    <w:p w14:paraId="2C43FC79" w14:textId="77777777" w:rsidR="000925BB" w:rsidRDefault="000925BB" w:rsidP="000925BB">
      <w:pPr>
        <w:pStyle w:val="42"/>
        <w:ind w:firstLine="560"/>
      </w:pPr>
      <w:r>
        <w:t>7</w:t>
      </w:r>
      <w:r>
        <w:rPr>
          <w:rFonts w:hint="eastAsia"/>
        </w:rPr>
        <w:t>.</w:t>
      </w:r>
      <w:r>
        <w:t>3</w:t>
      </w:r>
      <w:r>
        <w:rPr>
          <w:rFonts w:hint="eastAsia"/>
        </w:rPr>
        <w:t>.</w:t>
      </w:r>
      <w:r>
        <w:t xml:space="preserve">3 </w:t>
      </w:r>
      <w:r>
        <w:rPr>
          <w:rFonts w:hint="eastAsia"/>
        </w:rPr>
        <w:t>获取设备信息</w:t>
      </w:r>
    </w:p>
    <w:p w14:paraId="47397045" w14:textId="77777777" w:rsidR="000925BB" w:rsidRDefault="000925BB" w:rsidP="000925BB">
      <w:pPr>
        <w:ind w:firstLine="420"/>
      </w:pPr>
      <w:r>
        <w:rPr>
          <w:rFonts w:hint="eastAsia"/>
        </w:rPr>
        <w:t>通过</w:t>
      </w:r>
      <w:proofErr w:type="spellStart"/>
      <w:r>
        <w:rPr>
          <w:rFonts w:hint="eastAsia"/>
        </w:rPr>
        <w:t>i</w:t>
      </w:r>
      <w:r>
        <w:t>octl</w:t>
      </w:r>
      <w:proofErr w:type="spellEnd"/>
      <w:r>
        <w:rPr>
          <w:rFonts w:hint="eastAsia"/>
        </w:rPr>
        <w:t>获取设备信息，</w:t>
      </w:r>
      <w:proofErr w:type="spellStart"/>
      <w:r>
        <w:rPr>
          <w:rFonts w:hint="eastAsia"/>
        </w:rPr>
        <w:t>i</w:t>
      </w:r>
      <w:r>
        <w:t>octl</w:t>
      </w:r>
      <w:proofErr w:type="spellEnd"/>
      <w:r>
        <w:rPr>
          <w:rFonts w:hint="eastAsia"/>
        </w:rPr>
        <w:t>的参数如下：</w:t>
      </w:r>
    </w:p>
    <w:p w14:paraId="0194D765" w14:textId="77777777" w:rsidR="000925BB" w:rsidRPr="00A427CD" w:rsidRDefault="000925BB" w:rsidP="000925BB">
      <w:pPr>
        <w:shd w:val="clear" w:color="auto" w:fill="D2D2D2"/>
        <w:ind w:firstLineChars="0" w:firstLine="0"/>
        <w:jc w:val="left"/>
        <w:rPr>
          <w:rFonts w:ascii="Consolas" w:hAnsi="Consolas"/>
          <w:color w:val="000000"/>
          <w:kern w:val="0"/>
          <w:sz w:val="20"/>
          <w:szCs w:val="20"/>
        </w:rPr>
      </w:pPr>
      <w:r w:rsidRPr="00A427CD">
        <w:rPr>
          <w:rFonts w:ascii="Consolas" w:hAnsi="Consolas"/>
          <w:color w:val="000000"/>
          <w:kern w:val="0"/>
          <w:sz w:val="20"/>
          <w:szCs w:val="20"/>
        </w:rPr>
        <w:t xml:space="preserve">int </w:t>
      </w:r>
      <w:proofErr w:type="spellStart"/>
      <w:proofErr w:type="gramStart"/>
      <w:r w:rsidRPr="00A427CD">
        <w:rPr>
          <w:rFonts w:ascii="Consolas" w:hAnsi="Consolas"/>
          <w:color w:val="000000"/>
          <w:kern w:val="0"/>
          <w:sz w:val="20"/>
          <w:szCs w:val="20"/>
        </w:rPr>
        <w:t>ioctl</w:t>
      </w:r>
      <w:proofErr w:type="spellEnd"/>
      <w:r w:rsidRPr="00A427CD">
        <w:rPr>
          <w:rFonts w:ascii="Consolas" w:hAnsi="Consolas"/>
          <w:color w:val="000000"/>
          <w:kern w:val="0"/>
          <w:sz w:val="20"/>
          <w:szCs w:val="20"/>
        </w:rPr>
        <w:t>(</w:t>
      </w:r>
      <w:proofErr w:type="gramEnd"/>
      <w:r w:rsidRPr="00A427CD">
        <w:rPr>
          <w:rFonts w:ascii="Consolas" w:hAnsi="Consolas"/>
          <w:color w:val="000000"/>
          <w:kern w:val="0"/>
          <w:sz w:val="20"/>
          <w:szCs w:val="20"/>
        </w:rPr>
        <w:t xml:space="preserve">int </w:t>
      </w:r>
      <w:proofErr w:type="spellStart"/>
      <w:r w:rsidRPr="00A427CD">
        <w:rPr>
          <w:rFonts w:ascii="Consolas" w:hAnsi="Consolas"/>
          <w:color w:val="000000"/>
          <w:kern w:val="0"/>
          <w:sz w:val="20"/>
          <w:szCs w:val="20"/>
        </w:rPr>
        <w:t>fd</w:t>
      </w:r>
      <w:proofErr w:type="spellEnd"/>
      <w:r w:rsidRPr="00A427CD">
        <w:rPr>
          <w:rFonts w:ascii="Consolas" w:hAnsi="Consolas"/>
          <w:color w:val="000000"/>
          <w:kern w:val="0"/>
          <w:sz w:val="20"/>
          <w:szCs w:val="20"/>
        </w:rPr>
        <w:t>, unsigned long request, ...);</w:t>
      </w:r>
    </w:p>
    <w:p w14:paraId="4617E661" w14:textId="77777777" w:rsidR="000925BB" w:rsidRDefault="000925BB" w:rsidP="000925BB">
      <w:pPr>
        <w:ind w:firstLine="420"/>
      </w:pPr>
    </w:p>
    <w:p w14:paraId="1DEDE2EB" w14:textId="77777777" w:rsidR="000925BB" w:rsidRDefault="000925BB" w:rsidP="000925BB">
      <w:pPr>
        <w:ind w:firstLine="420"/>
      </w:pPr>
      <w:r>
        <w:rPr>
          <w:rFonts w:hint="eastAsia"/>
        </w:rPr>
        <w:t>有些驱动程序对r</w:t>
      </w:r>
      <w:r>
        <w:t>equest</w:t>
      </w:r>
      <w:r>
        <w:rPr>
          <w:rFonts w:hint="eastAsia"/>
        </w:rPr>
        <w:t>的格式有要求，它的格式如下：</w:t>
      </w:r>
    </w:p>
    <w:p w14:paraId="4A2721D8" w14:textId="77777777" w:rsidR="000925BB" w:rsidRDefault="000925BB" w:rsidP="000925BB">
      <w:pPr>
        <w:ind w:firstLine="420"/>
        <w:jc w:val="center"/>
      </w:pPr>
      <w:r>
        <w:rPr>
          <w:noProof/>
        </w:rPr>
        <w:drawing>
          <wp:inline distT="0" distB="0" distL="0" distR="0" wp14:anchorId="41C3F4A7" wp14:editId="158D70E1">
            <wp:extent cx="3681351" cy="1194994"/>
            <wp:effectExtent l="0" t="0" r="0" b="5715"/>
            <wp:docPr id="2764" name="图片 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09429" cy="1204108"/>
                    </a:xfrm>
                    <a:prstGeom prst="rect">
                      <a:avLst/>
                    </a:prstGeom>
                  </pic:spPr>
                </pic:pic>
              </a:graphicData>
            </a:graphic>
          </wp:inline>
        </w:drawing>
      </w:r>
    </w:p>
    <w:p w14:paraId="5A4A3874" w14:textId="77777777" w:rsidR="000925BB" w:rsidRDefault="000925BB" w:rsidP="000925BB">
      <w:pPr>
        <w:ind w:firstLine="420"/>
      </w:pPr>
      <w:r>
        <w:rPr>
          <w:rFonts w:hint="eastAsia"/>
        </w:rPr>
        <w:t>比如</w:t>
      </w:r>
      <w:proofErr w:type="spellStart"/>
      <w:r>
        <w:rPr>
          <w:rFonts w:hint="eastAsia"/>
        </w:rPr>
        <w:t>d</w:t>
      </w:r>
      <w:r>
        <w:t>ir</w:t>
      </w:r>
      <w:proofErr w:type="spellEnd"/>
      <w:r>
        <w:rPr>
          <w:rFonts w:hint="eastAsia"/>
        </w:rPr>
        <w:t>为</w:t>
      </w:r>
      <w:r w:rsidRPr="008F575C">
        <w:t>_IOC_READ</w:t>
      </w:r>
      <w:r>
        <w:rPr>
          <w:rFonts w:hint="eastAsia"/>
        </w:rPr>
        <w:t>(即2</w:t>
      </w:r>
      <w:r>
        <w:t>)</w:t>
      </w:r>
      <w:r>
        <w:rPr>
          <w:rFonts w:hint="eastAsia"/>
        </w:rPr>
        <w:t>时，表示A</w:t>
      </w:r>
      <w:r>
        <w:t>PP</w:t>
      </w:r>
      <w:r>
        <w:rPr>
          <w:rFonts w:hint="eastAsia"/>
        </w:rPr>
        <w:t>要读数据；为</w:t>
      </w:r>
      <w:r w:rsidRPr="008F575C">
        <w:t>_IOC_WRITE</w:t>
      </w:r>
      <w:r>
        <w:t>(</w:t>
      </w:r>
      <w:r>
        <w:rPr>
          <w:rFonts w:hint="eastAsia"/>
        </w:rPr>
        <w:t>即4</w:t>
      </w:r>
      <w:r>
        <w:t>)</w:t>
      </w:r>
      <w:r>
        <w:rPr>
          <w:rFonts w:hint="eastAsia"/>
        </w:rPr>
        <w:t>时，表示A</w:t>
      </w:r>
      <w:r>
        <w:t>PP</w:t>
      </w:r>
      <w:r>
        <w:rPr>
          <w:rFonts w:hint="eastAsia"/>
        </w:rPr>
        <w:t>要写数据。</w:t>
      </w:r>
    </w:p>
    <w:p w14:paraId="6C64A3F0" w14:textId="77777777" w:rsidR="000925BB" w:rsidRDefault="000925BB" w:rsidP="000925BB">
      <w:pPr>
        <w:ind w:firstLine="420"/>
      </w:pPr>
      <w:r>
        <w:t>size</w:t>
      </w:r>
      <w:r>
        <w:rPr>
          <w:rFonts w:hint="eastAsia"/>
        </w:rPr>
        <w:t>表示这个</w:t>
      </w:r>
      <w:proofErr w:type="spellStart"/>
      <w:r>
        <w:t>ioctl</w:t>
      </w:r>
      <w:proofErr w:type="spellEnd"/>
      <w:r>
        <w:rPr>
          <w:rFonts w:hint="eastAsia"/>
        </w:rPr>
        <w:t>能传输数据的最大字节数。</w:t>
      </w:r>
    </w:p>
    <w:p w14:paraId="6BF21A4F" w14:textId="77777777" w:rsidR="000925BB" w:rsidRDefault="000925BB" w:rsidP="000925BB">
      <w:pPr>
        <w:ind w:firstLine="420"/>
      </w:pPr>
      <w:r>
        <w:rPr>
          <w:rFonts w:hint="eastAsia"/>
        </w:rPr>
        <w:t>t</w:t>
      </w:r>
      <w:r>
        <w:t>ype</w:t>
      </w:r>
      <w:r>
        <w:rPr>
          <w:rFonts w:hint="eastAsia"/>
        </w:rPr>
        <w:t>、n</w:t>
      </w:r>
      <w:r>
        <w:t>r</w:t>
      </w:r>
      <w:r>
        <w:rPr>
          <w:rFonts w:hint="eastAsia"/>
        </w:rPr>
        <w:t>的含义由具体的驱动程序决定。</w:t>
      </w:r>
    </w:p>
    <w:p w14:paraId="41E826BC" w14:textId="77777777" w:rsidR="000925BB" w:rsidRDefault="000925BB" w:rsidP="000925BB">
      <w:pPr>
        <w:ind w:firstLine="420"/>
      </w:pPr>
    </w:p>
    <w:p w14:paraId="0222D2A4" w14:textId="77777777" w:rsidR="000925BB" w:rsidRDefault="000925BB" w:rsidP="000925BB">
      <w:pPr>
        <w:ind w:firstLine="420"/>
      </w:pPr>
      <w:r>
        <w:rPr>
          <w:rFonts w:hint="eastAsia"/>
        </w:rPr>
        <w:t>比如要读取输入设备的</w:t>
      </w:r>
      <w:proofErr w:type="spellStart"/>
      <w:r>
        <w:rPr>
          <w:rFonts w:hint="eastAsia"/>
        </w:rPr>
        <w:t>e</w:t>
      </w:r>
      <w:r>
        <w:t>vbit</w:t>
      </w:r>
      <w:proofErr w:type="spellEnd"/>
      <w:r>
        <w:rPr>
          <w:rFonts w:hint="eastAsia"/>
        </w:rPr>
        <w:t>时，</w:t>
      </w:r>
      <w:proofErr w:type="spellStart"/>
      <w:r>
        <w:rPr>
          <w:rFonts w:hint="eastAsia"/>
        </w:rPr>
        <w:t>i</w:t>
      </w:r>
      <w:r>
        <w:t>octl</w:t>
      </w:r>
      <w:proofErr w:type="spellEnd"/>
      <w:r>
        <w:rPr>
          <w:rFonts w:hint="eastAsia"/>
        </w:rPr>
        <w:t>的r</w:t>
      </w:r>
      <w:r>
        <w:t>equest</w:t>
      </w:r>
      <w:r>
        <w:rPr>
          <w:rFonts w:hint="eastAsia"/>
        </w:rPr>
        <w:t>要写为“</w:t>
      </w:r>
      <w:r w:rsidRPr="008F575C">
        <w:t>EVIOCGBIT</w:t>
      </w:r>
      <w:r>
        <w:t>(0, size)</w:t>
      </w:r>
      <w:r>
        <w:rPr>
          <w:rFonts w:hint="eastAsia"/>
        </w:rPr>
        <w:t>”，s</w:t>
      </w:r>
      <w:r>
        <w:t>ize</w:t>
      </w:r>
      <w:r>
        <w:rPr>
          <w:rFonts w:hint="eastAsia"/>
        </w:rPr>
        <w:t>的大小可以由你决定：你想读多少字节就设置为多少。这个宏的定义如下：</w:t>
      </w:r>
    </w:p>
    <w:p w14:paraId="0CF796FA" w14:textId="77777777" w:rsidR="000925BB" w:rsidRDefault="000925BB" w:rsidP="000925BB">
      <w:pPr>
        <w:ind w:firstLine="420"/>
        <w:jc w:val="center"/>
      </w:pPr>
      <w:r>
        <w:rPr>
          <w:noProof/>
        </w:rPr>
        <w:drawing>
          <wp:inline distT="0" distB="0" distL="0" distR="0" wp14:anchorId="6E3022C7" wp14:editId="47B33197">
            <wp:extent cx="5700156" cy="170677"/>
            <wp:effectExtent l="0" t="0" r="0" b="1270"/>
            <wp:docPr id="2765" name="图片 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73007" cy="172858"/>
                    </a:xfrm>
                    <a:prstGeom prst="rect">
                      <a:avLst/>
                    </a:prstGeom>
                  </pic:spPr>
                </pic:pic>
              </a:graphicData>
            </a:graphic>
          </wp:inline>
        </w:drawing>
      </w:r>
    </w:p>
    <w:p w14:paraId="1167AD8C" w14:textId="77777777" w:rsidR="000925BB" w:rsidRPr="008F575C" w:rsidRDefault="000925BB" w:rsidP="000925BB">
      <w:pPr>
        <w:ind w:firstLine="420"/>
      </w:pPr>
    </w:p>
    <w:p w14:paraId="51798B39" w14:textId="77777777" w:rsidR="000925BB" w:rsidRDefault="000925BB" w:rsidP="000925BB">
      <w:pPr>
        <w:ind w:firstLine="420"/>
      </w:pPr>
    </w:p>
    <w:p w14:paraId="3EDEDD37" w14:textId="77777777" w:rsidR="000925BB" w:rsidRDefault="000925BB" w:rsidP="000925BB">
      <w:pPr>
        <w:pStyle w:val="42"/>
        <w:ind w:firstLine="560"/>
      </w:pPr>
      <w:r>
        <w:t>7</w:t>
      </w:r>
      <w:r>
        <w:rPr>
          <w:rFonts w:hint="eastAsia"/>
        </w:rPr>
        <w:t>.</w:t>
      </w:r>
      <w:r>
        <w:t>3</w:t>
      </w:r>
      <w:r>
        <w:rPr>
          <w:rFonts w:hint="eastAsia"/>
        </w:rPr>
        <w:t>.</w:t>
      </w:r>
      <w:r>
        <w:t xml:space="preserve">4 </w:t>
      </w:r>
      <w:r>
        <w:rPr>
          <w:rFonts w:hint="eastAsia"/>
        </w:rPr>
        <w:t>查询方式</w:t>
      </w:r>
    </w:p>
    <w:p w14:paraId="06D95E80" w14:textId="77777777" w:rsidR="000925BB" w:rsidRDefault="000925BB" w:rsidP="000925BB">
      <w:pPr>
        <w:ind w:firstLine="420"/>
      </w:pPr>
      <w:r>
        <w:rPr>
          <w:rFonts w:hint="eastAsia"/>
        </w:rPr>
        <w:t>A</w:t>
      </w:r>
      <w:r>
        <w:t>PP</w:t>
      </w:r>
      <w:r>
        <w:rPr>
          <w:rFonts w:hint="eastAsia"/>
        </w:rPr>
        <w:t>调用o</w:t>
      </w:r>
      <w:r>
        <w:t>pen</w:t>
      </w:r>
      <w:r>
        <w:rPr>
          <w:rFonts w:hint="eastAsia"/>
        </w:rPr>
        <w:t>函数时，传入“</w:t>
      </w:r>
      <w:r w:rsidRPr="00174539">
        <w:t>O_NONBLOCK</w:t>
      </w:r>
      <w:r>
        <w:rPr>
          <w:rFonts w:hint="eastAsia"/>
        </w:rPr>
        <w:t>”表示“非阻塞”。</w:t>
      </w:r>
    </w:p>
    <w:p w14:paraId="5C0B0DF8" w14:textId="77777777" w:rsidR="000925BB" w:rsidRDefault="000925BB" w:rsidP="000925BB">
      <w:pPr>
        <w:ind w:firstLine="420"/>
      </w:pPr>
      <w:r>
        <w:rPr>
          <w:rFonts w:hint="eastAsia"/>
        </w:rPr>
        <w:t>A</w:t>
      </w:r>
      <w:r>
        <w:t>PP</w:t>
      </w:r>
      <w:r>
        <w:rPr>
          <w:rFonts w:hint="eastAsia"/>
        </w:rPr>
        <w:t>调用r</w:t>
      </w:r>
      <w:r>
        <w:t>ead</w:t>
      </w:r>
      <w:r>
        <w:rPr>
          <w:rFonts w:hint="eastAsia"/>
        </w:rPr>
        <w:t>函数读取数据时，如果驱动程序中有数据，那么A</w:t>
      </w:r>
      <w:r>
        <w:t>P</w:t>
      </w:r>
      <w:r>
        <w:rPr>
          <w:rFonts w:hint="eastAsia"/>
        </w:rPr>
        <w:t>P的r</w:t>
      </w:r>
      <w:r>
        <w:t>ead</w:t>
      </w:r>
      <w:r>
        <w:rPr>
          <w:rFonts w:hint="eastAsia"/>
        </w:rPr>
        <w:t>函数会返回数据，否则也会立刻返回错误。</w:t>
      </w:r>
    </w:p>
    <w:p w14:paraId="2F23C926" w14:textId="77777777" w:rsidR="000925BB" w:rsidRDefault="000925BB" w:rsidP="000925BB">
      <w:pPr>
        <w:ind w:firstLine="420"/>
      </w:pPr>
    </w:p>
    <w:p w14:paraId="0AE8796B" w14:textId="77777777" w:rsidR="000925BB" w:rsidRDefault="000925BB" w:rsidP="000925BB">
      <w:pPr>
        <w:ind w:firstLine="420"/>
      </w:pPr>
    </w:p>
    <w:p w14:paraId="1386C3B5" w14:textId="77777777" w:rsidR="000925BB" w:rsidRDefault="000925BB" w:rsidP="000925BB">
      <w:pPr>
        <w:pStyle w:val="42"/>
        <w:ind w:firstLine="560"/>
      </w:pPr>
      <w:r>
        <w:t>7</w:t>
      </w:r>
      <w:r>
        <w:rPr>
          <w:rFonts w:hint="eastAsia"/>
        </w:rPr>
        <w:t>.</w:t>
      </w:r>
      <w:r>
        <w:t>3</w:t>
      </w:r>
      <w:r>
        <w:rPr>
          <w:rFonts w:hint="eastAsia"/>
        </w:rPr>
        <w:t>.</w:t>
      </w:r>
      <w:r>
        <w:t xml:space="preserve">5 </w:t>
      </w:r>
      <w:r>
        <w:rPr>
          <w:rFonts w:hint="eastAsia"/>
        </w:rPr>
        <w:t>休眠</w:t>
      </w:r>
      <w:r>
        <w:rPr>
          <w:rFonts w:hint="eastAsia"/>
        </w:rPr>
        <w:t>-</w:t>
      </w:r>
      <w:r>
        <w:rPr>
          <w:rFonts w:hint="eastAsia"/>
        </w:rPr>
        <w:t>唤醒方式</w:t>
      </w:r>
    </w:p>
    <w:p w14:paraId="340EB552" w14:textId="77777777" w:rsidR="000925BB" w:rsidRDefault="000925BB" w:rsidP="000925BB">
      <w:pPr>
        <w:ind w:firstLine="420"/>
      </w:pPr>
      <w:r>
        <w:rPr>
          <w:rFonts w:hint="eastAsia"/>
        </w:rPr>
        <w:t>A</w:t>
      </w:r>
      <w:r>
        <w:t>PP</w:t>
      </w:r>
      <w:r>
        <w:rPr>
          <w:rFonts w:hint="eastAsia"/>
        </w:rPr>
        <w:t>调用o</w:t>
      </w:r>
      <w:r>
        <w:t>pen</w:t>
      </w:r>
      <w:r>
        <w:rPr>
          <w:rFonts w:hint="eastAsia"/>
        </w:rPr>
        <w:t>函数时，不要传入“</w:t>
      </w:r>
      <w:r w:rsidRPr="00174539">
        <w:t>O_NONBLOCK</w:t>
      </w:r>
      <w:r>
        <w:rPr>
          <w:rFonts w:hint="eastAsia"/>
        </w:rPr>
        <w:t>”。</w:t>
      </w:r>
    </w:p>
    <w:p w14:paraId="334ED7F7" w14:textId="77777777" w:rsidR="000925BB" w:rsidRDefault="000925BB" w:rsidP="000925BB">
      <w:pPr>
        <w:ind w:firstLine="420"/>
      </w:pPr>
      <w:r>
        <w:rPr>
          <w:rFonts w:hint="eastAsia"/>
        </w:rPr>
        <w:t>A</w:t>
      </w:r>
      <w:r>
        <w:t>PP</w:t>
      </w:r>
      <w:r>
        <w:rPr>
          <w:rFonts w:hint="eastAsia"/>
        </w:rPr>
        <w:t>调用r</w:t>
      </w:r>
      <w:r>
        <w:t>ead</w:t>
      </w:r>
      <w:r>
        <w:rPr>
          <w:rFonts w:hint="eastAsia"/>
        </w:rPr>
        <w:t>函数读取数据时，如果驱动程序中有数据，那么A</w:t>
      </w:r>
      <w:r>
        <w:t>P</w:t>
      </w:r>
      <w:r>
        <w:rPr>
          <w:rFonts w:hint="eastAsia"/>
        </w:rPr>
        <w:t>P的r</w:t>
      </w:r>
      <w:r>
        <w:t>ead</w:t>
      </w:r>
      <w:r>
        <w:rPr>
          <w:rFonts w:hint="eastAsia"/>
        </w:rPr>
        <w:t>函数会返回数据；否则A</w:t>
      </w:r>
      <w:r>
        <w:t>PP</w:t>
      </w:r>
      <w:r>
        <w:rPr>
          <w:rFonts w:hint="eastAsia"/>
        </w:rPr>
        <w:t>就会在内核态休眠，当有数据时驱动程序会把A</w:t>
      </w:r>
      <w:r>
        <w:t>PP</w:t>
      </w:r>
      <w:r>
        <w:rPr>
          <w:rFonts w:hint="eastAsia"/>
        </w:rPr>
        <w:t>唤醒，r</w:t>
      </w:r>
      <w:r>
        <w:t>ead</w:t>
      </w:r>
      <w:r>
        <w:rPr>
          <w:rFonts w:hint="eastAsia"/>
        </w:rPr>
        <w:t>函数恢复执行并返回数据给A</w:t>
      </w:r>
      <w:r>
        <w:t>PP</w:t>
      </w:r>
      <w:r>
        <w:rPr>
          <w:rFonts w:hint="eastAsia"/>
        </w:rPr>
        <w:t>。</w:t>
      </w:r>
    </w:p>
    <w:p w14:paraId="72BFFC03" w14:textId="77777777" w:rsidR="000925BB" w:rsidRDefault="000925BB" w:rsidP="000925BB">
      <w:pPr>
        <w:ind w:firstLine="420"/>
      </w:pPr>
    </w:p>
    <w:p w14:paraId="4A3404C3" w14:textId="77777777" w:rsidR="000925BB" w:rsidRDefault="000925BB" w:rsidP="000925BB">
      <w:pPr>
        <w:ind w:firstLine="420"/>
      </w:pPr>
    </w:p>
    <w:p w14:paraId="48A7887A" w14:textId="77777777" w:rsidR="000925BB" w:rsidRDefault="000925BB" w:rsidP="000925BB">
      <w:pPr>
        <w:ind w:firstLine="420"/>
      </w:pPr>
    </w:p>
    <w:p w14:paraId="5E2B8FC7" w14:textId="77777777" w:rsidR="000925BB" w:rsidRDefault="000925BB" w:rsidP="000925BB">
      <w:pPr>
        <w:ind w:firstLine="420"/>
      </w:pPr>
    </w:p>
    <w:p w14:paraId="4837AEDE" w14:textId="77777777" w:rsidR="000925BB" w:rsidRDefault="000925BB" w:rsidP="000925BB">
      <w:pPr>
        <w:ind w:firstLine="420"/>
      </w:pPr>
    </w:p>
    <w:p w14:paraId="1B3C51DE" w14:textId="77777777" w:rsidR="000925BB" w:rsidRDefault="000925BB" w:rsidP="000925BB">
      <w:pPr>
        <w:ind w:firstLine="420"/>
      </w:pPr>
    </w:p>
    <w:p w14:paraId="741D759B" w14:textId="77777777" w:rsidR="000925BB" w:rsidRDefault="000925BB" w:rsidP="000925BB">
      <w:pPr>
        <w:ind w:firstLine="420"/>
      </w:pPr>
    </w:p>
    <w:p w14:paraId="2935B1D9" w14:textId="77777777" w:rsidR="000925BB" w:rsidRDefault="000925BB" w:rsidP="000925BB">
      <w:pPr>
        <w:ind w:firstLine="420"/>
      </w:pPr>
    </w:p>
    <w:p w14:paraId="0BF49319" w14:textId="77777777" w:rsidR="000925BB" w:rsidRDefault="000925BB" w:rsidP="000925BB">
      <w:pPr>
        <w:ind w:firstLine="420"/>
      </w:pPr>
    </w:p>
    <w:p w14:paraId="40BBE193" w14:textId="77777777" w:rsidR="000925BB" w:rsidRPr="00984E80" w:rsidRDefault="000925BB" w:rsidP="000925BB">
      <w:pPr>
        <w:ind w:firstLine="420"/>
      </w:pPr>
    </w:p>
    <w:p w14:paraId="02C9A6CA" w14:textId="77777777" w:rsidR="000925BB" w:rsidRDefault="000925BB" w:rsidP="000925BB">
      <w:pPr>
        <w:pStyle w:val="42"/>
        <w:ind w:firstLine="560"/>
      </w:pPr>
      <w:r>
        <w:t>7</w:t>
      </w:r>
      <w:r>
        <w:rPr>
          <w:rFonts w:hint="eastAsia"/>
        </w:rPr>
        <w:t>.</w:t>
      </w:r>
      <w:r>
        <w:t>3</w:t>
      </w:r>
      <w:r>
        <w:rPr>
          <w:rFonts w:hint="eastAsia"/>
        </w:rPr>
        <w:t>.</w:t>
      </w:r>
      <w:r>
        <w:t xml:space="preserve">6 </w:t>
      </w:r>
      <w:r>
        <w:rPr>
          <w:rFonts w:hint="eastAsia"/>
        </w:rPr>
        <w:t>P</w:t>
      </w:r>
      <w:r>
        <w:t>OLL/SELECT</w:t>
      </w:r>
      <w:r>
        <w:rPr>
          <w:rFonts w:hint="eastAsia"/>
        </w:rPr>
        <w:t>方式</w:t>
      </w:r>
    </w:p>
    <w:p w14:paraId="0D103375" w14:textId="77777777" w:rsidR="000925BB" w:rsidRDefault="000925BB" w:rsidP="000925BB">
      <w:pPr>
        <w:pStyle w:val="51"/>
        <w:ind w:firstLine="562"/>
      </w:pPr>
      <w:r>
        <w:t>1.</w:t>
      </w:r>
      <w:r>
        <w:rPr>
          <w:rFonts w:hint="eastAsia"/>
        </w:rPr>
        <w:t xml:space="preserve"> 功能介绍</w:t>
      </w:r>
    </w:p>
    <w:p w14:paraId="4192B917" w14:textId="77777777" w:rsidR="000925BB" w:rsidRDefault="000925BB" w:rsidP="000925BB">
      <w:pPr>
        <w:ind w:firstLine="420"/>
      </w:pPr>
      <w:r>
        <w:rPr>
          <w:rFonts w:hint="eastAsia"/>
        </w:rPr>
        <w:t>P</w:t>
      </w:r>
      <w:r>
        <w:t>OLL</w:t>
      </w:r>
      <w:r>
        <w:rPr>
          <w:rFonts w:hint="eastAsia"/>
        </w:rPr>
        <w:t>机制、S</w:t>
      </w:r>
      <w:r>
        <w:t>ELECT</w:t>
      </w:r>
      <w:r>
        <w:rPr>
          <w:rFonts w:hint="eastAsia"/>
        </w:rPr>
        <w:t>机制是完全一样的，只是A</w:t>
      </w:r>
      <w:r>
        <w:t>PP</w:t>
      </w:r>
      <w:r>
        <w:rPr>
          <w:rFonts w:hint="eastAsia"/>
        </w:rPr>
        <w:t>接口函数不一样。</w:t>
      </w:r>
    </w:p>
    <w:p w14:paraId="34D390EC" w14:textId="77777777" w:rsidR="000925BB" w:rsidRDefault="000925BB" w:rsidP="000925BB">
      <w:pPr>
        <w:ind w:firstLine="420"/>
      </w:pPr>
      <w:r>
        <w:rPr>
          <w:rFonts w:hint="eastAsia"/>
        </w:rPr>
        <w:t>简单地说，它们就是“定个闹钟”：在调用p</w:t>
      </w:r>
      <w:r>
        <w:t>oll</w:t>
      </w:r>
      <w:r>
        <w:rPr>
          <w:rFonts w:hint="eastAsia"/>
        </w:rPr>
        <w:t>、s</w:t>
      </w:r>
      <w:r>
        <w:t>elect</w:t>
      </w:r>
      <w:r>
        <w:rPr>
          <w:rFonts w:hint="eastAsia"/>
        </w:rPr>
        <w:t>函数时可以传入“超时时间”。在这段时间内，条件合适时(比如有数据可读、有空间可写</w:t>
      </w:r>
      <w:r>
        <w:t>)</w:t>
      </w:r>
      <w:r>
        <w:rPr>
          <w:rFonts w:hint="eastAsia"/>
        </w:rPr>
        <w:t>就会立刻返回，否则等到“超时时间”结束时返回错误。</w:t>
      </w:r>
    </w:p>
    <w:p w14:paraId="336B75AB" w14:textId="77777777" w:rsidR="000925BB" w:rsidRDefault="000925BB" w:rsidP="000925BB">
      <w:pPr>
        <w:ind w:firstLine="420"/>
      </w:pPr>
    </w:p>
    <w:p w14:paraId="3C8DE2FC" w14:textId="77777777" w:rsidR="000925BB" w:rsidRDefault="000925BB" w:rsidP="000925BB">
      <w:pPr>
        <w:ind w:firstLine="420"/>
      </w:pPr>
      <w:r>
        <w:rPr>
          <w:rFonts w:hint="eastAsia"/>
        </w:rPr>
        <w:t>用法如下。</w:t>
      </w:r>
    </w:p>
    <w:p w14:paraId="2A49AA6D" w14:textId="77777777" w:rsidR="000925BB" w:rsidRDefault="000925BB" w:rsidP="000925BB">
      <w:pPr>
        <w:ind w:firstLine="420"/>
      </w:pPr>
      <w:r>
        <w:rPr>
          <w:rFonts w:hint="eastAsia"/>
        </w:rPr>
        <w:t>A</w:t>
      </w:r>
      <w:r>
        <w:t>PP</w:t>
      </w:r>
      <w:r>
        <w:rPr>
          <w:rFonts w:hint="eastAsia"/>
        </w:rPr>
        <w:t>先调用o</w:t>
      </w:r>
      <w:r>
        <w:t>pen</w:t>
      </w:r>
      <w:r>
        <w:rPr>
          <w:rFonts w:hint="eastAsia"/>
        </w:rPr>
        <w:t>函数时。</w:t>
      </w:r>
    </w:p>
    <w:p w14:paraId="671BD902" w14:textId="77777777" w:rsidR="000925BB" w:rsidRDefault="000925BB" w:rsidP="000925BB">
      <w:pPr>
        <w:ind w:firstLine="420"/>
      </w:pPr>
      <w:r>
        <w:rPr>
          <w:rFonts w:hint="eastAsia"/>
        </w:rPr>
        <w:t>A</w:t>
      </w:r>
      <w:r>
        <w:t>PP</w:t>
      </w:r>
      <w:r>
        <w:rPr>
          <w:rFonts w:hint="eastAsia"/>
        </w:rPr>
        <w:t>不是直接调用r</w:t>
      </w:r>
      <w:r>
        <w:t>ead</w:t>
      </w:r>
      <w:r>
        <w:rPr>
          <w:rFonts w:hint="eastAsia"/>
        </w:rPr>
        <w:t>函数，而是先调用p</w:t>
      </w:r>
      <w:r>
        <w:t>oll</w:t>
      </w:r>
      <w:r>
        <w:rPr>
          <w:rFonts w:hint="eastAsia"/>
        </w:rPr>
        <w:t>或s</w:t>
      </w:r>
      <w:r>
        <w:t>elect</w:t>
      </w:r>
      <w:r>
        <w:rPr>
          <w:rFonts w:hint="eastAsia"/>
        </w:rPr>
        <w:t>函数，这2个函数中可以传入“超时时间”。它们的作用是：如果驱动程序中有数据，则立刻返回；否则就休眠。在休眠期间，如果有人操作了硬件，驱动程序获得数据后就会把A</w:t>
      </w:r>
      <w:r>
        <w:t>PP</w:t>
      </w:r>
      <w:r>
        <w:rPr>
          <w:rFonts w:hint="eastAsia"/>
        </w:rPr>
        <w:t>唤醒，导致p</w:t>
      </w:r>
      <w:r>
        <w:t>oll</w:t>
      </w:r>
      <w:r>
        <w:rPr>
          <w:rFonts w:hint="eastAsia"/>
        </w:rPr>
        <w:t>或s</w:t>
      </w:r>
      <w:r>
        <w:t>elect</w:t>
      </w:r>
      <w:r>
        <w:rPr>
          <w:rFonts w:hint="eastAsia"/>
        </w:rPr>
        <w:t>立刻返回；如果在“超时时间”内无人操作硬件，则时间到后p</w:t>
      </w:r>
      <w:r>
        <w:t>oll</w:t>
      </w:r>
      <w:r>
        <w:rPr>
          <w:rFonts w:hint="eastAsia"/>
        </w:rPr>
        <w:t>或s</w:t>
      </w:r>
      <w:r>
        <w:t>elect</w:t>
      </w:r>
      <w:r>
        <w:rPr>
          <w:rFonts w:hint="eastAsia"/>
        </w:rPr>
        <w:t>函数也会返回。A</w:t>
      </w:r>
      <w:r>
        <w:t>PP</w:t>
      </w:r>
      <w:r>
        <w:rPr>
          <w:rFonts w:hint="eastAsia"/>
        </w:rPr>
        <w:t>可以根据函数的返回值判断返回原因：有数据？无数据超时返回？</w:t>
      </w:r>
    </w:p>
    <w:p w14:paraId="32611185" w14:textId="77777777" w:rsidR="000925BB" w:rsidRDefault="000925BB" w:rsidP="000925BB">
      <w:pPr>
        <w:ind w:firstLine="420"/>
      </w:pPr>
      <w:r>
        <w:t>APP</w:t>
      </w:r>
      <w:r>
        <w:rPr>
          <w:rFonts w:hint="eastAsia"/>
        </w:rPr>
        <w:t>根据p</w:t>
      </w:r>
      <w:r>
        <w:t>oll</w:t>
      </w:r>
      <w:r>
        <w:rPr>
          <w:rFonts w:hint="eastAsia"/>
        </w:rPr>
        <w:t>或s</w:t>
      </w:r>
      <w:r>
        <w:t>elect</w:t>
      </w:r>
      <w:r>
        <w:rPr>
          <w:rFonts w:hint="eastAsia"/>
        </w:rPr>
        <w:t>的返回值判断有数据之后，就调用r</w:t>
      </w:r>
      <w:r>
        <w:t>ead</w:t>
      </w:r>
      <w:r>
        <w:rPr>
          <w:rFonts w:hint="eastAsia"/>
        </w:rPr>
        <w:t>函数读取数据时，这时就会立刻获得数据。</w:t>
      </w:r>
    </w:p>
    <w:p w14:paraId="50E9F574" w14:textId="77777777" w:rsidR="000925BB" w:rsidRDefault="000925BB" w:rsidP="000925BB">
      <w:pPr>
        <w:ind w:firstLine="420"/>
      </w:pPr>
      <w:r>
        <w:t>p</w:t>
      </w:r>
      <w:r>
        <w:rPr>
          <w:rFonts w:hint="eastAsia"/>
        </w:rPr>
        <w:t>oll/</w:t>
      </w:r>
      <w:r>
        <w:t>select</w:t>
      </w:r>
      <w:r>
        <w:rPr>
          <w:rFonts w:hint="eastAsia"/>
        </w:rPr>
        <w:t>函数可以监测多个文件，可以监测多种事件：</w:t>
      </w:r>
    </w:p>
    <w:tbl>
      <w:tblPr>
        <w:tblStyle w:val="affff"/>
        <w:tblW w:w="0" w:type="auto"/>
        <w:tblLook w:val="04A0" w:firstRow="1" w:lastRow="0" w:firstColumn="1" w:lastColumn="0" w:noHBand="0" w:noVBand="1"/>
      </w:tblPr>
      <w:tblGrid>
        <w:gridCol w:w="1555"/>
        <w:gridCol w:w="8187"/>
      </w:tblGrid>
      <w:tr w:rsidR="000925BB" w14:paraId="2F6F8632" w14:textId="77777777" w:rsidTr="00866AAD">
        <w:tc>
          <w:tcPr>
            <w:tcW w:w="1555" w:type="dxa"/>
          </w:tcPr>
          <w:p w14:paraId="3A7A50B0" w14:textId="77777777" w:rsidR="000925BB" w:rsidRDefault="000925BB" w:rsidP="008B71D9">
            <w:pPr>
              <w:ind w:firstLineChars="0" w:firstLine="0"/>
            </w:pPr>
            <w:r>
              <w:rPr>
                <w:rFonts w:hint="eastAsia"/>
              </w:rPr>
              <w:t>事件类型</w:t>
            </w:r>
          </w:p>
        </w:tc>
        <w:tc>
          <w:tcPr>
            <w:tcW w:w="8187" w:type="dxa"/>
          </w:tcPr>
          <w:p w14:paraId="017638D9" w14:textId="77777777" w:rsidR="000925BB" w:rsidRDefault="000925BB" w:rsidP="008B71D9">
            <w:pPr>
              <w:ind w:firstLineChars="0" w:firstLine="0"/>
            </w:pPr>
            <w:r>
              <w:rPr>
                <w:rFonts w:hint="eastAsia"/>
              </w:rPr>
              <w:t>说明</w:t>
            </w:r>
          </w:p>
        </w:tc>
      </w:tr>
      <w:tr w:rsidR="000925BB" w14:paraId="55B0B5E1" w14:textId="77777777" w:rsidTr="00866AAD">
        <w:tc>
          <w:tcPr>
            <w:tcW w:w="1555" w:type="dxa"/>
          </w:tcPr>
          <w:p w14:paraId="647BE9D4" w14:textId="77777777" w:rsidR="000925BB" w:rsidRDefault="000925BB" w:rsidP="008B71D9">
            <w:pPr>
              <w:ind w:firstLineChars="0" w:firstLine="0"/>
            </w:pPr>
            <w:r>
              <w:t>POLLIN</w:t>
            </w:r>
          </w:p>
        </w:tc>
        <w:tc>
          <w:tcPr>
            <w:tcW w:w="8187" w:type="dxa"/>
          </w:tcPr>
          <w:p w14:paraId="00C6622B" w14:textId="77777777" w:rsidR="000925BB" w:rsidRDefault="000925BB" w:rsidP="008B71D9">
            <w:pPr>
              <w:ind w:firstLineChars="0" w:firstLine="0"/>
            </w:pPr>
            <w:r>
              <w:rPr>
                <w:rFonts w:hint="eastAsia"/>
              </w:rPr>
              <w:t>有数据可读</w:t>
            </w:r>
          </w:p>
        </w:tc>
      </w:tr>
      <w:tr w:rsidR="000925BB" w14:paraId="3194C270" w14:textId="77777777" w:rsidTr="00866AAD">
        <w:tc>
          <w:tcPr>
            <w:tcW w:w="1555" w:type="dxa"/>
          </w:tcPr>
          <w:p w14:paraId="773E63A9" w14:textId="77777777" w:rsidR="000925BB" w:rsidRDefault="000925BB" w:rsidP="008B71D9">
            <w:pPr>
              <w:ind w:firstLineChars="0" w:firstLine="0"/>
            </w:pPr>
            <w:r>
              <w:t>POLLRDNORM</w:t>
            </w:r>
          </w:p>
        </w:tc>
        <w:tc>
          <w:tcPr>
            <w:tcW w:w="8187" w:type="dxa"/>
          </w:tcPr>
          <w:p w14:paraId="2F82376B" w14:textId="77777777" w:rsidR="000925BB" w:rsidRDefault="000925BB" w:rsidP="008B71D9">
            <w:pPr>
              <w:ind w:firstLineChars="0" w:firstLine="0"/>
            </w:pPr>
            <w:r>
              <w:rPr>
                <w:rFonts w:hint="eastAsia"/>
              </w:rPr>
              <w:t>等同于</w:t>
            </w:r>
            <w:r>
              <w:t>POLLIN</w:t>
            </w:r>
          </w:p>
        </w:tc>
      </w:tr>
      <w:tr w:rsidR="000925BB" w14:paraId="351F4FF8" w14:textId="77777777" w:rsidTr="00866AAD">
        <w:tc>
          <w:tcPr>
            <w:tcW w:w="1555" w:type="dxa"/>
          </w:tcPr>
          <w:p w14:paraId="32F40FDD" w14:textId="77777777" w:rsidR="000925BB" w:rsidRDefault="000925BB" w:rsidP="008B71D9">
            <w:pPr>
              <w:ind w:firstLineChars="0" w:firstLine="0"/>
            </w:pPr>
            <w:r>
              <w:t>POLLRDBAND</w:t>
            </w:r>
          </w:p>
        </w:tc>
        <w:tc>
          <w:tcPr>
            <w:tcW w:w="8187" w:type="dxa"/>
          </w:tcPr>
          <w:p w14:paraId="58116E92" w14:textId="77777777" w:rsidR="000925BB" w:rsidRDefault="000925BB" w:rsidP="008B71D9">
            <w:pPr>
              <w:ind w:firstLineChars="0" w:firstLine="0"/>
            </w:pPr>
            <w:r>
              <w:t>Priority band data can be read</w:t>
            </w:r>
            <w:r>
              <w:rPr>
                <w:rFonts w:hint="eastAsia"/>
              </w:rPr>
              <w:t>，有优先级</w:t>
            </w:r>
            <w:proofErr w:type="gramStart"/>
            <w:r>
              <w:rPr>
                <w:rFonts w:hint="eastAsia"/>
              </w:rPr>
              <w:t>较较高</w:t>
            </w:r>
            <w:proofErr w:type="gramEnd"/>
            <w:r>
              <w:rPr>
                <w:rFonts w:hint="eastAsia"/>
              </w:rPr>
              <w:t>的“b</w:t>
            </w:r>
            <w:r>
              <w:t>and data</w:t>
            </w:r>
            <w:r>
              <w:rPr>
                <w:rFonts w:hint="eastAsia"/>
              </w:rPr>
              <w:t>”可读</w:t>
            </w:r>
          </w:p>
          <w:p w14:paraId="2FCBB659" w14:textId="77777777" w:rsidR="000925BB" w:rsidRDefault="000925BB" w:rsidP="008B71D9">
            <w:pPr>
              <w:ind w:firstLineChars="0" w:firstLine="0"/>
            </w:pPr>
            <w:r>
              <w:rPr>
                <w:rFonts w:hint="eastAsia"/>
              </w:rPr>
              <w:t>L</w:t>
            </w:r>
            <w:r>
              <w:t>inux</w:t>
            </w:r>
            <w:r>
              <w:rPr>
                <w:rFonts w:hint="eastAsia"/>
              </w:rPr>
              <w:t>系统中很少使用这个事件</w:t>
            </w:r>
          </w:p>
        </w:tc>
      </w:tr>
      <w:tr w:rsidR="000925BB" w14:paraId="2247A754" w14:textId="77777777" w:rsidTr="00866AAD">
        <w:tc>
          <w:tcPr>
            <w:tcW w:w="1555" w:type="dxa"/>
          </w:tcPr>
          <w:p w14:paraId="0D4BBC8E" w14:textId="77777777" w:rsidR="000925BB" w:rsidRDefault="000925BB" w:rsidP="008B71D9">
            <w:pPr>
              <w:ind w:firstLineChars="0" w:firstLine="0"/>
            </w:pPr>
            <w:r>
              <w:t>POLLPRI</w:t>
            </w:r>
          </w:p>
        </w:tc>
        <w:tc>
          <w:tcPr>
            <w:tcW w:w="8187" w:type="dxa"/>
          </w:tcPr>
          <w:p w14:paraId="2D8D56CC" w14:textId="77777777" w:rsidR="000925BB" w:rsidRDefault="000925BB" w:rsidP="008B71D9">
            <w:pPr>
              <w:ind w:firstLineChars="0" w:firstLine="0"/>
            </w:pPr>
            <w:r>
              <w:rPr>
                <w:rFonts w:hint="eastAsia"/>
              </w:rPr>
              <w:t>高优先级数据可读</w:t>
            </w:r>
          </w:p>
        </w:tc>
      </w:tr>
      <w:tr w:rsidR="000925BB" w14:paraId="02336E41" w14:textId="77777777" w:rsidTr="00866AAD">
        <w:tc>
          <w:tcPr>
            <w:tcW w:w="1555" w:type="dxa"/>
          </w:tcPr>
          <w:p w14:paraId="31EB057A" w14:textId="77777777" w:rsidR="000925BB" w:rsidRDefault="000925BB" w:rsidP="008B71D9">
            <w:pPr>
              <w:ind w:firstLineChars="0" w:firstLine="0"/>
            </w:pPr>
            <w:r>
              <w:t>POLLOUT</w:t>
            </w:r>
          </w:p>
        </w:tc>
        <w:tc>
          <w:tcPr>
            <w:tcW w:w="8187" w:type="dxa"/>
          </w:tcPr>
          <w:p w14:paraId="203DE97F" w14:textId="77777777" w:rsidR="000925BB" w:rsidRDefault="000925BB" w:rsidP="008B71D9">
            <w:pPr>
              <w:ind w:firstLineChars="0" w:firstLine="0"/>
            </w:pPr>
            <w:r>
              <w:rPr>
                <w:rFonts w:hint="eastAsia"/>
              </w:rPr>
              <w:t>可以写数据</w:t>
            </w:r>
          </w:p>
        </w:tc>
      </w:tr>
      <w:tr w:rsidR="000925BB" w14:paraId="5A50E290" w14:textId="77777777" w:rsidTr="00866AAD">
        <w:tc>
          <w:tcPr>
            <w:tcW w:w="1555" w:type="dxa"/>
          </w:tcPr>
          <w:p w14:paraId="0A19612C" w14:textId="77777777" w:rsidR="000925BB" w:rsidRDefault="000925BB" w:rsidP="008B71D9">
            <w:pPr>
              <w:ind w:firstLineChars="0" w:firstLine="0"/>
            </w:pPr>
            <w:r>
              <w:t>POLLWRNORM</w:t>
            </w:r>
          </w:p>
        </w:tc>
        <w:tc>
          <w:tcPr>
            <w:tcW w:w="8187" w:type="dxa"/>
          </w:tcPr>
          <w:p w14:paraId="0AB19940" w14:textId="77777777" w:rsidR="000925BB" w:rsidRDefault="000925BB" w:rsidP="008B71D9">
            <w:pPr>
              <w:ind w:firstLineChars="0" w:firstLine="0"/>
            </w:pPr>
            <w:r>
              <w:rPr>
                <w:rFonts w:hint="eastAsia"/>
              </w:rPr>
              <w:t>等同于</w:t>
            </w:r>
            <w:r>
              <w:t>POLLOUT</w:t>
            </w:r>
          </w:p>
        </w:tc>
      </w:tr>
      <w:tr w:rsidR="000925BB" w14:paraId="13C3A40D" w14:textId="77777777" w:rsidTr="00866AAD">
        <w:tc>
          <w:tcPr>
            <w:tcW w:w="1555" w:type="dxa"/>
          </w:tcPr>
          <w:p w14:paraId="6C109357" w14:textId="77777777" w:rsidR="000925BB" w:rsidRDefault="000925BB" w:rsidP="008B71D9">
            <w:pPr>
              <w:ind w:firstLineChars="0" w:firstLine="0"/>
            </w:pPr>
            <w:r>
              <w:t>POLLWRBAND</w:t>
            </w:r>
          </w:p>
        </w:tc>
        <w:tc>
          <w:tcPr>
            <w:tcW w:w="8187" w:type="dxa"/>
          </w:tcPr>
          <w:p w14:paraId="52F17288" w14:textId="77777777" w:rsidR="000925BB" w:rsidRDefault="000925BB" w:rsidP="008B71D9">
            <w:pPr>
              <w:ind w:firstLineChars="0" w:firstLine="0"/>
            </w:pPr>
            <w:r>
              <w:t>Priority data may be written</w:t>
            </w:r>
          </w:p>
        </w:tc>
      </w:tr>
      <w:tr w:rsidR="000925BB" w14:paraId="0440AA97" w14:textId="77777777" w:rsidTr="00866AAD">
        <w:tc>
          <w:tcPr>
            <w:tcW w:w="1555" w:type="dxa"/>
          </w:tcPr>
          <w:p w14:paraId="537935A0" w14:textId="77777777" w:rsidR="000925BB" w:rsidRDefault="000925BB" w:rsidP="008B71D9">
            <w:pPr>
              <w:ind w:firstLineChars="0" w:firstLine="0"/>
            </w:pPr>
            <w:r>
              <w:t>POLLERR</w:t>
            </w:r>
          </w:p>
        </w:tc>
        <w:tc>
          <w:tcPr>
            <w:tcW w:w="8187" w:type="dxa"/>
          </w:tcPr>
          <w:p w14:paraId="6C0B3016" w14:textId="77777777" w:rsidR="000925BB" w:rsidRDefault="000925BB" w:rsidP="008B71D9">
            <w:pPr>
              <w:ind w:firstLineChars="0" w:firstLine="0"/>
            </w:pPr>
            <w:r>
              <w:rPr>
                <w:rFonts w:hint="eastAsia"/>
              </w:rPr>
              <w:t>发生了错误</w:t>
            </w:r>
          </w:p>
        </w:tc>
      </w:tr>
      <w:tr w:rsidR="000925BB" w14:paraId="6CA058ED" w14:textId="77777777" w:rsidTr="00866AAD">
        <w:tc>
          <w:tcPr>
            <w:tcW w:w="1555" w:type="dxa"/>
          </w:tcPr>
          <w:p w14:paraId="3FDD1A3A" w14:textId="77777777" w:rsidR="000925BB" w:rsidRDefault="000925BB" w:rsidP="008B71D9">
            <w:pPr>
              <w:ind w:firstLineChars="0" w:firstLine="0"/>
            </w:pPr>
            <w:r>
              <w:t>POLLHUP</w:t>
            </w:r>
          </w:p>
        </w:tc>
        <w:tc>
          <w:tcPr>
            <w:tcW w:w="8187" w:type="dxa"/>
          </w:tcPr>
          <w:p w14:paraId="204405D4" w14:textId="77777777" w:rsidR="000925BB" w:rsidRDefault="000925BB" w:rsidP="008B71D9">
            <w:pPr>
              <w:ind w:firstLineChars="0" w:firstLine="0"/>
            </w:pPr>
            <w:r>
              <w:rPr>
                <w:rFonts w:hint="eastAsia"/>
              </w:rPr>
              <w:t>挂起</w:t>
            </w:r>
          </w:p>
        </w:tc>
      </w:tr>
      <w:tr w:rsidR="000925BB" w14:paraId="50FBA4D5" w14:textId="77777777" w:rsidTr="00866AAD">
        <w:tc>
          <w:tcPr>
            <w:tcW w:w="1555" w:type="dxa"/>
          </w:tcPr>
          <w:p w14:paraId="5E805DCD" w14:textId="77777777" w:rsidR="000925BB" w:rsidRDefault="000925BB" w:rsidP="008B71D9">
            <w:pPr>
              <w:ind w:firstLineChars="0" w:firstLine="0"/>
            </w:pPr>
            <w:r>
              <w:t>POLLNVAL</w:t>
            </w:r>
          </w:p>
        </w:tc>
        <w:tc>
          <w:tcPr>
            <w:tcW w:w="8187" w:type="dxa"/>
          </w:tcPr>
          <w:p w14:paraId="7D9B7C47" w14:textId="77777777" w:rsidR="000925BB" w:rsidRDefault="000925BB" w:rsidP="008B71D9">
            <w:pPr>
              <w:ind w:firstLineChars="0" w:firstLine="0"/>
            </w:pPr>
            <w:r>
              <w:rPr>
                <w:rFonts w:hint="eastAsia"/>
              </w:rPr>
              <w:t>无效的请求，一般是</w:t>
            </w:r>
            <w:proofErr w:type="spellStart"/>
            <w:r>
              <w:rPr>
                <w:rFonts w:hint="eastAsia"/>
              </w:rPr>
              <w:t>f</w:t>
            </w:r>
            <w:r>
              <w:t>d</w:t>
            </w:r>
            <w:proofErr w:type="spellEnd"/>
            <w:r>
              <w:rPr>
                <w:rFonts w:hint="eastAsia"/>
              </w:rPr>
              <w:t>未o</w:t>
            </w:r>
            <w:r>
              <w:t>pen</w:t>
            </w:r>
          </w:p>
        </w:tc>
      </w:tr>
    </w:tbl>
    <w:p w14:paraId="60EF4EBA" w14:textId="77777777" w:rsidR="000925BB" w:rsidRDefault="000925BB" w:rsidP="000925BB">
      <w:pPr>
        <w:ind w:firstLine="420"/>
      </w:pPr>
    </w:p>
    <w:p w14:paraId="57AC1D1F" w14:textId="77777777" w:rsidR="000925BB" w:rsidRDefault="000925BB" w:rsidP="000925BB">
      <w:pPr>
        <w:ind w:firstLine="420"/>
      </w:pPr>
      <w:r>
        <w:rPr>
          <w:rFonts w:hint="eastAsia"/>
        </w:rPr>
        <w:t>在调用p</w:t>
      </w:r>
      <w:r>
        <w:t>oll</w:t>
      </w:r>
      <w:r>
        <w:rPr>
          <w:rFonts w:hint="eastAsia"/>
        </w:rPr>
        <w:t>函数时，要指明：</w:t>
      </w:r>
    </w:p>
    <w:p w14:paraId="00E60927" w14:textId="77777777" w:rsidR="000925BB" w:rsidRDefault="000925BB" w:rsidP="000925BB">
      <w:pPr>
        <w:ind w:firstLineChars="0" w:firstLine="0"/>
      </w:pPr>
      <w:r>
        <w:rPr>
          <w:rFonts w:hint="eastAsia"/>
        </w:rPr>
        <w:t>① 你要监测哪一个文件：哪一个</w:t>
      </w:r>
      <w:proofErr w:type="spellStart"/>
      <w:r>
        <w:rPr>
          <w:rFonts w:hint="eastAsia"/>
        </w:rPr>
        <w:t>f</w:t>
      </w:r>
      <w:r>
        <w:t>d</w:t>
      </w:r>
      <w:proofErr w:type="spellEnd"/>
    </w:p>
    <w:p w14:paraId="13F9DD4F" w14:textId="77777777" w:rsidR="000925BB" w:rsidRDefault="000925BB" w:rsidP="000925BB">
      <w:pPr>
        <w:ind w:firstLineChars="0" w:firstLine="0"/>
      </w:pPr>
      <w:r>
        <w:rPr>
          <w:rFonts w:hint="eastAsia"/>
        </w:rPr>
        <w:t>② 你想监测这个文件的哪种事件：是P</w:t>
      </w:r>
      <w:r>
        <w:t>OLLIN</w:t>
      </w:r>
      <w:r>
        <w:rPr>
          <w:rFonts w:hint="eastAsia"/>
        </w:rPr>
        <w:t>、还是P</w:t>
      </w:r>
      <w:r>
        <w:t>OLLOUT</w:t>
      </w:r>
    </w:p>
    <w:p w14:paraId="73ABE5C1" w14:textId="77777777" w:rsidR="000925BB" w:rsidRDefault="000925BB" w:rsidP="000925BB">
      <w:pPr>
        <w:ind w:firstLine="420"/>
      </w:pPr>
      <w:r>
        <w:rPr>
          <w:rFonts w:hint="eastAsia"/>
        </w:rPr>
        <w:t>最后，在p</w:t>
      </w:r>
      <w:r>
        <w:t>oll</w:t>
      </w:r>
      <w:r>
        <w:rPr>
          <w:rFonts w:hint="eastAsia"/>
        </w:rPr>
        <w:t>函数返回时，要判断状态。</w:t>
      </w:r>
    </w:p>
    <w:p w14:paraId="249A2273" w14:textId="77777777" w:rsidR="000925BB" w:rsidRDefault="000925BB" w:rsidP="000925BB">
      <w:pPr>
        <w:ind w:firstLine="420"/>
      </w:pPr>
    </w:p>
    <w:p w14:paraId="48286547" w14:textId="77777777" w:rsidR="000925BB" w:rsidRDefault="000925BB" w:rsidP="000925BB">
      <w:pPr>
        <w:ind w:firstLine="420"/>
      </w:pPr>
      <w:r>
        <w:rPr>
          <w:rFonts w:hint="eastAsia"/>
        </w:rPr>
        <w:t>应用程序代码如下：</w:t>
      </w:r>
    </w:p>
    <w:p w14:paraId="50C223EB" w14:textId="77777777" w:rsidR="000925BB" w:rsidRDefault="000925BB" w:rsidP="000925BB">
      <w:pPr>
        <w:shd w:val="clear" w:color="auto" w:fill="C0C0C0"/>
        <w:ind w:firstLineChars="0" w:firstLine="0"/>
      </w:pPr>
      <w:r>
        <w:t xml:space="preserve">struct </w:t>
      </w:r>
      <w:proofErr w:type="spellStart"/>
      <w:r>
        <w:t>pollfd</w:t>
      </w:r>
      <w:proofErr w:type="spellEnd"/>
      <w:r>
        <w:t xml:space="preserve"> </w:t>
      </w:r>
      <w:proofErr w:type="spellStart"/>
      <w:proofErr w:type="gramStart"/>
      <w:r>
        <w:t>fds</w:t>
      </w:r>
      <w:proofErr w:type="spellEnd"/>
      <w:r>
        <w:t>[</w:t>
      </w:r>
      <w:proofErr w:type="gramEnd"/>
      <w:r>
        <w:t>1];</w:t>
      </w:r>
    </w:p>
    <w:p w14:paraId="42E8C104" w14:textId="77777777" w:rsidR="000925BB" w:rsidRDefault="000925BB" w:rsidP="000925BB">
      <w:pPr>
        <w:shd w:val="clear" w:color="auto" w:fill="C0C0C0"/>
        <w:ind w:firstLineChars="0" w:firstLine="0"/>
      </w:pPr>
      <w:r>
        <w:t xml:space="preserve">int </w:t>
      </w:r>
      <w:proofErr w:type="spellStart"/>
      <w:r>
        <w:t>timeout_ms</w:t>
      </w:r>
      <w:proofErr w:type="spellEnd"/>
      <w:r>
        <w:t xml:space="preserve"> = 5000;</w:t>
      </w:r>
    </w:p>
    <w:p w14:paraId="76419DB4" w14:textId="77777777" w:rsidR="000925BB" w:rsidRDefault="000925BB" w:rsidP="000925BB">
      <w:pPr>
        <w:shd w:val="clear" w:color="auto" w:fill="C0C0C0"/>
        <w:ind w:firstLineChars="0" w:firstLine="0"/>
      </w:pPr>
      <w:r>
        <w:t>int ret;</w:t>
      </w:r>
    </w:p>
    <w:p w14:paraId="4E4BE7C5" w14:textId="77777777" w:rsidR="000925BB" w:rsidRDefault="000925BB" w:rsidP="000925BB">
      <w:pPr>
        <w:shd w:val="clear" w:color="auto" w:fill="C0C0C0"/>
        <w:ind w:firstLineChars="0" w:firstLine="0"/>
      </w:pPr>
    </w:p>
    <w:p w14:paraId="51074143" w14:textId="77777777" w:rsidR="000925BB" w:rsidRDefault="000925BB" w:rsidP="000925BB">
      <w:pPr>
        <w:shd w:val="clear" w:color="auto" w:fill="C0C0C0"/>
        <w:ind w:firstLineChars="0" w:firstLine="0"/>
      </w:pPr>
      <w:proofErr w:type="spellStart"/>
      <w:proofErr w:type="gramStart"/>
      <w:r>
        <w:t>fds</w:t>
      </w:r>
      <w:proofErr w:type="spellEnd"/>
      <w:r>
        <w:t>[</w:t>
      </w:r>
      <w:proofErr w:type="gramEnd"/>
      <w:r>
        <w:t>0].</w:t>
      </w:r>
      <w:proofErr w:type="spellStart"/>
      <w:r>
        <w:t>fd</w:t>
      </w:r>
      <w:proofErr w:type="spellEnd"/>
      <w:r>
        <w:t xml:space="preserve"> = </w:t>
      </w:r>
      <w:proofErr w:type="spellStart"/>
      <w:r>
        <w:t>fd</w:t>
      </w:r>
      <w:proofErr w:type="spellEnd"/>
      <w:r>
        <w:t>;</w:t>
      </w:r>
    </w:p>
    <w:p w14:paraId="1E5F993C" w14:textId="77777777" w:rsidR="000925BB" w:rsidRDefault="000925BB" w:rsidP="000925BB">
      <w:pPr>
        <w:shd w:val="clear" w:color="auto" w:fill="C0C0C0"/>
        <w:ind w:firstLineChars="0" w:firstLine="0"/>
      </w:pPr>
      <w:proofErr w:type="spellStart"/>
      <w:proofErr w:type="gramStart"/>
      <w:r>
        <w:t>fds</w:t>
      </w:r>
      <w:proofErr w:type="spellEnd"/>
      <w:r>
        <w:t>[</w:t>
      </w:r>
      <w:proofErr w:type="gramEnd"/>
      <w:r>
        <w:t xml:space="preserve">0].events = </w:t>
      </w:r>
      <w:proofErr w:type="spellStart"/>
      <w:r>
        <w:t>POLLIN</w:t>
      </w:r>
      <w:proofErr w:type="spellEnd"/>
      <w:r>
        <w:t>;</w:t>
      </w:r>
    </w:p>
    <w:p w14:paraId="548649DE" w14:textId="77777777" w:rsidR="000925BB" w:rsidRDefault="000925BB" w:rsidP="000925BB">
      <w:pPr>
        <w:shd w:val="clear" w:color="auto" w:fill="C0C0C0"/>
        <w:ind w:firstLineChars="0" w:firstLine="0"/>
      </w:pPr>
    </w:p>
    <w:p w14:paraId="3ECCB6E5" w14:textId="77777777" w:rsidR="000925BB" w:rsidRDefault="000925BB" w:rsidP="000925BB">
      <w:pPr>
        <w:shd w:val="clear" w:color="auto" w:fill="C0C0C0"/>
        <w:ind w:firstLineChars="0" w:firstLine="0"/>
      </w:pPr>
      <w:r>
        <w:t xml:space="preserve">ret = </w:t>
      </w:r>
      <w:proofErr w:type="gramStart"/>
      <w:r>
        <w:t>poll(</w:t>
      </w:r>
      <w:proofErr w:type="spellStart"/>
      <w:proofErr w:type="gramEnd"/>
      <w:r>
        <w:t>fds</w:t>
      </w:r>
      <w:proofErr w:type="spellEnd"/>
      <w:r>
        <w:t xml:space="preserve">, 1, </w:t>
      </w:r>
      <w:proofErr w:type="spellStart"/>
      <w:r>
        <w:t>timeout_ms</w:t>
      </w:r>
      <w:proofErr w:type="spellEnd"/>
      <w:r>
        <w:t>);</w:t>
      </w:r>
    </w:p>
    <w:p w14:paraId="4E914296" w14:textId="77777777" w:rsidR="000925BB" w:rsidRDefault="000925BB" w:rsidP="000925BB">
      <w:pPr>
        <w:shd w:val="clear" w:color="auto" w:fill="C0C0C0"/>
        <w:ind w:firstLineChars="0" w:firstLine="0"/>
      </w:pPr>
      <w:r>
        <w:t>if ((ret == 1) &amp;&amp; (</w:t>
      </w:r>
      <w:proofErr w:type="spellStart"/>
      <w:proofErr w:type="gramStart"/>
      <w:r>
        <w:t>fds</w:t>
      </w:r>
      <w:proofErr w:type="spellEnd"/>
      <w:r>
        <w:t>[</w:t>
      </w:r>
      <w:proofErr w:type="gramEnd"/>
      <w:r>
        <w:t>0].</w:t>
      </w:r>
      <w:proofErr w:type="spellStart"/>
      <w:r>
        <w:t>revents</w:t>
      </w:r>
      <w:proofErr w:type="spellEnd"/>
      <w:r>
        <w:t xml:space="preserve"> &amp; </w:t>
      </w:r>
      <w:proofErr w:type="spellStart"/>
      <w:r>
        <w:t>POLLIN</w:t>
      </w:r>
      <w:proofErr w:type="spellEnd"/>
      <w:r>
        <w:t>))</w:t>
      </w:r>
    </w:p>
    <w:p w14:paraId="35B454B3" w14:textId="77777777" w:rsidR="000925BB" w:rsidRDefault="000925BB" w:rsidP="000925BB">
      <w:pPr>
        <w:shd w:val="clear" w:color="auto" w:fill="C0C0C0"/>
        <w:ind w:firstLineChars="0" w:firstLine="0"/>
      </w:pPr>
      <w:r>
        <w:t>{</w:t>
      </w:r>
    </w:p>
    <w:p w14:paraId="6222398E" w14:textId="77777777" w:rsidR="000925BB" w:rsidRDefault="000925BB" w:rsidP="000925BB">
      <w:pPr>
        <w:shd w:val="clear" w:color="auto" w:fill="C0C0C0"/>
        <w:ind w:firstLineChars="0" w:firstLine="0"/>
      </w:pPr>
      <w:r>
        <w:tab/>
      </w:r>
      <w:proofErr w:type="gramStart"/>
      <w:r>
        <w:t>read(</w:t>
      </w:r>
      <w:proofErr w:type="spellStart"/>
      <w:proofErr w:type="gramEnd"/>
      <w:r>
        <w:t>fd</w:t>
      </w:r>
      <w:proofErr w:type="spellEnd"/>
      <w:r>
        <w:t>, &amp;</w:t>
      </w:r>
      <w:proofErr w:type="spellStart"/>
      <w:r>
        <w:t>val</w:t>
      </w:r>
      <w:proofErr w:type="spellEnd"/>
      <w:r>
        <w:t>, 4);</w:t>
      </w:r>
    </w:p>
    <w:p w14:paraId="5606F751" w14:textId="77777777" w:rsidR="000925BB" w:rsidRDefault="000925BB" w:rsidP="000925BB">
      <w:pPr>
        <w:shd w:val="clear" w:color="auto" w:fill="C0C0C0"/>
        <w:ind w:firstLineChars="0" w:firstLine="0"/>
      </w:pPr>
      <w:r>
        <w:tab/>
      </w:r>
      <w:proofErr w:type="spellStart"/>
      <w:proofErr w:type="gramStart"/>
      <w:r>
        <w:t>printf</w:t>
      </w:r>
      <w:proofErr w:type="spellEnd"/>
      <w:r>
        <w:t>(</w:t>
      </w:r>
      <w:proofErr w:type="gramEnd"/>
      <w:r>
        <w:t xml:space="preserve">"get button : </w:t>
      </w:r>
      <w:proofErr w:type="spellStart"/>
      <w:r>
        <w:t>0x%x</w:t>
      </w:r>
      <w:proofErr w:type="spellEnd"/>
      <w:r>
        <w:t xml:space="preserve">\n", </w:t>
      </w:r>
      <w:proofErr w:type="spellStart"/>
      <w:r>
        <w:t>val</w:t>
      </w:r>
      <w:proofErr w:type="spellEnd"/>
      <w:r>
        <w:t>);</w:t>
      </w:r>
    </w:p>
    <w:p w14:paraId="644ACC7E" w14:textId="77777777" w:rsidR="000925BB" w:rsidRDefault="000925BB" w:rsidP="000925BB">
      <w:pPr>
        <w:shd w:val="clear" w:color="auto" w:fill="C0C0C0"/>
        <w:ind w:firstLineChars="0" w:firstLine="0"/>
      </w:pPr>
      <w:r>
        <w:t>}</w:t>
      </w:r>
    </w:p>
    <w:p w14:paraId="2493F775" w14:textId="77777777" w:rsidR="000925BB" w:rsidRDefault="000925BB" w:rsidP="000925BB">
      <w:pPr>
        <w:ind w:firstLine="420"/>
      </w:pPr>
    </w:p>
    <w:p w14:paraId="5B891CBE" w14:textId="77777777" w:rsidR="000925BB" w:rsidRDefault="000925BB" w:rsidP="000925BB">
      <w:pPr>
        <w:pStyle w:val="51"/>
        <w:ind w:firstLine="562"/>
      </w:pPr>
      <w:r>
        <w:t>2.</w:t>
      </w:r>
      <w:r>
        <w:rPr>
          <w:rFonts w:hint="eastAsia"/>
        </w:rPr>
        <w:t xml:space="preserve"> 现在编程：使用P</w:t>
      </w:r>
      <w:r>
        <w:t>OLL</w:t>
      </w:r>
    </w:p>
    <w:p w14:paraId="36208BAD" w14:textId="77777777" w:rsidR="000925BB" w:rsidRDefault="000925BB" w:rsidP="000925BB">
      <w:pPr>
        <w:ind w:firstLine="420"/>
      </w:pPr>
    </w:p>
    <w:p w14:paraId="199B3FD8" w14:textId="77777777" w:rsidR="000925BB" w:rsidRDefault="000925BB" w:rsidP="000925BB">
      <w:pPr>
        <w:pStyle w:val="51"/>
        <w:ind w:firstLine="562"/>
      </w:pPr>
      <w:r>
        <w:t>3.</w:t>
      </w:r>
      <w:r>
        <w:rPr>
          <w:rFonts w:hint="eastAsia"/>
        </w:rPr>
        <w:t xml:space="preserve"> 课后作业</w:t>
      </w:r>
    </w:p>
    <w:p w14:paraId="73ED0CB2" w14:textId="77777777" w:rsidR="000925BB" w:rsidRDefault="000925BB" w:rsidP="000925BB">
      <w:pPr>
        <w:ind w:firstLine="420"/>
      </w:pPr>
      <w:r>
        <w:rPr>
          <w:rFonts w:hint="eastAsia"/>
        </w:rPr>
        <w:t>使用p</w:t>
      </w:r>
      <w:r>
        <w:t>oll</w:t>
      </w:r>
      <w:r>
        <w:rPr>
          <w:rFonts w:hint="eastAsia"/>
        </w:rPr>
        <w:t>函数监测多个输入设备。</w:t>
      </w:r>
    </w:p>
    <w:p w14:paraId="680CF096" w14:textId="77777777" w:rsidR="000925BB" w:rsidRDefault="000925BB" w:rsidP="000925BB">
      <w:pPr>
        <w:ind w:firstLine="420"/>
      </w:pPr>
      <w:r>
        <w:rPr>
          <w:rFonts w:hint="eastAsia"/>
        </w:rPr>
        <w:t>使用s</w:t>
      </w:r>
      <w:r>
        <w:t>elect</w:t>
      </w:r>
      <w:r>
        <w:rPr>
          <w:rFonts w:hint="eastAsia"/>
        </w:rPr>
        <w:t>函数实现同样的功能。</w:t>
      </w:r>
    </w:p>
    <w:p w14:paraId="5376A84C" w14:textId="77777777" w:rsidR="000925BB" w:rsidRPr="004B4814" w:rsidRDefault="000925BB" w:rsidP="000925BB">
      <w:pPr>
        <w:ind w:firstLine="420"/>
      </w:pPr>
    </w:p>
    <w:p w14:paraId="0A23447A" w14:textId="77777777" w:rsidR="000925BB" w:rsidRDefault="000925BB" w:rsidP="000925BB">
      <w:pPr>
        <w:ind w:firstLine="420"/>
      </w:pPr>
    </w:p>
    <w:p w14:paraId="0606C022" w14:textId="77777777" w:rsidR="000925BB" w:rsidRDefault="000925BB" w:rsidP="000925BB">
      <w:pPr>
        <w:ind w:firstLine="420"/>
      </w:pPr>
    </w:p>
    <w:p w14:paraId="4C059A96" w14:textId="77777777" w:rsidR="000925BB" w:rsidRDefault="000925BB" w:rsidP="000925BB">
      <w:pPr>
        <w:ind w:firstLine="420"/>
      </w:pPr>
    </w:p>
    <w:p w14:paraId="0E085C37" w14:textId="77777777" w:rsidR="000925BB" w:rsidRDefault="000925BB" w:rsidP="000925BB">
      <w:pPr>
        <w:ind w:firstLine="420"/>
      </w:pPr>
    </w:p>
    <w:p w14:paraId="71C656C9" w14:textId="77777777" w:rsidR="000925BB" w:rsidRDefault="000925BB" w:rsidP="000925BB">
      <w:pPr>
        <w:ind w:firstLine="420"/>
      </w:pPr>
    </w:p>
    <w:p w14:paraId="60FC4EAF" w14:textId="77777777" w:rsidR="000925BB" w:rsidRDefault="000925BB" w:rsidP="000925BB">
      <w:pPr>
        <w:ind w:firstLine="420"/>
      </w:pPr>
    </w:p>
    <w:p w14:paraId="4A637E8B" w14:textId="77777777" w:rsidR="000925BB" w:rsidRDefault="000925BB" w:rsidP="000925BB">
      <w:pPr>
        <w:ind w:firstLine="420"/>
      </w:pPr>
    </w:p>
    <w:p w14:paraId="65FA74B5" w14:textId="77777777" w:rsidR="000925BB" w:rsidRDefault="000925BB" w:rsidP="000925BB">
      <w:pPr>
        <w:ind w:firstLine="420"/>
      </w:pPr>
    </w:p>
    <w:p w14:paraId="545C3844" w14:textId="77777777" w:rsidR="000925BB" w:rsidRDefault="000925BB" w:rsidP="000925BB">
      <w:pPr>
        <w:ind w:firstLine="420"/>
      </w:pPr>
    </w:p>
    <w:p w14:paraId="70E773D9" w14:textId="77777777" w:rsidR="000925BB" w:rsidRDefault="000925BB" w:rsidP="000925BB">
      <w:pPr>
        <w:ind w:firstLine="420"/>
      </w:pPr>
    </w:p>
    <w:p w14:paraId="7A54424A" w14:textId="77777777" w:rsidR="000925BB" w:rsidRDefault="000925BB" w:rsidP="000925BB">
      <w:pPr>
        <w:ind w:firstLine="420"/>
      </w:pPr>
    </w:p>
    <w:p w14:paraId="0D8017D5" w14:textId="77777777" w:rsidR="000925BB" w:rsidRDefault="000925BB" w:rsidP="000925BB">
      <w:pPr>
        <w:ind w:firstLine="420"/>
      </w:pPr>
    </w:p>
    <w:p w14:paraId="061EFF1A" w14:textId="77777777" w:rsidR="000925BB" w:rsidRDefault="000925BB" w:rsidP="000925BB">
      <w:pPr>
        <w:ind w:firstLine="420"/>
      </w:pPr>
    </w:p>
    <w:p w14:paraId="6E2D4F2D" w14:textId="77777777" w:rsidR="000925BB" w:rsidRDefault="000925BB" w:rsidP="000925BB">
      <w:pPr>
        <w:ind w:firstLine="420"/>
      </w:pPr>
    </w:p>
    <w:p w14:paraId="5B435D2B" w14:textId="77777777" w:rsidR="000925BB" w:rsidRDefault="000925BB" w:rsidP="000925BB">
      <w:pPr>
        <w:ind w:firstLine="420"/>
      </w:pPr>
    </w:p>
    <w:p w14:paraId="425A2325" w14:textId="77777777" w:rsidR="000925BB" w:rsidRDefault="000925BB" w:rsidP="000925BB">
      <w:pPr>
        <w:ind w:firstLine="420"/>
      </w:pPr>
    </w:p>
    <w:p w14:paraId="17032B32" w14:textId="77777777" w:rsidR="000925BB" w:rsidRDefault="000925BB" w:rsidP="000925BB">
      <w:pPr>
        <w:ind w:firstLine="420"/>
      </w:pPr>
    </w:p>
    <w:p w14:paraId="6F9CCE17" w14:textId="77777777" w:rsidR="000925BB" w:rsidRDefault="000925BB" w:rsidP="000925BB">
      <w:pPr>
        <w:ind w:firstLine="420"/>
      </w:pPr>
    </w:p>
    <w:p w14:paraId="6D9B39A5" w14:textId="77777777" w:rsidR="000925BB" w:rsidRDefault="000925BB" w:rsidP="000925BB">
      <w:pPr>
        <w:ind w:firstLine="420"/>
      </w:pPr>
    </w:p>
    <w:p w14:paraId="76FF615B" w14:textId="77777777" w:rsidR="000925BB" w:rsidRDefault="000925BB" w:rsidP="000925BB">
      <w:pPr>
        <w:ind w:firstLine="420"/>
      </w:pPr>
    </w:p>
    <w:p w14:paraId="3E46C7FC" w14:textId="77777777" w:rsidR="000925BB" w:rsidRDefault="000925BB" w:rsidP="000925BB">
      <w:pPr>
        <w:ind w:firstLine="420"/>
      </w:pPr>
    </w:p>
    <w:p w14:paraId="3C72E5FD" w14:textId="77777777" w:rsidR="000925BB" w:rsidRDefault="000925BB" w:rsidP="000925BB">
      <w:pPr>
        <w:ind w:firstLine="420"/>
      </w:pPr>
    </w:p>
    <w:p w14:paraId="1EEDF3C7" w14:textId="77777777" w:rsidR="000925BB" w:rsidRDefault="000925BB" w:rsidP="000925BB">
      <w:pPr>
        <w:ind w:firstLine="420"/>
      </w:pPr>
    </w:p>
    <w:p w14:paraId="29ADDD1B" w14:textId="77777777" w:rsidR="000925BB" w:rsidRDefault="000925BB" w:rsidP="000925BB">
      <w:pPr>
        <w:ind w:firstLine="420"/>
      </w:pPr>
    </w:p>
    <w:p w14:paraId="0E08170C" w14:textId="77777777" w:rsidR="000925BB" w:rsidRDefault="000925BB" w:rsidP="000925BB">
      <w:pPr>
        <w:ind w:firstLine="420"/>
      </w:pPr>
    </w:p>
    <w:p w14:paraId="6768F0B6" w14:textId="77777777" w:rsidR="000925BB" w:rsidRDefault="000925BB" w:rsidP="000925BB">
      <w:pPr>
        <w:ind w:firstLine="420"/>
      </w:pPr>
    </w:p>
    <w:p w14:paraId="3FE76FA7" w14:textId="77777777" w:rsidR="000925BB" w:rsidRDefault="000925BB" w:rsidP="000925BB">
      <w:pPr>
        <w:ind w:firstLine="420"/>
      </w:pPr>
    </w:p>
    <w:p w14:paraId="2CB324F9" w14:textId="77777777" w:rsidR="000925BB" w:rsidRDefault="000925BB" w:rsidP="000925BB">
      <w:pPr>
        <w:ind w:firstLine="420"/>
      </w:pPr>
    </w:p>
    <w:p w14:paraId="6F9E2CFC" w14:textId="77777777" w:rsidR="000925BB" w:rsidRDefault="000925BB" w:rsidP="000925BB">
      <w:pPr>
        <w:ind w:firstLine="420"/>
      </w:pPr>
    </w:p>
    <w:p w14:paraId="2230B928" w14:textId="77777777" w:rsidR="000925BB" w:rsidRDefault="000925BB" w:rsidP="000925BB">
      <w:pPr>
        <w:ind w:firstLine="420"/>
      </w:pPr>
    </w:p>
    <w:p w14:paraId="423C05E1" w14:textId="77777777" w:rsidR="000925BB" w:rsidRDefault="000925BB" w:rsidP="000925BB">
      <w:pPr>
        <w:pStyle w:val="42"/>
        <w:ind w:firstLine="560"/>
      </w:pPr>
      <w:r>
        <w:t>7</w:t>
      </w:r>
      <w:r>
        <w:rPr>
          <w:rFonts w:hint="eastAsia"/>
        </w:rPr>
        <w:t>.</w:t>
      </w:r>
      <w:r>
        <w:t>3</w:t>
      </w:r>
      <w:r>
        <w:rPr>
          <w:rFonts w:hint="eastAsia"/>
        </w:rPr>
        <w:t>.</w:t>
      </w:r>
      <w:r>
        <w:t xml:space="preserve">7 </w:t>
      </w:r>
      <w:r>
        <w:rPr>
          <w:rFonts w:hint="eastAsia"/>
        </w:rPr>
        <w:t>异步通知方式</w:t>
      </w:r>
    </w:p>
    <w:p w14:paraId="13BA541F" w14:textId="77777777" w:rsidR="000925BB" w:rsidRDefault="000925BB" w:rsidP="000925BB">
      <w:pPr>
        <w:pStyle w:val="51"/>
        <w:ind w:firstLine="562"/>
      </w:pPr>
      <w:r>
        <w:t>1.</w:t>
      </w:r>
      <w:r>
        <w:rPr>
          <w:rFonts w:hint="eastAsia"/>
        </w:rPr>
        <w:t xml:space="preserve"> 功能介绍</w:t>
      </w:r>
    </w:p>
    <w:p w14:paraId="6E39D265" w14:textId="77777777" w:rsidR="000925BB" w:rsidRDefault="000925BB" w:rsidP="000925BB">
      <w:pPr>
        <w:ind w:firstLine="420"/>
      </w:pPr>
      <w:r>
        <w:rPr>
          <w:rFonts w:hint="eastAsia"/>
        </w:rPr>
        <w:t>所谓同步，就是“你慢我等你”。</w:t>
      </w:r>
    </w:p>
    <w:p w14:paraId="3B49622E" w14:textId="77777777" w:rsidR="000925BB" w:rsidRDefault="000925BB" w:rsidP="000925BB">
      <w:pPr>
        <w:ind w:firstLine="420"/>
      </w:pPr>
      <w:r>
        <w:rPr>
          <w:rFonts w:hint="eastAsia"/>
        </w:rPr>
        <w:t>那么异步就是：</w:t>
      </w:r>
      <w:proofErr w:type="gramStart"/>
      <w:r>
        <w:rPr>
          <w:rFonts w:hint="eastAsia"/>
        </w:rPr>
        <w:t>你慢那你</w:t>
      </w:r>
      <w:proofErr w:type="gramEnd"/>
      <w:r>
        <w:rPr>
          <w:rFonts w:hint="eastAsia"/>
        </w:rPr>
        <w:t>就自己玩，我做自己的事去了，有情况再通知我。</w:t>
      </w:r>
    </w:p>
    <w:p w14:paraId="0948515C" w14:textId="77777777" w:rsidR="000925BB" w:rsidRDefault="000925BB" w:rsidP="000925BB">
      <w:pPr>
        <w:ind w:firstLine="420"/>
      </w:pPr>
      <w:r>
        <w:rPr>
          <w:rFonts w:hint="eastAsia"/>
        </w:rPr>
        <w:t>所谓异步通知，就是A</w:t>
      </w:r>
      <w:r>
        <w:t>PP</w:t>
      </w:r>
      <w:r>
        <w:rPr>
          <w:rFonts w:hint="eastAsia"/>
        </w:rPr>
        <w:t>可以忙自己的事，当驱动程序用数据时它会主动给A</w:t>
      </w:r>
      <w:r>
        <w:t>PP</w:t>
      </w:r>
      <w:r>
        <w:rPr>
          <w:rFonts w:hint="eastAsia"/>
        </w:rPr>
        <w:t>发信号，这会导致A</w:t>
      </w:r>
      <w:r>
        <w:t>PP</w:t>
      </w:r>
      <w:r>
        <w:rPr>
          <w:rFonts w:hint="eastAsia"/>
        </w:rPr>
        <w:t>执行信号处理函数。</w:t>
      </w:r>
    </w:p>
    <w:p w14:paraId="3665F750" w14:textId="77777777" w:rsidR="000925BB" w:rsidRDefault="000925BB" w:rsidP="000925BB">
      <w:pPr>
        <w:ind w:firstLine="420"/>
      </w:pPr>
      <w:r>
        <w:rPr>
          <w:rFonts w:hint="eastAsia"/>
        </w:rPr>
        <w:t>仔细想想“</w:t>
      </w:r>
      <w:r w:rsidRPr="004644A8">
        <w:rPr>
          <w:rFonts w:hint="eastAsia"/>
          <w:color w:val="FF0000"/>
        </w:rPr>
        <w:t>发信号</w:t>
      </w:r>
      <w:r>
        <w:rPr>
          <w:rFonts w:hint="eastAsia"/>
        </w:rPr>
        <w:t>”，这只有3个字，却可以引发很多问题：</w:t>
      </w:r>
    </w:p>
    <w:p w14:paraId="00CD7715" w14:textId="77777777" w:rsidR="000925BB" w:rsidRDefault="000925BB" w:rsidP="000925BB">
      <w:pPr>
        <w:ind w:firstLineChars="0" w:firstLine="0"/>
      </w:pPr>
      <w:r>
        <w:t xml:space="preserve">① </w:t>
      </w:r>
      <w:r>
        <w:rPr>
          <w:rFonts w:hint="eastAsia"/>
        </w:rPr>
        <w:t>谁发：驱动程序发</w:t>
      </w:r>
    </w:p>
    <w:p w14:paraId="655E0AE3" w14:textId="77777777" w:rsidR="000925BB" w:rsidRDefault="000925BB" w:rsidP="000925BB">
      <w:pPr>
        <w:ind w:firstLineChars="0" w:firstLine="0"/>
      </w:pPr>
      <w:r>
        <w:rPr>
          <w:rFonts w:hint="eastAsia"/>
        </w:rPr>
        <w:t>② 发什么：信号</w:t>
      </w:r>
    </w:p>
    <w:p w14:paraId="63D49163" w14:textId="77777777" w:rsidR="000925BB" w:rsidRDefault="000925BB" w:rsidP="000925BB">
      <w:pPr>
        <w:ind w:firstLineChars="0" w:firstLine="0"/>
      </w:pPr>
      <w:r>
        <w:rPr>
          <w:rFonts w:hint="eastAsia"/>
        </w:rPr>
        <w:t>③ 发什么信号：S</w:t>
      </w:r>
      <w:r>
        <w:t>IGIO</w:t>
      </w:r>
    </w:p>
    <w:p w14:paraId="6CDA6FFC" w14:textId="77777777" w:rsidR="000925BB" w:rsidRDefault="000925BB" w:rsidP="000925BB">
      <w:pPr>
        <w:ind w:firstLineChars="0" w:firstLine="0"/>
      </w:pPr>
      <w:r>
        <w:rPr>
          <w:rFonts w:hint="eastAsia"/>
        </w:rPr>
        <w:t>④ 怎么发：内核里提供有函数</w:t>
      </w:r>
    </w:p>
    <w:p w14:paraId="1306FB67" w14:textId="77777777" w:rsidR="000925BB" w:rsidRDefault="000925BB" w:rsidP="000925BB">
      <w:pPr>
        <w:ind w:firstLineChars="0" w:firstLine="0"/>
      </w:pPr>
      <w:r>
        <w:rPr>
          <w:rFonts w:hint="eastAsia"/>
        </w:rPr>
        <w:t>⑤ 发给谁：A</w:t>
      </w:r>
      <w:r>
        <w:t>PP</w:t>
      </w:r>
      <w:r>
        <w:rPr>
          <w:rFonts w:hint="eastAsia"/>
        </w:rPr>
        <w:t>，A</w:t>
      </w:r>
      <w:r>
        <w:t>PP</w:t>
      </w:r>
      <w:r>
        <w:rPr>
          <w:rFonts w:hint="eastAsia"/>
        </w:rPr>
        <w:t>要把自己告诉驱动</w:t>
      </w:r>
    </w:p>
    <w:p w14:paraId="0DE764C7" w14:textId="77777777" w:rsidR="000925BB" w:rsidRDefault="000925BB" w:rsidP="000925BB">
      <w:pPr>
        <w:ind w:firstLineChars="0" w:firstLine="0"/>
      </w:pPr>
      <w:r>
        <w:rPr>
          <w:rFonts w:hint="eastAsia"/>
        </w:rPr>
        <w:t xml:space="preserve">⑥ </w:t>
      </w:r>
      <w:r>
        <w:t>APP</w:t>
      </w:r>
      <w:r>
        <w:rPr>
          <w:rFonts w:hint="eastAsia"/>
        </w:rPr>
        <w:t>收到后做什么：执行信号处理函数</w:t>
      </w:r>
    </w:p>
    <w:p w14:paraId="0111EF47" w14:textId="77777777" w:rsidR="000925BB" w:rsidRDefault="000925BB" w:rsidP="000925BB">
      <w:pPr>
        <w:ind w:firstLineChars="0" w:firstLine="0"/>
      </w:pPr>
      <w:r>
        <w:rPr>
          <w:rFonts w:hint="eastAsia"/>
        </w:rPr>
        <w:t>⑦ 信号处理函数和信号，之间怎么挂钩：A</w:t>
      </w:r>
      <w:r>
        <w:t>PP</w:t>
      </w:r>
      <w:r>
        <w:rPr>
          <w:rFonts w:hint="eastAsia"/>
        </w:rPr>
        <w:t>注册信号处理函数</w:t>
      </w:r>
    </w:p>
    <w:p w14:paraId="28152720" w14:textId="77777777" w:rsidR="000925BB" w:rsidRPr="004644A8" w:rsidRDefault="000925BB" w:rsidP="000925BB">
      <w:pPr>
        <w:ind w:firstLine="420"/>
      </w:pPr>
    </w:p>
    <w:p w14:paraId="4E8AB02C" w14:textId="77777777" w:rsidR="000925BB" w:rsidRDefault="000925BB" w:rsidP="000925BB">
      <w:pPr>
        <w:ind w:firstLine="420"/>
      </w:pPr>
      <w:r>
        <w:rPr>
          <w:rFonts w:hint="eastAsia"/>
        </w:rPr>
        <w:t>小孩通知妈妈的事情有很多：饿了、渴了、想找人玩。</w:t>
      </w:r>
    </w:p>
    <w:p w14:paraId="39955A25" w14:textId="77777777" w:rsidR="000925BB" w:rsidRDefault="000925BB" w:rsidP="000925BB">
      <w:pPr>
        <w:ind w:firstLine="420"/>
      </w:pPr>
      <w:r>
        <w:rPr>
          <w:rFonts w:hint="eastAsia"/>
        </w:rPr>
        <w:t>L</w:t>
      </w:r>
      <w:r>
        <w:t>inux</w:t>
      </w:r>
      <w:r>
        <w:rPr>
          <w:rFonts w:hint="eastAsia"/>
        </w:rPr>
        <w:t>系统中也有很多信号，在L</w:t>
      </w:r>
      <w:r>
        <w:t>inux</w:t>
      </w:r>
      <w:r>
        <w:rPr>
          <w:rFonts w:hint="eastAsia"/>
        </w:rPr>
        <w:t>内核源文件</w:t>
      </w:r>
      <w:r>
        <w:t>include\</w:t>
      </w:r>
      <w:proofErr w:type="spellStart"/>
      <w:r>
        <w:t>uapi</w:t>
      </w:r>
      <w:proofErr w:type="spellEnd"/>
      <w:r>
        <w:t>\</w:t>
      </w:r>
      <w:proofErr w:type="spellStart"/>
      <w:r>
        <w:t>asm</w:t>
      </w:r>
      <w:proofErr w:type="spellEnd"/>
      <w:r>
        <w:t>-generic\</w:t>
      </w:r>
      <w:proofErr w:type="spellStart"/>
      <w:r>
        <w:t>signal.h</w:t>
      </w:r>
      <w:proofErr w:type="spellEnd"/>
      <w:r>
        <w:rPr>
          <w:rFonts w:hint="eastAsia"/>
        </w:rPr>
        <w:t>中，有很多信号的宏定义：</w:t>
      </w:r>
    </w:p>
    <w:p w14:paraId="31B00A9E" w14:textId="77777777" w:rsidR="000925BB" w:rsidRDefault="000925BB" w:rsidP="000925BB">
      <w:pPr>
        <w:ind w:firstLine="420"/>
        <w:jc w:val="center"/>
      </w:pPr>
      <w:r>
        <w:rPr>
          <w:noProof/>
        </w:rPr>
        <w:drawing>
          <wp:inline distT="0" distB="0" distL="0" distR="0" wp14:anchorId="40824D17" wp14:editId="61D44006">
            <wp:extent cx="2084070" cy="2682875"/>
            <wp:effectExtent l="0" t="0" r="0" b="3175"/>
            <wp:docPr id="2772" name="图片 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pic:cNvPicPr>
                      <a:picLocks noChangeAspect="1"/>
                    </pic:cNvPicPr>
                  </pic:nvPicPr>
                  <pic:blipFill>
                    <a:blip r:embed="rId72"/>
                    <a:stretch>
                      <a:fillRect/>
                    </a:stretch>
                  </pic:blipFill>
                  <pic:spPr>
                    <a:xfrm>
                      <a:off x="0" y="0"/>
                      <a:ext cx="2116613" cy="2724790"/>
                    </a:xfrm>
                    <a:prstGeom prst="rect">
                      <a:avLst/>
                    </a:prstGeom>
                  </pic:spPr>
                </pic:pic>
              </a:graphicData>
            </a:graphic>
          </wp:inline>
        </w:drawing>
      </w:r>
    </w:p>
    <w:p w14:paraId="49942CAF" w14:textId="77777777" w:rsidR="000925BB" w:rsidRDefault="000925BB" w:rsidP="000925BB">
      <w:pPr>
        <w:ind w:firstLine="420"/>
      </w:pPr>
    </w:p>
    <w:p w14:paraId="548314E2" w14:textId="77777777" w:rsidR="000925BB" w:rsidRDefault="000925BB" w:rsidP="000925BB">
      <w:pPr>
        <w:ind w:firstLine="420"/>
      </w:pPr>
      <w:r>
        <w:rPr>
          <w:rFonts w:hint="eastAsia"/>
        </w:rPr>
        <w:t>驱动程序通知A</w:t>
      </w:r>
      <w:r>
        <w:t>PP</w:t>
      </w:r>
      <w:r>
        <w:rPr>
          <w:rFonts w:hint="eastAsia"/>
        </w:rPr>
        <w:t>时，它会发出“S</w:t>
      </w:r>
      <w:r>
        <w:t>IGIO</w:t>
      </w:r>
      <w:r>
        <w:rPr>
          <w:rFonts w:hint="eastAsia"/>
        </w:rPr>
        <w:t>”这个信号，表示有“I</w:t>
      </w:r>
      <w:r>
        <w:t>O</w:t>
      </w:r>
      <w:r>
        <w:rPr>
          <w:rFonts w:hint="eastAsia"/>
        </w:rPr>
        <w:t>事件”要处理。</w:t>
      </w:r>
    </w:p>
    <w:p w14:paraId="43C4FDBD" w14:textId="77777777" w:rsidR="000925BB" w:rsidRDefault="000925BB" w:rsidP="000925BB">
      <w:pPr>
        <w:ind w:firstLine="420"/>
      </w:pPr>
      <w:r>
        <w:rPr>
          <w:rFonts w:hint="eastAsia"/>
        </w:rPr>
        <w:t>就A</w:t>
      </w:r>
      <w:r>
        <w:t>PP</w:t>
      </w:r>
      <w:r>
        <w:rPr>
          <w:rFonts w:hint="eastAsia"/>
        </w:rPr>
        <w:t>而言，你想处理S</w:t>
      </w:r>
      <w:r>
        <w:t>IGIO</w:t>
      </w:r>
      <w:r>
        <w:rPr>
          <w:rFonts w:hint="eastAsia"/>
        </w:rPr>
        <w:t>信息，那么需要提供信号处理函数，并且要跟S</w:t>
      </w:r>
      <w:r>
        <w:t>IGIO</w:t>
      </w:r>
      <w:r>
        <w:rPr>
          <w:rFonts w:hint="eastAsia"/>
        </w:rPr>
        <w:t>挂钩。这可以通过一个s</w:t>
      </w:r>
      <w:r>
        <w:t>ignal</w:t>
      </w:r>
      <w:r>
        <w:rPr>
          <w:rFonts w:hint="eastAsia"/>
        </w:rPr>
        <w:t>函数来“给某个信号注册处理函数”，用法如下：</w:t>
      </w:r>
    </w:p>
    <w:p w14:paraId="77471B1E" w14:textId="77777777" w:rsidR="000925BB" w:rsidRDefault="000925BB" w:rsidP="000925BB">
      <w:pPr>
        <w:ind w:firstLine="420"/>
        <w:jc w:val="center"/>
      </w:pPr>
      <w:r>
        <w:rPr>
          <w:noProof/>
        </w:rPr>
        <w:drawing>
          <wp:inline distT="0" distB="0" distL="0" distR="0" wp14:anchorId="26A909C3" wp14:editId="3DE840AD">
            <wp:extent cx="4265295" cy="916940"/>
            <wp:effectExtent l="0" t="0" r="1905" b="0"/>
            <wp:docPr id="2775" name="图片 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pic:cNvPicPr>
                      <a:picLocks noChangeAspect="1"/>
                    </pic:cNvPicPr>
                  </pic:nvPicPr>
                  <pic:blipFill>
                    <a:blip r:embed="rId73"/>
                    <a:stretch>
                      <a:fillRect/>
                    </a:stretch>
                  </pic:blipFill>
                  <pic:spPr>
                    <a:xfrm>
                      <a:off x="0" y="0"/>
                      <a:ext cx="4378790" cy="941584"/>
                    </a:xfrm>
                    <a:prstGeom prst="rect">
                      <a:avLst/>
                    </a:prstGeom>
                  </pic:spPr>
                </pic:pic>
              </a:graphicData>
            </a:graphic>
          </wp:inline>
        </w:drawing>
      </w:r>
    </w:p>
    <w:p w14:paraId="7DE83778" w14:textId="77777777" w:rsidR="000925BB" w:rsidRDefault="000925BB" w:rsidP="000925BB">
      <w:pPr>
        <w:ind w:firstLine="420"/>
      </w:pPr>
    </w:p>
    <w:p w14:paraId="50A4F43F" w14:textId="77777777" w:rsidR="000925BB" w:rsidRDefault="000925BB" w:rsidP="000925BB">
      <w:pPr>
        <w:ind w:firstLine="420"/>
      </w:pPr>
    </w:p>
    <w:p w14:paraId="633B0640" w14:textId="77777777" w:rsidR="000925BB" w:rsidRDefault="000925BB" w:rsidP="000925BB">
      <w:pPr>
        <w:ind w:firstLine="420"/>
      </w:pPr>
      <w:r>
        <w:rPr>
          <w:rFonts w:hint="eastAsia"/>
        </w:rPr>
        <w:t>除了注册S</w:t>
      </w:r>
      <w:r>
        <w:t>IGIO</w:t>
      </w:r>
      <w:r>
        <w:rPr>
          <w:rFonts w:hint="eastAsia"/>
        </w:rPr>
        <w:t>的处理函数，A</w:t>
      </w:r>
      <w:r>
        <w:t>PP</w:t>
      </w:r>
      <w:r>
        <w:rPr>
          <w:rFonts w:hint="eastAsia"/>
        </w:rPr>
        <w:t>还要做什么事？想想这几个问题：</w:t>
      </w:r>
    </w:p>
    <w:p w14:paraId="6A6BBEA2" w14:textId="77777777" w:rsidR="000925BB" w:rsidRDefault="000925BB" w:rsidP="000925BB">
      <w:pPr>
        <w:ind w:firstLineChars="0" w:firstLine="0"/>
      </w:pPr>
      <w:r>
        <w:t xml:space="preserve">① </w:t>
      </w:r>
      <w:r>
        <w:rPr>
          <w:rFonts w:hint="eastAsia"/>
        </w:rPr>
        <w:t>内核里有那么多驱动，你想让哪一个驱动给你发S</w:t>
      </w:r>
      <w:r>
        <w:t>IGIO</w:t>
      </w:r>
      <w:r>
        <w:rPr>
          <w:rFonts w:hint="eastAsia"/>
        </w:rPr>
        <w:t>信号？</w:t>
      </w:r>
    </w:p>
    <w:p w14:paraId="427D3095" w14:textId="77777777" w:rsidR="000925BB" w:rsidRDefault="000925BB" w:rsidP="000925BB">
      <w:pPr>
        <w:ind w:firstLine="420"/>
      </w:pPr>
      <w:r>
        <w:t>APP</w:t>
      </w:r>
      <w:r>
        <w:rPr>
          <w:rFonts w:hint="eastAsia"/>
        </w:rPr>
        <w:t>要打开驱动程序的设备节点。</w:t>
      </w:r>
    </w:p>
    <w:p w14:paraId="57BD94E7" w14:textId="77777777" w:rsidR="000925BB" w:rsidRDefault="000925BB" w:rsidP="000925BB">
      <w:pPr>
        <w:ind w:firstLineChars="0" w:firstLine="0"/>
      </w:pPr>
      <w:r>
        <w:rPr>
          <w:rFonts w:hint="eastAsia"/>
        </w:rPr>
        <w:t>② 驱动程序怎么知道要发信号给你而不是别人？</w:t>
      </w:r>
    </w:p>
    <w:p w14:paraId="1F06346B" w14:textId="77777777" w:rsidR="000925BB" w:rsidRDefault="000925BB" w:rsidP="000925BB">
      <w:pPr>
        <w:ind w:firstLine="420"/>
      </w:pPr>
      <w:r>
        <w:t>APP</w:t>
      </w:r>
      <w:r>
        <w:rPr>
          <w:rFonts w:hint="eastAsia"/>
        </w:rPr>
        <w:t>要把自己的进程I</w:t>
      </w:r>
      <w:r>
        <w:t>D</w:t>
      </w:r>
      <w:r>
        <w:rPr>
          <w:rFonts w:hint="eastAsia"/>
        </w:rPr>
        <w:t>告诉驱动程序。</w:t>
      </w:r>
    </w:p>
    <w:p w14:paraId="4C159FD2" w14:textId="77777777" w:rsidR="000925BB" w:rsidRDefault="000925BB" w:rsidP="000925BB">
      <w:pPr>
        <w:ind w:firstLineChars="0" w:firstLine="0"/>
      </w:pPr>
      <w:r>
        <w:rPr>
          <w:rFonts w:hint="eastAsia"/>
        </w:rPr>
        <w:t>③ A</w:t>
      </w:r>
      <w:r>
        <w:t>PP</w:t>
      </w:r>
      <w:r>
        <w:rPr>
          <w:rFonts w:hint="eastAsia"/>
        </w:rPr>
        <w:t>有时候想收到信号，有时候又不想收到信号：</w:t>
      </w:r>
    </w:p>
    <w:p w14:paraId="74A128E8" w14:textId="77777777" w:rsidR="000925BB" w:rsidRDefault="000925BB" w:rsidP="000925BB">
      <w:pPr>
        <w:ind w:firstLine="420"/>
      </w:pPr>
      <w:r>
        <w:rPr>
          <w:rFonts w:hint="eastAsia"/>
        </w:rPr>
        <w:t>应该可以把A</w:t>
      </w:r>
      <w:r>
        <w:t>PP</w:t>
      </w:r>
      <w:r>
        <w:rPr>
          <w:rFonts w:hint="eastAsia"/>
        </w:rPr>
        <w:t>的意愿告诉驱动：设置F</w:t>
      </w:r>
      <w:r>
        <w:t>lag</w:t>
      </w:r>
      <w:r>
        <w:rPr>
          <w:rFonts w:hint="eastAsia"/>
        </w:rPr>
        <w:t>里面的F</w:t>
      </w:r>
      <w:r>
        <w:t>ASYNC</w:t>
      </w:r>
      <w:r>
        <w:rPr>
          <w:rFonts w:hint="eastAsia"/>
        </w:rPr>
        <w:t>位为1，使能“异步通知”。</w:t>
      </w:r>
    </w:p>
    <w:p w14:paraId="65AB4284" w14:textId="77777777" w:rsidR="000925BB" w:rsidRDefault="000925BB" w:rsidP="000925BB">
      <w:pPr>
        <w:ind w:firstLine="420"/>
      </w:pPr>
    </w:p>
    <w:p w14:paraId="7623B411" w14:textId="77777777" w:rsidR="000925BB" w:rsidRDefault="000925BB" w:rsidP="000925BB">
      <w:pPr>
        <w:ind w:firstLine="420"/>
      </w:pPr>
    </w:p>
    <w:p w14:paraId="52BFE284" w14:textId="77777777" w:rsidR="000925BB" w:rsidRDefault="000925BB" w:rsidP="000925BB">
      <w:pPr>
        <w:ind w:firstLineChars="0" w:firstLine="0"/>
      </w:pPr>
    </w:p>
    <w:p w14:paraId="2661C2FD" w14:textId="77777777" w:rsidR="000925BB" w:rsidRDefault="000925BB" w:rsidP="000925BB">
      <w:pPr>
        <w:pStyle w:val="51"/>
        <w:ind w:firstLine="562"/>
      </w:pPr>
      <w:r>
        <w:t>2.</w:t>
      </w:r>
      <w:r>
        <w:rPr>
          <w:rFonts w:hint="eastAsia"/>
        </w:rPr>
        <w:t xml:space="preserve"> 应用编程</w:t>
      </w:r>
    </w:p>
    <w:p w14:paraId="0F822002" w14:textId="77777777" w:rsidR="000925BB" w:rsidRDefault="000925BB" w:rsidP="000925BB">
      <w:pPr>
        <w:ind w:firstLine="420"/>
      </w:pPr>
      <w:r>
        <w:rPr>
          <w:rFonts w:hint="eastAsia"/>
        </w:rPr>
        <w:t>应用程序要做的事情有这几件：</w:t>
      </w:r>
    </w:p>
    <w:p w14:paraId="0E1293C5" w14:textId="77777777" w:rsidR="000925BB" w:rsidRDefault="000925BB" w:rsidP="000925BB">
      <w:pPr>
        <w:ind w:firstLineChars="0" w:firstLine="0"/>
      </w:pPr>
      <w:r>
        <w:rPr>
          <w:rFonts w:hint="eastAsia"/>
        </w:rPr>
        <w:t>① 编写信号处理函数：</w:t>
      </w:r>
    </w:p>
    <w:p w14:paraId="79BB9207" w14:textId="77777777" w:rsidR="000925BB" w:rsidRDefault="000925BB" w:rsidP="000925BB">
      <w:pPr>
        <w:shd w:val="clear" w:color="auto" w:fill="C0C0C0"/>
        <w:ind w:firstLineChars="0" w:firstLine="0"/>
      </w:pPr>
      <w:r>
        <w:t xml:space="preserve">static void </w:t>
      </w:r>
      <w:proofErr w:type="spellStart"/>
      <w:r>
        <w:t>sig_</w:t>
      </w:r>
      <w:proofErr w:type="gramStart"/>
      <w:r>
        <w:t>func</w:t>
      </w:r>
      <w:proofErr w:type="spellEnd"/>
      <w:r>
        <w:t>(</w:t>
      </w:r>
      <w:proofErr w:type="gramEnd"/>
      <w:r>
        <w:t>int sig)</w:t>
      </w:r>
    </w:p>
    <w:p w14:paraId="2BDE0FDA" w14:textId="77777777" w:rsidR="000925BB" w:rsidRDefault="000925BB" w:rsidP="000925BB">
      <w:pPr>
        <w:shd w:val="clear" w:color="auto" w:fill="C0C0C0"/>
        <w:ind w:firstLineChars="0" w:firstLine="0"/>
      </w:pPr>
      <w:r>
        <w:t>{</w:t>
      </w:r>
    </w:p>
    <w:p w14:paraId="0112FB09" w14:textId="77777777" w:rsidR="000925BB" w:rsidRDefault="000925BB" w:rsidP="000925BB">
      <w:pPr>
        <w:shd w:val="clear" w:color="auto" w:fill="C0C0C0"/>
        <w:ind w:firstLineChars="0" w:firstLine="0"/>
      </w:pPr>
      <w:r>
        <w:tab/>
        <w:t xml:space="preserve">int </w:t>
      </w:r>
      <w:proofErr w:type="spellStart"/>
      <w:r>
        <w:t>val</w:t>
      </w:r>
      <w:proofErr w:type="spellEnd"/>
      <w:r>
        <w:t>;</w:t>
      </w:r>
    </w:p>
    <w:p w14:paraId="50353DC5" w14:textId="77777777" w:rsidR="000925BB" w:rsidRDefault="000925BB" w:rsidP="000925BB">
      <w:pPr>
        <w:shd w:val="clear" w:color="auto" w:fill="C0C0C0"/>
        <w:ind w:firstLineChars="0" w:firstLine="0"/>
      </w:pPr>
      <w:r>
        <w:tab/>
      </w:r>
      <w:proofErr w:type="gramStart"/>
      <w:r>
        <w:t>read(</w:t>
      </w:r>
      <w:proofErr w:type="spellStart"/>
      <w:proofErr w:type="gramEnd"/>
      <w:r>
        <w:t>fd</w:t>
      </w:r>
      <w:proofErr w:type="spellEnd"/>
      <w:r>
        <w:t>, &amp;</w:t>
      </w:r>
      <w:proofErr w:type="spellStart"/>
      <w:r>
        <w:t>val</w:t>
      </w:r>
      <w:proofErr w:type="spellEnd"/>
      <w:r>
        <w:t>, 4);</w:t>
      </w:r>
    </w:p>
    <w:p w14:paraId="258F7C92" w14:textId="77777777" w:rsidR="000925BB" w:rsidRDefault="000925BB" w:rsidP="000925BB">
      <w:pPr>
        <w:shd w:val="clear" w:color="auto" w:fill="C0C0C0"/>
        <w:ind w:firstLineChars="0" w:firstLine="0"/>
      </w:pPr>
      <w:r>
        <w:tab/>
      </w:r>
      <w:proofErr w:type="spellStart"/>
      <w:proofErr w:type="gramStart"/>
      <w:r>
        <w:t>printf</w:t>
      </w:r>
      <w:proofErr w:type="spellEnd"/>
      <w:r>
        <w:t>(</w:t>
      </w:r>
      <w:proofErr w:type="gramEnd"/>
      <w:r>
        <w:t xml:space="preserve">"get button : </w:t>
      </w:r>
      <w:proofErr w:type="spellStart"/>
      <w:r>
        <w:t>0x%x</w:t>
      </w:r>
      <w:proofErr w:type="spellEnd"/>
      <w:r>
        <w:t xml:space="preserve">\n", </w:t>
      </w:r>
      <w:proofErr w:type="spellStart"/>
      <w:r>
        <w:t>val</w:t>
      </w:r>
      <w:proofErr w:type="spellEnd"/>
      <w:r>
        <w:t>);</w:t>
      </w:r>
    </w:p>
    <w:p w14:paraId="0CAAAF5B" w14:textId="77777777" w:rsidR="000925BB" w:rsidRDefault="000925BB" w:rsidP="000925BB">
      <w:pPr>
        <w:shd w:val="clear" w:color="auto" w:fill="C0C0C0"/>
        <w:ind w:firstLineChars="0" w:firstLine="0"/>
      </w:pPr>
      <w:r>
        <w:t>}</w:t>
      </w:r>
    </w:p>
    <w:p w14:paraId="0B15E006" w14:textId="77777777" w:rsidR="000925BB" w:rsidRDefault="000925BB" w:rsidP="000925BB">
      <w:pPr>
        <w:ind w:firstLineChars="0" w:firstLine="0"/>
      </w:pPr>
    </w:p>
    <w:p w14:paraId="613FEEDD" w14:textId="77777777" w:rsidR="000925BB" w:rsidRDefault="000925BB" w:rsidP="000925BB">
      <w:pPr>
        <w:ind w:firstLineChars="0" w:firstLine="0"/>
      </w:pPr>
      <w:r>
        <w:rPr>
          <w:rFonts w:hint="eastAsia"/>
        </w:rPr>
        <w:t>② 注册信号处理函数：</w:t>
      </w:r>
    </w:p>
    <w:p w14:paraId="6CBB8653" w14:textId="77777777" w:rsidR="000925BB" w:rsidRDefault="000925BB" w:rsidP="000925BB">
      <w:pPr>
        <w:shd w:val="clear" w:color="auto" w:fill="C0C0C0"/>
        <w:ind w:firstLineChars="0" w:firstLine="0"/>
      </w:pPr>
      <w:proofErr w:type="gramStart"/>
      <w:r>
        <w:t>signal(</w:t>
      </w:r>
      <w:proofErr w:type="spellStart"/>
      <w:proofErr w:type="gramEnd"/>
      <w:r>
        <w:t>SIGIO</w:t>
      </w:r>
      <w:proofErr w:type="spellEnd"/>
      <w:r>
        <w:t xml:space="preserve">, </w:t>
      </w:r>
      <w:proofErr w:type="spellStart"/>
      <w:r>
        <w:t>sig_func</w:t>
      </w:r>
      <w:proofErr w:type="spellEnd"/>
      <w:r>
        <w:t>);</w:t>
      </w:r>
    </w:p>
    <w:p w14:paraId="711D0986" w14:textId="77777777" w:rsidR="000925BB" w:rsidRDefault="000925BB" w:rsidP="000925BB">
      <w:pPr>
        <w:ind w:firstLineChars="0" w:firstLine="0"/>
      </w:pPr>
    </w:p>
    <w:p w14:paraId="02033EC3" w14:textId="77777777" w:rsidR="000925BB" w:rsidRDefault="000925BB" w:rsidP="000925BB">
      <w:pPr>
        <w:ind w:firstLineChars="0" w:firstLine="0"/>
      </w:pPr>
      <w:r>
        <w:rPr>
          <w:rFonts w:hint="eastAsia"/>
        </w:rPr>
        <w:t>③ 打开驱动：</w:t>
      </w:r>
    </w:p>
    <w:p w14:paraId="518B73AA" w14:textId="77777777" w:rsidR="000925BB" w:rsidRDefault="000925BB" w:rsidP="000925BB">
      <w:pPr>
        <w:shd w:val="clear" w:color="auto" w:fill="C0C0C0"/>
        <w:ind w:firstLineChars="0" w:firstLine="0"/>
      </w:pPr>
      <w:proofErr w:type="spellStart"/>
      <w:r>
        <w:t>fd</w:t>
      </w:r>
      <w:proofErr w:type="spellEnd"/>
      <w:r>
        <w:t xml:space="preserve"> = open(</w:t>
      </w:r>
      <w:proofErr w:type="spellStart"/>
      <w:proofErr w:type="gramStart"/>
      <w:r>
        <w:t>argv</w:t>
      </w:r>
      <w:proofErr w:type="spellEnd"/>
      <w:r>
        <w:t>[</w:t>
      </w:r>
      <w:proofErr w:type="gramEnd"/>
      <w:r>
        <w:t xml:space="preserve">1], </w:t>
      </w:r>
      <w:proofErr w:type="spellStart"/>
      <w:r>
        <w:t>O_RDWR</w:t>
      </w:r>
      <w:proofErr w:type="spellEnd"/>
      <w:r>
        <w:t>);</w:t>
      </w:r>
    </w:p>
    <w:p w14:paraId="6DE11CC5" w14:textId="77777777" w:rsidR="000925BB" w:rsidRDefault="000925BB" w:rsidP="000925BB">
      <w:pPr>
        <w:ind w:firstLineChars="0" w:firstLine="0"/>
      </w:pPr>
    </w:p>
    <w:p w14:paraId="7019A481" w14:textId="77777777" w:rsidR="000925BB" w:rsidRDefault="000925BB" w:rsidP="000925BB">
      <w:pPr>
        <w:ind w:firstLineChars="0" w:firstLine="0"/>
      </w:pPr>
    </w:p>
    <w:p w14:paraId="22C8DB48" w14:textId="77777777" w:rsidR="000925BB" w:rsidRDefault="000925BB" w:rsidP="000925BB">
      <w:pPr>
        <w:ind w:firstLineChars="0" w:firstLine="0"/>
      </w:pPr>
      <w:r>
        <w:rPr>
          <w:rFonts w:hint="eastAsia"/>
        </w:rPr>
        <w:t xml:space="preserve">④ </w:t>
      </w:r>
      <w:proofErr w:type="gramStart"/>
      <w:r>
        <w:rPr>
          <w:rFonts w:hint="eastAsia"/>
        </w:rPr>
        <w:t>把进程</w:t>
      </w:r>
      <w:proofErr w:type="gramEnd"/>
      <w:r>
        <w:rPr>
          <w:rFonts w:hint="eastAsia"/>
        </w:rPr>
        <w:t>I</w:t>
      </w:r>
      <w:r>
        <w:t>D</w:t>
      </w:r>
      <w:r>
        <w:rPr>
          <w:rFonts w:hint="eastAsia"/>
        </w:rPr>
        <w:t>告诉驱动：</w:t>
      </w:r>
    </w:p>
    <w:p w14:paraId="0E911AB9" w14:textId="77777777" w:rsidR="000925BB" w:rsidRDefault="000925BB" w:rsidP="000925BB">
      <w:pPr>
        <w:shd w:val="clear" w:color="auto" w:fill="C0C0C0"/>
        <w:ind w:firstLineChars="0" w:firstLine="0"/>
      </w:pPr>
      <w:proofErr w:type="spellStart"/>
      <w:proofErr w:type="gramStart"/>
      <w:r>
        <w:t>fcntl</w:t>
      </w:r>
      <w:proofErr w:type="spellEnd"/>
      <w:r>
        <w:t>(</w:t>
      </w:r>
      <w:proofErr w:type="spellStart"/>
      <w:proofErr w:type="gramEnd"/>
      <w:r>
        <w:t>fd</w:t>
      </w:r>
      <w:proofErr w:type="spellEnd"/>
      <w:r>
        <w:t xml:space="preserve">, </w:t>
      </w:r>
      <w:proofErr w:type="spellStart"/>
      <w:r>
        <w:t>F_SETOWN</w:t>
      </w:r>
      <w:proofErr w:type="spellEnd"/>
      <w:r>
        <w:t xml:space="preserve">, </w:t>
      </w:r>
      <w:proofErr w:type="spellStart"/>
      <w:r>
        <w:t>getpid</w:t>
      </w:r>
      <w:proofErr w:type="spellEnd"/>
      <w:r>
        <w:t>());</w:t>
      </w:r>
    </w:p>
    <w:p w14:paraId="6FBADC35" w14:textId="77777777" w:rsidR="000925BB" w:rsidRDefault="000925BB" w:rsidP="000925BB">
      <w:pPr>
        <w:ind w:firstLineChars="0" w:firstLine="0"/>
      </w:pPr>
    </w:p>
    <w:p w14:paraId="6E9ED583" w14:textId="77777777" w:rsidR="000925BB" w:rsidRDefault="000925BB" w:rsidP="000925BB">
      <w:pPr>
        <w:ind w:firstLineChars="0" w:firstLine="0"/>
      </w:pPr>
      <w:r>
        <w:rPr>
          <w:rFonts w:hint="eastAsia"/>
        </w:rPr>
        <w:t>⑤ 使能驱动的F</w:t>
      </w:r>
      <w:r>
        <w:t>ASYNC</w:t>
      </w:r>
      <w:r>
        <w:rPr>
          <w:rFonts w:hint="eastAsia"/>
        </w:rPr>
        <w:t>功能：</w:t>
      </w:r>
    </w:p>
    <w:p w14:paraId="5E71F0F5" w14:textId="77777777" w:rsidR="000925BB" w:rsidRDefault="000925BB" w:rsidP="000925BB">
      <w:pPr>
        <w:shd w:val="clear" w:color="auto" w:fill="C0C0C0"/>
        <w:ind w:firstLineChars="0" w:firstLine="0"/>
      </w:pPr>
      <w:r>
        <w:t xml:space="preserve">flags = </w:t>
      </w:r>
      <w:proofErr w:type="spellStart"/>
      <w:proofErr w:type="gramStart"/>
      <w:r>
        <w:t>fcntl</w:t>
      </w:r>
      <w:proofErr w:type="spellEnd"/>
      <w:r>
        <w:t>(</w:t>
      </w:r>
      <w:proofErr w:type="spellStart"/>
      <w:proofErr w:type="gramEnd"/>
      <w:r>
        <w:t>fd</w:t>
      </w:r>
      <w:proofErr w:type="spellEnd"/>
      <w:r>
        <w:t xml:space="preserve">, </w:t>
      </w:r>
      <w:proofErr w:type="spellStart"/>
      <w:r>
        <w:t>F_GETFL</w:t>
      </w:r>
      <w:proofErr w:type="spellEnd"/>
      <w:r>
        <w:t>);</w:t>
      </w:r>
    </w:p>
    <w:p w14:paraId="5435D646" w14:textId="77777777" w:rsidR="000925BB" w:rsidRDefault="000925BB" w:rsidP="000925BB">
      <w:pPr>
        <w:shd w:val="clear" w:color="auto" w:fill="C0C0C0"/>
        <w:ind w:firstLineChars="0" w:firstLine="0"/>
      </w:pPr>
      <w:proofErr w:type="spellStart"/>
      <w:proofErr w:type="gramStart"/>
      <w:r>
        <w:t>fcntl</w:t>
      </w:r>
      <w:proofErr w:type="spellEnd"/>
      <w:r>
        <w:t>(</w:t>
      </w:r>
      <w:proofErr w:type="spellStart"/>
      <w:proofErr w:type="gramEnd"/>
      <w:r>
        <w:t>fd</w:t>
      </w:r>
      <w:proofErr w:type="spellEnd"/>
      <w:r>
        <w:t xml:space="preserve">, </w:t>
      </w:r>
      <w:proofErr w:type="spellStart"/>
      <w:r>
        <w:t>F_SETFL</w:t>
      </w:r>
      <w:proofErr w:type="spellEnd"/>
      <w:r>
        <w:t>, flags | FASYNC);</w:t>
      </w:r>
    </w:p>
    <w:p w14:paraId="306A0B28" w14:textId="77777777" w:rsidR="000925BB" w:rsidRDefault="000925BB" w:rsidP="000925BB">
      <w:pPr>
        <w:ind w:firstLineChars="0" w:firstLine="0"/>
      </w:pPr>
    </w:p>
    <w:p w14:paraId="6F3ABB32" w14:textId="77777777" w:rsidR="000925BB" w:rsidRDefault="000925BB" w:rsidP="000925BB">
      <w:pPr>
        <w:ind w:firstLine="420"/>
      </w:pPr>
    </w:p>
    <w:p w14:paraId="3B2C59D0" w14:textId="77777777" w:rsidR="000925BB" w:rsidRDefault="000925BB" w:rsidP="000925BB">
      <w:pPr>
        <w:ind w:firstLine="420"/>
      </w:pPr>
    </w:p>
    <w:p w14:paraId="2F7E42BA" w14:textId="77777777" w:rsidR="000925BB" w:rsidRDefault="000925BB" w:rsidP="000925BB">
      <w:pPr>
        <w:ind w:firstLine="420"/>
      </w:pPr>
    </w:p>
    <w:p w14:paraId="19D29BF6" w14:textId="77777777" w:rsidR="000925BB" w:rsidRDefault="000925BB" w:rsidP="000925BB">
      <w:pPr>
        <w:ind w:firstLine="420"/>
      </w:pPr>
    </w:p>
    <w:p w14:paraId="3FB5DD4C" w14:textId="77777777" w:rsidR="000925BB" w:rsidRDefault="000925BB" w:rsidP="000925BB">
      <w:pPr>
        <w:ind w:firstLine="420"/>
      </w:pPr>
    </w:p>
    <w:p w14:paraId="3EF7778A" w14:textId="77777777" w:rsidR="000925BB" w:rsidRPr="004644A8" w:rsidRDefault="000925BB" w:rsidP="000925BB">
      <w:pPr>
        <w:ind w:firstLine="420"/>
      </w:pPr>
    </w:p>
    <w:p w14:paraId="36B1B530" w14:textId="77777777" w:rsidR="000925BB" w:rsidRDefault="000925BB" w:rsidP="000925BB">
      <w:pPr>
        <w:ind w:firstLine="420"/>
      </w:pPr>
    </w:p>
    <w:p w14:paraId="5A80B3EC" w14:textId="77777777" w:rsidR="000925BB" w:rsidRDefault="000925BB" w:rsidP="000925BB">
      <w:pPr>
        <w:pStyle w:val="32"/>
        <w:ind w:firstLine="643"/>
      </w:pPr>
      <w:r>
        <w:t>7</w:t>
      </w:r>
      <w:r>
        <w:rPr>
          <w:rFonts w:hint="eastAsia"/>
        </w:rPr>
        <w:t>.</w:t>
      </w:r>
      <w:r>
        <w:t xml:space="preserve">4 </w:t>
      </w:r>
      <w:r>
        <w:rPr>
          <w:rFonts w:hint="eastAsia"/>
        </w:rPr>
        <w:t>电阻屏和电容屏</w:t>
      </w:r>
    </w:p>
    <w:p w14:paraId="16835B80" w14:textId="77777777" w:rsidR="000925BB" w:rsidRDefault="000925BB" w:rsidP="000925BB">
      <w:pPr>
        <w:ind w:firstLine="420"/>
      </w:pPr>
      <w:r>
        <w:rPr>
          <w:rFonts w:hint="eastAsia"/>
        </w:rPr>
        <w:t>触摸</w:t>
      </w:r>
      <w:proofErr w:type="gramStart"/>
      <w:r>
        <w:rPr>
          <w:rFonts w:hint="eastAsia"/>
        </w:rPr>
        <w:t>屏分为</w:t>
      </w:r>
      <w:proofErr w:type="gramEnd"/>
      <w:r>
        <w:rPr>
          <w:rFonts w:hint="eastAsia"/>
        </w:rPr>
        <w:t>电阻屏、电容屏。电阻</w:t>
      </w:r>
      <w:proofErr w:type="gramStart"/>
      <w:r>
        <w:rPr>
          <w:rFonts w:hint="eastAsia"/>
        </w:rPr>
        <w:t>屏结构</w:t>
      </w:r>
      <w:proofErr w:type="gramEnd"/>
      <w:r>
        <w:rPr>
          <w:rFonts w:hint="eastAsia"/>
        </w:rPr>
        <w:t>简单，在以前很流行；电容</w:t>
      </w:r>
      <w:proofErr w:type="gramStart"/>
      <w:r>
        <w:rPr>
          <w:rFonts w:hint="eastAsia"/>
        </w:rPr>
        <w:t>屏支持</w:t>
      </w:r>
      <w:proofErr w:type="gramEnd"/>
      <w:r>
        <w:rPr>
          <w:rFonts w:hint="eastAsia"/>
        </w:rPr>
        <w:t>多点触摸，现在的手机基本都是使用电容屏。</w:t>
      </w:r>
    </w:p>
    <w:p w14:paraId="4859ED27" w14:textId="77777777" w:rsidR="000925BB" w:rsidRPr="002625F6" w:rsidRDefault="000925BB" w:rsidP="000925BB">
      <w:pPr>
        <w:ind w:firstLine="422"/>
      </w:pPr>
      <w:r w:rsidRPr="002926AE">
        <w:rPr>
          <w:rFonts w:hint="eastAsia"/>
          <w:b/>
          <w:bCs/>
          <w:color w:val="FF0000"/>
        </w:rPr>
        <w:t>注意</w:t>
      </w:r>
      <w:r>
        <w:rPr>
          <w:rFonts w:hint="eastAsia"/>
        </w:rPr>
        <w:t>：L</w:t>
      </w:r>
      <w:r>
        <w:t>CD</w:t>
      </w:r>
      <w:r>
        <w:rPr>
          <w:rFonts w:hint="eastAsia"/>
        </w:rPr>
        <w:t>、触摸</w:t>
      </w:r>
      <w:proofErr w:type="gramStart"/>
      <w:r>
        <w:rPr>
          <w:rFonts w:hint="eastAsia"/>
        </w:rPr>
        <w:t>屏不是</w:t>
      </w:r>
      <w:proofErr w:type="gramEnd"/>
      <w:r>
        <w:rPr>
          <w:rFonts w:hint="eastAsia"/>
        </w:rPr>
        <w:t>一回事，L</w:t>
      </w:r>
      <w:r>
        <w:t>CD</w:t>
      </w:r>
      <w:r>
        <w:rPr>
          <w:rFonts w:hint="eastAsia"/>
        </w:rPr>
        <w:t>是输入设备，触摸屏是输入设备。制作</w:t>
      </w:r>
      <w:proofErr w:type="gramStart"/>
      <w:r>
        <w:rPr>
          <w:rFonts w:hint="eastAsia"/>
        </w:rPr>
        <w:t>触摸屏时特意</w:t>
      </w:r>
      <w:proofErr w:type="gramEnd"/>
      <w:r>
        <w:rPr>
          <w:rFonts w:hint="eastAsia"/>
        </w:rPr>
        <w:t>把它的尺寸做得跟L</w:t>
      </w:r>
      <w:r>
        <w:t>CD</w:t>
      </w:r>
      <w:r>
        <w:rPr>
          <w:rFonts w:hint="eastAsia"/>
        </w:rPr>
        <w:t>一模一样，并且把触摸屏覆盖在L</w:t>
      </w:r>
      <w:r>
        <w:t>CD</w:t>
      </w:r>
      <w:r>
        <w:rPr>
          <w:rFonts w:hint="eastAsia"/>
        </w:rPr>
        <w:t>上。</w:t>
      </w:r>
    </w:p>
    <w:p w14:paraId="3CEBDF17" w14:textId="77777777" w:rsidR="000925BB" w:rsidRDefault="000925BB" w:rsidP="000925BB">
      <w:pPr>
        <w:pStyle w:val="42"/>
        <w:ind w:firstLine="560"/>
      </w:pPr>
      <w:r>
        <w:t>7</w:t>
      </w:r>
      <w:r>
        <w:rPr>
          <w:rFonts w:hint="eastAsia"/>
        </w:rPr>
        <w:t>.</w:t>
      </w:r>
      <w:r>
        <w:t>4</w:t>
      </w:r>
      <w:r>
        <w:rPr>
          <w:rFonts w:hint="eastAsia"/>
        </w:rPr>
        <w:t>.1</w:t>
      </w:r>
      <w:r>
        <w:t xml:space="preserve"> </w:t>
      </w:r>
      <w:r>
        <w:rPr>
          <w:rFonts w:hint="eastAsia"/>
        </w:rPr>
        <w:t>电阻屏</w:t>
      </w:r>
    </w:p>
    <w:p w14:paraId="3FDA3ABD" w14:textId="77777777" w:rsidR="000925BB" w:rsidRPr="008874A7" w:rsidRDefault="000925BB" w:rsidP="000925BB">
      <w:pPr>
        <w:pStyle w:val="51"/>
        <w:ind w:firstLine="562"/>
      </w:pPr>
      <w:r>
        <w:t>1.</w:t>
      </w:r>
      <w:r>
        <w:rPr>
          <w:rFonts w:hint="eastAsia"/>
        </w:rPr>
        <w:t xml:space="preserve"> 复习一下欧姆定律</w:t>
      </w:r>
    </w:p>
    <w:p w14:paraId="320C4625" w14:textId="77777777" w:rsidR="000925BB" w:rsidRDefault="000925BB" w:rsidP="000925BB">
      <w:pPr>
        <w:ind w:firstLine="420"/>
        <w:jc w:val="center"/>
      </w:pPr>
      <w:r>
        <w:rPr>
          <w:noProof/>
        </w:rPr>
        <w:drawing>
          <wp:inline distT="0" distB="0" distL="0" distR="0" wp14:anchorId="12060797" wp14:editId="0C5DDE10">
            <wp:extent cx="1049036" cy="2194491"/>
            <wp:effectExtent l="0" t="0" r="0" b="0"/>
            <wp:docPr id="2780" name="图片 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058144" cy="2213545"/>
                    </a:xfrm>
                    <a:prstGeom prst="rect">
                      <a:avLst/>
                    </a:prstGeom>
                  </pic:spPr>
                </pic:pic>
              </a:graphicData>
            </a:graphic>
          </wp:inline>
        </w:drawing>
      </w:r>
    </w:p>
    <w:p w14:paraId="1BEBB8FC" w14:textId="77777777" w:rsidR="000925BB" w:rsidRDefault="000925BB" w:rsidP="000925BB">
      <w:pPr>
        <w:ind w:firstLine="420"/>
      </w:pPr>
      <w:r>
        <w:rPr>
          <w:rFonts w:hint="eastAsia"/>
        </w:rPr>
        <w:t>上图中的电阻假设是均匀的，就是长度和阻值成正比关系。电阻长度为L，阻值为R，在两端施加3</w:t>
      </w:r>
      <w:r>
        <w:t>.3V</w:t>
      </w:r>
      <w:r>
        <w:rPr>
          <w:rFonts w:hint="eastAsia"/>
        </w:rPr>
        <w:t>电压。在某点测得电阻为V，求上图中长度</w:t>
      </w:r>
      <w:r>
        <w:t>X</w:t>
      </w:r>
      <w:r>
        <w:rPr>
          <w:rFonts w:hint="eastAsia"/>
        </w:rPr>
        <w:t>。</w:t>
      </w:r>
    </w:p>
    <w:p w14:paraId="3D245039" w14:textId="77777777" w:rsidR="000925BB" w:rsidRDefault="000925BB" w:rsidP="000925BB">
      <w:pPr>
        <w:ind w:firstLine="420"/>
      </w:pPr>
      <w:r>
        <w:rPr>
          <w:rFonts w:hint="eastAsia"/>
        </w:rPr>
        <w:t>根据欧姆定律：3</w:t>
      </w:r>
      <w:r>
        <w:t>.3/R = V/Rx</w:t>
      </w:r>
      <w:r>
        <w:rPr>
          <w:rFonts w:hint="eastAsia"/>
        </w:rPr>
        <w:t>，</w:t>
      </w:r>
    </w:p>
    <w:p w14:paraId="352668C9" w14:textId="77777777" w:rsidR="000925BB" w:rsidRDefault="000925BB" w:rsidP="000925BB">
      <w:pPr>
        <w:ind w:firstLine="420"/>
      </w:pPr>
      <w:r>
        <w:rPr>
          <w:rFonts w:hint="eastAsia"/>
        </w:rPr>
        <w:t>因为长度和阻值成正比关系，上述公式转换为：3</w:t>
      </w:r>
      <w:r>
        <w:t xml:space="preserve">.3∕L </w:t>
      </w:r>
      <w:r>
        <w:rPr>
          <w:rFonts w:hint="eastAsia"/>
        </w:rPr>
        <w:t>=</w:t>
      </w:r>
      <w:r>
        <w:t xml:space="preserve"> V/X</w:t>
      </w:r>
      <w:r>
        <w:rPr>
          <w:rFonts w:hint="eastAsia"/>
        </w:rPr>
        <w:t>，所以X</w:t>
      </w:r>
      <w:r>
        <w:t>=LV/3.3</w:t>
      </w:r>
      <w:r>
        <w:rPr>
          <w:rFonts w:hint="eastAsia"/>
        </w:rPr>
        <w:t>。</w:t>
      </w:r>
    </w:p>
    <w:p w14:paraId="1D8EA4D6" w14:textId="77777777" w:rsidR="000925BB" w:rsidRPr="00131BFA" w:rsidRDefault="000925BB" w:rsidP="000925BB">
      <w:pPr>
        <w:ind w:firstLine="420"/>
      </w:pPr>
    </w:p>
    <w:p w14:paraId="045679F7" w14:textId="77777777" w:rsidR="000925BB" w:rsidRPr="008874A7" w:rsidRDefault="000925BB" w:rsidP="000925BB">
      <w:pPr>
        <w:pStyle w:val="51"/>
        <w:ind w:firstLine="562"/>
      </w:pPr>
      <w:r>
        <w:t>2.</w:t>
      </w:r>
      <w:r>
        <w:rPr>
          <w:rFonts w:hint="eastAsia"/>
        </w:rPr>
        <w:t xml:space="preserve"> 电阻屏原理</w:t>
      </w:r>
    </w:p>
    <w:p w14:paraId="0491B281" w14:textId="77777777" w:rsidR="000925BB" w:rsidRDefault="000925BB" w:rsidP="000925BB">
      <w:pPr>
        <w:ind w:firstLine="420"/>
      </w:pPr>
      <w:r>
        <w:rPr>
          <w:rFonts w:hint="eastAsia"/>
        </w:rPr>
        <w:t>电阻</w:t>
      </w:r>
      <w:proofErr w:type="gramStart"/>
      <w:r>
        <w:rPr>
          <w:rFonts w:hint="eastAsia"/>
        </w:rPr>
        <w:t>屏就是</w:t>
      </w:r>
      <w:proofErr w:type="gramEnd"/>
      <w:r>
        <w:rPr>
          <w:rFonts w:hint="eastAsia"/>
        </w:rPr>
        <w:t>基于欧姆定律制作的，它有上下两层薄膜，这两层薄膜就是两个电阻，如下图所示：</w:t>
      </w:r>
    </w:p>
    <w:p w14:paraId="6479B40F" w14:textId="77777777" w:rsidR="000925BB" w:rsidRDefault="000925BB" w:rsidP="000925BB">
      <w:pPr>
        <w:ind w:firstLine="420"/>
        <w:jc w:val="center"/>
      </w:pPr>
      <w:r>
        <w:rPr>
          <w:noProof/>
        </w:rPr>
        <w:drawing>
          <wp:inline distT="0" distB="0" distL="0" distR="0" wp14:anchorId="081CB3C1" wp14:editId="50289F78">
            <wp:extent cx="3696869" cy="1987225"/>
            <wp:effectExtent l="0" t="0" r="0" b="0"/>
            <wp:docPr id="2789" name="图片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05592" cy="1991914"/>
                    </a:xfrm>
                    <a:prstGeom prst="rect">
                      <a:avLst/>
                    </a:prstGeom>
                  </pic:spPr>
                </pic:pic>
              </a:graphicData>
            </a:graphic>
          </wp:inline>
        </w:drawing>
      </w:r>
    </w:p>
    <w:p w14:paraId="2BFDA24E" w14:textId="77777777" w:rsidR="000925BB" w:rsidRDefault="000925BB" w:rsidP="000925BB">
      <w:pPr>
        <w:ind w:firstLine="420"/>
      </w:pPr>
      <w:r>
        <w:rPr>
          <w:rFonts w:hint="eastAsia"/>
        </w:rPr>
        <w:t>平时上下两层薄膜无触</w:t>
      </w:r>
      <w:proofErr w:type="gramStart"/>
      <w:r>
        <w:rPr>
          <w:rFonts w:hint="eastAsia"/>
        </w:rPr>
        <w:t>触</w:t>
      </w:r>
      <w:proofErr w:type="gramEnd"/>
      <w:r>
        <w:rPr>
          <w:rFonts w:hint="eastAsia"/>
        </w:rPr>
        <w:t>，当点击触摸屏时，上下两层薄膜接触：这时就可以测量触点电压。过程如下：</w:t>
      </w:r>
    </w:p>
    <w:p w14:paraId="3C4851AB" w14:textId="77777777" w:rsidR="000925BB" w:rsidRDefault="000925BB" w:rsidP="000925BB">
      <w:pPr>
        <w:ind w:firstLineChars="0" w:firstLine="0"/>
      </w:pPr>
      <w:r>
        <w:rPr>
          <w:rFonts w:hint="eastAsia"/>
        </w:rPr>
        <w:t>① 测量X坐标：</w:t>
      </w:r>
    </w:p>
    <w:p w14:paraId="3D71E3F7" w14:textId="77777777" w:rsidR="000925BB" w:rsidRDefault="000925BB" w:rsidP="000925BB">
      <w:pPr>
        <w:ind w:firstLine="420"/>
      </w:pPr>
      <w:r>
        <w:rPr>
          <w:rFonts w:hint="eastAsia"/>
        </w:rPr>
        <w:t>在</w:t>
      </w:r>
      <w:proofErr w:type="spellStart"/>
      <w:r>
        <w:rPr>
          <w:rFonts w:hint="eastAsia"/>
        </w:rPr>
        <w:t>x</w:t>
      </w:r>
      <w:r>
        <w:t>p</w:t>
      </w:r>
      <w:proofErr w:type="spellEnd"/>
      <w:r>
        <w:rPr>
          <w:rFonts w:hint="eastAsia"/>
        </w:rPr>
        <w:t>、</w:t>
      </w:r>
      <w:proofErr w:type="spellStart"/>
      <w:r>
        <w:rPr>
          <w:rFonts w:hint="eastAsia"/>
        </w:rPr>
        <w:t>x</w:t>
      </w:r>
      <w:r>
        <w:t>m</w:t>
      </w:r>
      <w:proofErr w:type="spellEnd"/>
      <w:r>
        <w:rPr>
          <w:rFonts w:hint="eastAsia"/>
        </w:rPr>
        <w:t>两端施加</w:t>
      </w:r>
      <w:proofErr w:type="spellStart"/>
      <w:r>
        <w:rPr>
          <w:rFonts w:hint="eastAsia"/>
        </w:rPr>
        <w:t>3</w:t>
      </w:r>
      <w:r>
        <w:t>.3V</w:t>
      </w:r>
      <w:proofErr w:type="spellEnd"/>
      <w:r>
        <w:rPr>
          <w:rFonts w:hint="eastAsia"/>
        </w:rPr>
        <w:t>电压，</w:t>
      </w:r>
      <w:proofErr w:type="spellStart"/>
      <w:r>
        <w:rPr>
          <w:rFonts w:hint="eastAsia"/>
        </w:rPr>
        <w:t>y</w:t>
      </w:r>
      <w:r>
        <w:t>p</w:t>
      </w:r>
      <w:proofErr w:type="spellEnd"/>
      <w:r>
        <w:rPr>
          <w:rFonts w:hint="eastAsia"/>
        </w:rPr>
        <w:t>和</w:t>
      </w:r>
      <w:proofErr w:type="spellStart"/>
      <w:r>
        <w:rPr>
          <w:rFonts w:hint="eastAsia"/>
        </w:rPr>
        <w:t>y</w:t>
      </w:r>
      <w:r>
        <w:t>m</w:t>
      </w:r>
      <w:proofErr w:type="spellEnd"/>
      <w:r>
        <w:rPr>
          <w:rFonts w:hint="eastAsia"/>
        </w:rPr>
        <w:t>不施加电压(</w:t>
      </w:r>
      <w:proofErr w:type="spellStart"/>
      <w:r>
        <w:t>yp</w:t>
      </w:r>
      <w:proofErr w:type="spellEnd"/>
      <w:r>
        <w:rPr>
          <w:rFonts w:hint="eastAsia"/>
        </w:rPr>
        <w:t>就相当于探针</w:t>
      </w:r>
      <w:r>
        <w:t>)</w:t>
      </w:r>
      <w:r>
        <w:rPr>
          <w:rFonts w:hint="eastAsia"/>
        </w:rPr>
        <w:t>，测量</w:t>
      </w:r>
      <w:proofErr w:type="spellStart"/>
      <w:r>
        <w:rPr>
          <w:rFonts w:hint="eastAsia"/>
        </w:rPr>
        <w:t>y</w:t>
      </w:r>
      <w:r>
        <w:t>p</w:t>
      </w:r>
      <w:proofErr w:type="spellEnd"/>
      <w:r>
        <w:rPr>
          <w:rFonts w:hint="eastAsia"/>
        </w:rPr>
        <w:t>电压值。该电压值就跟X坐标成正比关系，假设：</w:t>
      </w:r>
    </w:p>
    <w:p w14:paraId="55434236" w14:textId="77777777" w:rsidR="000925BB" w:rsidRDefault="000925BB" w:rsidP="000925BB">
      <w:pPr>
        <w:ind w:firstLine="420"/>
        <w:jc w:val="center"/>
      </w:pPr>
      <w:r>
        <w:rPr>
          <w:rFonts w:hint="eastAsia"/>
        </w:rPr>
        <w:t>X</w:t>
      </w:r>
      <w:r>
        <w:t xml:space="preserve"> = 3.3*</w:t>
      </w:r>
      <w:proofErr w:type="spellStart"/>
      <w:r>
        <w:t>Vyp</w:t>
      </w:r>
      <w:proofErr w:type="spellEnd"/>
      <w:r>
        <w:t>/</w:t>
      </w:r>
      <w:proofErr w:type="spellStart"/>
      <w:r>
        <w:t>Xmax</w:t>
      </w:r>
      <w:proofErr w:type="spellEnd"/>
    </w:p>
    <w:p w14:paraId="104FF666" w14:textId="77777777" w:rsidR="000925BB" w:rsidRDefault="000925BB" w:rsidP="000925BB">
      <w:pPr>
        <w:ind w:firstLineChars="0" w:firstLine="0"/>
      </w:pPr>
      <w:r>
        <w:rPr>
          <w:rFonts w:hint="eastAsia"/>
        </w:rPr>
        <w:t>② 测量Y坐标：</w:t>
      </w:r>
    </w:p>
    <w:p w14:paraId="66AC664B" w14:textId="77777777" w:rsidR="000925BB" w:rsidRDefault="000925BB" w:rsidP="000925BB">
      <w:pPr>
        <w:ind w:firstLine="420"/>
      </w:pPr>
      <w:r>
        <w:rPr>
          <w:rFonts w:hint="eastAsia"/>
        </w:rPr>
        <w:t>在</w:t>
      </w:r>
      <w:proofErr w:type="spellStart"/>
      <w:r>
        <w:t>yp</w:t>
      </w:r>
      <w:proofErr w:type="spellEnd"/>
      <w:r>
        <w:rPr>
          <w:rFonts w:hint="eastAsia"/>
        </w:rPr>
        <w:t>、</w:t>
      </w:r>
      <w:proofErr w:type="spellStart"/>
      <w:r>
        <w:rPr>
          <w:rFonts w:hint="eastAsia"/>
        </w:rPr>
        <w:t>y</w:t>
      </w:r>
      <w:r>
        <w:t>m</w:t>
      </w:r>
      <w:proofErr w:type="spellEnd"/>
      <w:r>
        <w:rPr>
          <w:rFonts w:hint="eastAsia"/>
        </w:rPr>
        <w:t>两端施加</w:t>
      </w:r>
      <w:proofErr w:type="spellStart"/>
      <w:r>
        <w:rPr>
          <w:rFonts w:hint="eastAsia"/>
        </w:rPr>
        <w:t>3</w:t>
      </w:r>
      <w:r>
        <w:t>.3V</w:t>
      </w:r>
      <w:proofErr w:type="spellEnd"/>
      <w:r>
        <w:rPr>
          <w:rFonts w:hint="eastAsia"/>
        </w:rPr>
        <w:t>电压，</w:t>
      </w:r>
      <w:proofErr w:type="spellStart"/>
      <w:r>
        <w:rPr>
          <w:rFonts w:hint="eastAsia"/>
        </w:rPr>
        <w:t>x</w:t>
      </w:r>
      <w:r>
        <w:t>p</w:t>
      </w:r>
      <w:proofErr w:type="spellEnd"/>
      <w:r>
        <w:rPr>
          <w:rFonts w:hint="eastAsia"/>
        </w:rPr>
        <w:t>和</w:t>
      </w:r>
      <w:proofErr w:type="spellStart"/>
      <w:r>
        <w:rPr>
          <w:rFonts w:hint="eastAsia"/>
        </w:rPr>
        <w:t>x</w:t>
      </w:r>
      <w:r>
        <w:t>m</w:t>
      </w:r>
      <w:proofErr w:type="spellEnd"/>
      <w:r>
        <w:rPr>
          <w:rFonts w:hint="eastAsia"/>
        </w:rPr>
        <w:t>不施加电压(</w:t>
      </w:r>
      <w:proofErr w:type="spellStart"/>
      <w:r>
        <w:t>xp</w:t>
      </w:r>
      <w:proofErr w:type="spellEnd"/>
      <w:r>
        <w:rPr>
          <w:rFonts w:hint="eastAsia"/>
        </w:rPr>
        <w:t>就相当于探针</w:t>
      </w:r>
      <w:r>
        <w:t>)</w:t>
      </w:r>
      <w:r>
        <w:rPr>
          <w:rFonts w:hint="eastAsia"/>
        </w:rPr>
        <w:t>，测量</w:t>
      </w:r>
      <w:proofErr w:type="spellStart"/>
      <w:r>
        <w:rPr>
          <w:rFonts w:hint="eastAsia"/>
        </w:rPr>
        <w:t>x</w:t>
      </w:r>
      <w:r>
        <w:t>p</w:t>
      </w:r>
      <w:proofErr w:type="spellEnd"/>
      <w:r>
        <w:rPr>
          <w:rFonts w:hint="eastAsia"/>
        </w:rPr>
        <w:t>电压值。该电压值就跟Y坐标成正比关系，假设：</w:t>
      </w:r>
    </w:p>
    <w:p w14:paraId="7EDD30C5" w14:textId="77777777" w:rsidR="000925BB" w:rsidRDefault="000925BB" w:rsidP="000925BB">
      <w:pPr>
        <w:ind w:firstLine="420"/>
        <w:jc w:val="center"/>
      </w:pPr>
      <w:r>
        <w:t>Y = 3.3*</w:t>
      </w:r>
      <w:proofErr w:type="spellStart"/>
      <w:r>
        <w:t>Vxp</w:t>
      </w:r>
      <w:proofErr w:type="spellEnd"/>
      <w:r>
        <w:t>/</w:t>
      </w:r>
      <w:proofErr w:type="spellStart"/>
      <w:r>
        <w:t>Ymax</w:t>
      </w:r>
      <w:proofErr w:type="spellEnd"/>
    </w:p>
    <w:p w14:paraId="06A4FA7E" w14:textId="77777777" w:rsidR="000925BB" w:rsidRDefault="000925BB" w:rsidP="000925BB">
      <w:pPr>
        <w:ind w:firstLine="420"/>
      </w:pPr>
    </w:p>
    <w:p w14:paraId="022A703F" w14:textId="77777777" w:rsidR="000925BB" w:rsidRDefault="000925BB" w:rsidP="000925BB">
      <w:pPr>
        <w:ind w:firstLine="420"/>
      </w:pPr>
      <w:r>
        <w:rPr>
          <w:rFonts w:hint="eastAsia"/>
        </w:rPr>
        <w:t>在实际使用时，电阻屏的</w:t>
      </w:r>
      <w:proofErr w:type="spellStart"/>
      <w:r>
        <w:rPr>
          <w:rFonts w:hint="eastAsia"/>
        </w:rPr>
        <w:t>X</w:t>
      </w:r>
      <w:r>
        <w:t>max</w:t>
      </w:r>
      <w:proofErr w:type="spellEnd"/>
      <w:r>
        <w:rPr>
          <w:rFonts w:hint="eastAsia"/>
        </w:rPr>
        <w:t>、</w:t>
      </w:r>
      <w:proofErr w:type="spellStart"/>
      <w:r>
        <w:rPr>
          <w:rFonts w:hint="eastAsia"/>
        </w:rPr>
        <w:t>Y</w:t>
      </w:r>
      <w:r>
        <w:t>max</w:t>
      </w:r>
      <w:proofErr w:type="spellEnd"/>
      <w:r>
        <w:rPr>
          <w:rFonts w:hint="eastAsia"/>
        </w:rPr>
        <w:t>无从得知，所以使用之前要先较准：依次点击触摸屏的四个角和中心点，推算出X、Y坐标的公式：</w:t>
      </w:r>
    </w:p>
    <w:p w14:paraId="3120C467" w14:textId="77777777" w:rsidR="000925BB" w:rsidRDefault="000925BB" w:rsidP="000925BB">
      <w:pPr>
        <w:ind w:firstLine="420"/>
        <w:jc w:val="center"/>
      </w:pPr>
      <w:r>
        <w:rPr>
          <w:rFonts w:hint="eastAsia"/>
        </w:rPr>
        <w:t>X</w:t>
      </w:r>
      <w:r>
        <w:t xml:space="preserve"> = </w:t>
      </w:r>
      <w:proofErr w:type="spellStart"/>
      <w:proofErr w:type="gramStart"/>
      <w:r>
        <w:t>func</w:t>
      </w:r>
      <w:proofErr w:type="spellEnd"/>
      <w:r>
        <w:t>(</w:t>
      </w:r>
      <w:proofErr w:type="spellStart"/>
      <w:proofErr w:type="gramEnd"/>
      <w:r>
        <w:t>Vyp</w:t>
      </w:r>
      <w:proofErr w:type="spellEnd"/>
      <w:r>
        <w:t>)</w:t>
      </w:r>
    </w:p>
    <w:p w14:paraId="511B8101" w14:textId="77777777" w:rsidR="000925BB" w:rsidRDefault="000925BB" w:rsidP="000925BB">
      <w:pPr>
        <w:ind w:firstLine="420"/>
        <w:jc w:val="center"/>
      </w:pPr>
      <w:r>
        <w:t xml:space="preserve">Y = </w:t>
      </w:r>
      <w:proofErr w:type="spellStart"/>
      <w:proofErr w:type="gramStart"/>
      <w:r>
        <w:t>func</w:t>
      </w:r>
      <w:proofErr w:type="spellEnd"/>
      <w:r>
        <w:t>(</w:t>
      </w:r>
      <w:proofErr w:type="spellStart"/>
      <w:proofErr w:type="gramEnd"/>
      <w:r>
        <w:t>Vxp</w:t>
      </w:r>
      <w:proofErr w:type="spellEnd"/>
      <w:r>
        <w:t>)</w:t>
      </w:r>
    </w:p>
    <w:p w14:paraId="2730EF30" w14:textId="77777777" w:rsidR="000925BB" w:rsidRPr="008874A7" w:rsidRDefault="000925BB" w:rsidP="000925BB">
      <w:pPr>
        <w:pStyle w:val="51"/>
        <w:ind w:firstLine="562"/>
      </w:pPr>
      <w:r>
        <w:t>3.</w:t>
      </w:r>
      <w:r>
        <w:rPr>
          <w:rFonts w:hint="eastAsia"/>
        </w:rPr>
        <w:t xml:space="preserve"> 电阻屏数据</w:t>
      </w:r>
    </w:p>
    <w:p w14:paraId="1B54C687" w14:textId="77777777" w:rsidR="000925BB" w:rsidRDefault="000925BB" w:rsidP="000925BB">
      <w:pPr>
        <w:ind w:firstLine="420"/>
      </w:pPr>
      <w:r>
        <w:rPr>
          <w:rFonts w:hint="eastAsia"/>
        </w:rPr>
        <w:t>L</w:t>
      </w:r>
      <w:r>
        <w:t>inux</w:t>
      </w:r>
      <w:r>
        <w:rPr>
          <w:rFonts w:hint="eastAsia"/>
        </w:rPr>
        <w:t>驱动程序中，会上报触点的X、Y数据，注意：这不是L</w:t>
      </w:r>
      <w:r>
        <w:t>CD</w:t>
      </w:r>
      <w:r>
        <w:rPr>
          <w:rFonts w:hint="eastAsia"/>
        </w:rPr>
        <w:t>的坐标值，需要A</w:t>
      </w:r>
      <w:r>
        <w:t>PP</w:t>
      </w:r>
      <w:r>
        <w:rPr>
          <w:rFonts w:hint="eastAsia"/>
        </w:rPr>
        <w:t>再次处理才能转换为L</w:t>
      </w:r>
      <w:r>
        <w:t>CD</w:t>
      </w:r>
      <w:r>
        <w:rPr>
          <w:rFonts w:hint="eastAsia"/>
        </w:rPr>
        <w:t>坐标值。</w:t>
      </w:r>
    </w:p>
    <w:p w14:paraId="1E50E477" w14:textId="77777777" w:rsidR="000925BB" w:rsidRDefault="000925BB" w:rsidP="000925BB">
      <w:pPr>
        <w:ind w:firstLine="420"/>
      </w:pPr>
      <w:r>
        <w:rPr>
          <w:rFonts w:hint="eastAsia"/>
        </w:rPr>
        <w:t>对应的</w:t>
      </w:r>
      <w:proofErr w:type="spellStart"/>
      <w:r>
        <w:rPr>
          <w:rFonts w:hint="eastAsia"/>
        </w:rPr>
        <w:t>i</w:t>
      </w:r>
      <w:r>
        <w:t>nput_event</w:t>
      </w:r>
      <w:proofErr w:type="spellEnd"/>
      <w:r>
        <w:rPr>
          <w:rFonts w:hint="eastAsia"/>
        </w:rPr>
        <w:t>结构体中，“t</w:t>
      </w:r>
      <w:r>
        <w:t>ype</w:t>
      </w:r>
      <w:r>
        <w:rPr>
          <w:rFonts w:hint="eastAsia"/>
        </w:rPr>
        <w:t>、</w:t>
      </w:r>
      <w:r>
        <w:t>code</w:t>
      </w:r>
      <w:r>
        <w:rPr>
          <w:rFonts w:hint="eastAsia"/>
        </w:rPr>
        <w:t>、v</w:t>
      </w:r>
      <w:r>
        <w:t>alue</w:t>
      </w:r>
      <w:r>
        <w:rPr>
          <w:rFonts w:hint="eastAsia"/>
        </w:rPr>
        <w:t>”如下：</w:t>
      </w:r>
    </w:p>
    <w:p w14:paraId="20595E48" w14:textId="77777777" w:rsidR="000925BB" w:rsidRDefault="000925BB" w:rsidP="000925BB">
      <w:pPr>
        <w:shd w:val="clear" w:color="auto" w:fill="C0C0C0"/>
        <w:ind w:firstLineChars="0" w:firstLine="0"/>
      </w:pPr>
      <w:r>
        <w:rPr>
          <w:rFonts w:hint="eastAsia"/>
        </w:rPr>
        <w:t>按下时：</w:t>
      </w:r>
    </w:p>
    <w:p w14:paraId="1F82BAB6" w14:textId="77777777" w:rsidR="000925BB" w:rsidRDefault="000925BB" w:rsidP="000925BB">
      <w:pPr>
        <w:shd w:val="clear" w:color="auto" w:fill="C0C0C0"/>
        <w:ind w:firstLineChars="0" w:firstLine="0"/>
      </w:pPr>
      <w:r w:rsidRPr="001E3EB1">
        <w:t>EV_</w:t>
      </w:r>
      <w:r>
        <w:t xml:space="preserve">KEY   </w:t>
      </w:r>
      <w:r w:rsidRPr="000A7A5D">
        <w:t>BTN_TOUCH</w:t>
      </w:r>
      <w:r>
        <w:t xml:space="preserve">     1        /* </w:t>
      </w:r>
      <w:r>
        <w:rPr>
          <w:rFonts w:hint="eastAsia"/>
        </w:rPr>
        <w:t>按下</w:t>
      </w:r>
      <w:r>
        <w:t xml:space="preserve"> */</w:t>
      </w:r>
    </w:p>
    <w:p w14:paraId="7541A7B0" w14:textId="77777777" w:rsidR="000925BB" w:rsidRDefault="000925BB" w:rsidP="000925BB">
      <w:pPr>
        <w:shd w:val="clear" w:color="auto" w:fill="C0C0C0"/>
        <w:ind w:firstLineChars="0" w:firstLine="0"/>
      </w:pPr>
      <w:r w:rsidRPr="001E3EB1">
        <w:t>EV_ABS</w:t>
      </w:r>
      <w:r>
        <w:t xml:space="preserve">   </w:t>
      </w:r>
      <w:r w:rsidRPr="001E3EB1">
        <w:t>ABS_PRESSURE</w:t>
      </w:r>
      <w:r>
        <w:t xml:space="preserve">  1        /* </w:t>
      </w:r>
      <w:r>
        <w:rPr>
          <w:rFonts w:hint="eastAsia"/>
        </w:rPr>
        <w:t>压力值，可以上报，也可以不报，可以是其他压力值</w:t>
      </w:r>
      <w:r>
        <w:t xml:space="preserve"> */</w:t>
      </w:r>
    </w:p>
    <w:p w14:paraId="72CB0764" w14:textId="77777777" w:rsidR="000925BB" w:rsidRDefault="000925BB" w:rsidP="000925BB">
      <w:pPr>
        <w:shd w:val="clear" w:color="auto" w:fill="C0C0C0"/>
        <w:ind w:firstLineChars="0" w:firstLine="0"/>
      </w:pPr>
      <w:proofErr w:type="spellStart"/>
      <w:r w:rsidRPr="001E3EB1">
        <w:t>EV_ABS</w:t>
      </w:r>
      <w:proofErr w:type="spellEnd"/>
      <w:r>
        <w:t xml:space="preserve">   </w:t>
      </w:r>
      <w:proofErr w:type="spellStart"/>
      <w:r w:rsidRPr="00721E18">
        <w:t>ABS_X</w:t>
      </w:r>
      <w:proofErr w:type="spellEnd"/>
      <w:r>
        <w:t xml:space="preserve">         </w:t>
      </w:r>
      <w:proofErr w:type="spellStart"/>
      <w:r>
        <w:t>x_value</w:t>
      </w:r>
      <w:proofErr w:type="spellEnd"/>
      <w:r>
        <w:t xml:space="preserve">  /* X</w:t>
      </w:r>
      <w:r>
        <w:rPr>
          <w:rFonts w:hint="eastAsia"/>
        </w:rPr>
        <w:t>坐标</w:t>
      </w:r>
      <w:r>
        <w:t xml:space="preserve"> */</w:t>
      </w:r>
    </w:p>
    <w:p w14:paraId="71E77C4A" w14:textId="77777777" w:rsidR="000925BB" w:rsidRDefault="000925BB" w:rsidP="000925BB">
      <w:pPr>
        <w:shd w:val="clear" w:color="auto" w:fill="C0C0C0"/>
        <w:ind w:firstLineChars="0" w:firstLine="0"/>
      </w:pPr>
      <w:proofErr w:type="spellStart"/>
      <w:r w:rsidRPr="001E3EB1">
        <w:t>EV_ABS</w:t>
      </w:r>
      <w:proofErr w:type="spellEnd"/>
      <w:r>
        <w:t xml:space="preserve">   </w:t>
      </w:r>
      <w:proofErr w:type="spellStart"/>
      <w:r w:rsidRPr="00721E18">
        <w:t>ABS_</w:t>
      </w:r>
      <w:r>
        <w:t>Y</w:t>
      </w:r>
      <w:proofErr w:type="spellEnd"/>
      <w:r>
        <w:t xml:space="preserve">         </w:t>
      </w:r>
      <w:proofErr w:type="spellStart"/>
      <w:r>
        <w:rPr>
          <w:rFonts w:hint="eastAsia"/>
        </w:rPr>
        <w:t>y</w:t>
      </w:r>
      <w:r>
        <w:t>_value</w:t>
      </w:r>
      <w:proofErr w:type="spellEnd"/>
      <w:r>
        <w:t xml:space="preserve">  /* Y</w:t>
      </w:r>
      <w:r>
        <w:rPr>
          <w:rFonts w:hint="eastAsia"/>
        </w:rPr>
        <w:t>坐标</w:t>
      </w:r>
      <w:r>
        <w:t xml:space="preserve"> */</w:t>
      </w:r>
    </w:p>
    <w:p w14:paraId="5898118D" w14:textId="77777777" w:rsidR="000925BB" w:rsidRDefault="000925BB" w:rsidP="000925BB">
      <w:pPr>
        <w:shd w:val="clear" w:color="auto" w:fill="C0C0C0"/>
        <w:ind w:firstLineChars="0" w:firstLine="0"/>
      </w:pPr>
      <w:r w:rsidRPr="001E3EB1">
        <w:t>EV_</w:t>
      </w:r>
      <w:r>
        <w:t xml:space="preserve">SYNC  0             0        /* </w:t>
      </w:r>
      <w:r>
        <w:rPr>
          <w:rFonts w:hint="eastAsia"/>
        </w:rPr>
        <w:t>同步事件</w:t>
      </w:r>
      <w:r>
        <w:t xml:space="preserve"> */</w:t>
      </w:r>
    </w:p>
    <w:p w14:paraId="5CE63300" w14:textId="77777777" w:rsidR="000925BB" w:rsidRDefault="000925BB" w:rsidP="000925BB">
      <w:pPr>
        <w:shd w:val="clear" w:color="auto" w:fill="C0C0C0"/>
        <w:ind w:firstLineChars="0" w:firstLine="0"/>
      </w:pPr>
    </w:p>
    <w:p w14:paraId="063F6C9B" w14:textId="77777777" w:rsidR="000925BB" w:rsidRDefault="000925BB" w:rsidP="000925BB">
      <w:pPr>
        <w:shd w:val="clear" w:color="auto" w:fill="C0C0C0"/>
        <w:ind w:firstLineChars="0" w:firstLine="0"/>
      </w:pPr>
      <w:r>
        <w:rPr>
          <w:rFonts w:hint="eastAsia"/>
        </w:rPr>
        <w:t>松开时：</w:t>
      </w:r>
    </w:p>
    <w:p w14:paraId="4A363579" w14:textId="77777777" w:rsidR="000925BB" w:rsidRDefault="000925BB" w:rsidP="000925BB">
      <w:pPr>
        <w:shd w:val="clear" w:color="auto" w:fill="C0C0C0"/>
        <w:ind w:firstLineChars="0" w:firstLine="0"/>
      </w:pPr>
      <w:r w:rsidRPr="001E3EB1">
        <w:t>EV_</w:t>
      </w:r>
      <w:r>
        <w:t xml:space="preserve">KEY   </w:t>
      </w:r>
      <w:r w:rsidRPr="000A7A5D">
        <w:t>BTN_TOUCH</w:t>
      </w:r>
      <w:r>
        <w:t xml:space="preserve">     0        /* </w:t>
      </w:r>
      <w:r>
        <w:rPr>
          <w:rFonts w:hint="eastAsia"/>
        </w:rPr>
        <w:t>松开</w:t>
      </w:r>
      <w:r>
        <w:t xml:space="preserve"> */</w:t>
      </w:r>
    </w:p>
    <w:p w14:paraId="1CAE4185" w14:textId="77777777" w:rsidR="000925BB" w:rsidRDefault="000925BB" w:rsidP="000925BB">
      <w:pPr>
        <w:shd w:val="clear" w:color="auto" w:fill="C0C0C0"/>
        <w:ind w:firstLineChars="0" w:firstLine="0"/>
      </w:pPr>
      <w:r w:rsidRPr="001E3EB1">
        <w:t>EV_ABS</w:t>
      </w:r>
      <w:r>
        <w:t xml:space="preserve">   </w:t>
      </w:r>
      <w:r w:rsidRPr="001E3EB1">
        <w:t>ABS_PRESSURE</w:t>
      </w:r>
      <w:r>
        <w:t xml:space="preserve">  0        /* </w:t>
      </w:r>
      <w:r>
        <w:rPr>
          <w:rFonts w:hint="eastAsia"/>
        </w:rPr>
        <w:t>压力值，可以上报，也可以不报</w:t>
      </w:r>
      <w:r>
        <w:t xml:space="preserve"> */</w:t>
      </w:r>
    </w:p>
    <w:p w14:paraId="641447A2" w14:textId="77777777" w:rsidR="000925BB" w:rsidRDefault="000925BB" w:rsidP="000925BB">
      <w:pPr>
        <w:shd w:val="clear" w:color="auto" w:fill="C0C0C0"/>
        <w:ind w:firstLineChars="0" w:firstLine="0"/>
      </w:pPr>
      <w:r w:rsidRPr="001E3EB1">
        <w:t>EV_</w:t>
      </w:r>
      <w:r>
        <w:t xml:space="preserve">SYNC  0             0        /* </w:t>
      </w:r>
      <w:r>
        <w:rPr>
          <w:rFonts w:hint="eastAsia"/>
        </w:rPr>
        <w:t>同步事件</w:t>
      </w:r>
      <w:r>
        <w:t xml:space="preserve"> */</w:t>
      </w:r>
    </w:p>
    <w:p w14:paraId="790CF428" w14:textId="77777777" w:rsidR="000925BB" w:rsidRDefault="000925BB" w:rsidP="000925BB">
      <w:pPr>
        <w:ind w:firstLine="420"/>
      </w:pPr>
    </w:p>
    <w:p w14:paraId="00FF885D" w14:textId="77777777" w:rsidR="000925BB" w:rsidRDefault="000925BB" w:rsidP="000925BB">
      <w:pPr>
        <w:pStyle w:val="42"/>
        <w:ind w:firstLine="560"/>
      </w:pPr>
      <w:r>
        <w:t>7</w:t>
      </w:r>
      <w:r>
        <w:rPr>
          <w:rFonts w:hint="eastAsia"/>
        </w:rPr>
        <w:t>.</w:t>
      </w:r>
      <w:r>
        <w:t>4</w:t>
      </w:r>
      <w:r>
        <w:rPr>
          <w:rFonts w:hint="eastAsia"/>
        </w:rPr>
        <w:t>.</w:t>
      </w:r>
      <w:r>
        <w:t xml:space="preserve">2 </w:t>
      </w:r>
      <w:r>
        <w:rPr>
          <w:rFonts w:hint="eastAsia"/>
        </w:rPr>
        <w:t>电容屏</w:t>
      </w:r>
    </w:p>
    <w:p w14:paraId="661F0590" w14:textId="77777777" w:rsidR="000925BB" w:rsidRPr="008874A7" w:rsidRDefault="000925BB" w:rsidP="000925BB">
      <w:pPr>
        <w:pStyle w:val="51"/>
        <w:ind w:firstLine="562"/>
      </w:pPr>
      <w:r>
        <w:t>1.</w:t>
      </w:r>
      <w:r>
        <w:rPr>
          <w:rFonts w:hint="eastAsia"/>
        </w:rPr>
        <w:t xml:space="preserve"> 原理</w:t>
      </w:r>
    </w:p>
    <w:p w14:paraId="4F2564D7" w14:textId="77777777" w:rsidR="000925BB" w:rsidRDefault="000925BB" w:rsidP="000925BB">
      <w:pPr>
        <w:ind w:firstLine="420"/>
      </w:pPr>
      <w:r>
        <w:rPr>
          <w:rFonts w:hint="eastAsia"/>
        </w:rPr>
        <w:t>原理如下图所示：</w:t>
      </w:r>
    </w:p>
    <w:p w14:paraId="689A7740" w14:textId="77777777" w:rsidR="000925BB" w:rsidRPr="00BE7BB1" w:rsidRDefault="000925BB" w:rsidP="000925BB">
      <w:pPr>
        <w:ind w:firstLine="420"/>
        <w:jc w:val="center"/>
      </w:pPr>
      <w:r>
        <w:rPr>
          <w:noProof/>
        </w:rPr>
        <w:drawing>
          <wp:inline distT="0" distB="0" distL="0" distR="0" wp14:anchorId="417AACD0" wp14:editId="1A4488D2">
            <wp:extent cx="4263460" cy="1611039"/>
            <wp:effectExtent l="0" t="0" r="3810" b="8255"/>
            <wp:docPr id="2791" name="图片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78161" cy="1616594"/>
                    </a:xfrm>
                    <a:prstGeom prst="rect">
                      <a:avLst/>
                    </a:prstGeom>
                  </pic:spPr>
                </pic:pic>
              </a:graphicData>
            </a:graphic>
          </wp:inline>
        </w:drawing>
      </w:r>
    </w:p>
    <w:p w14:paraId="08DDC8B7" w14:textId="77777777" w:rsidR="000925BB" w:rsidRDefault="000925BB" w:rsidP="000925BB">
      <w:pPr>
        <w:ind w:firstLine="420"/>
      </w:pPr>
      <w:r w:rsidRPr="003E6D61">
        <w:rPr>
          <w:rFonts w:hint="eastAsia"/>
        </w:rPr>
        <w:t>电容屏</w:t>
      </w:r>
      <w:r>
        <w:rPr>
          <w:rFonts w:hint="eastAsia"/>
        </w:rPr>
        <w:t>中有一个</w:t>
      </w:r>
      <w:r w:rsidRPr="003E6D61">
        <w:rPr>
          <w:rFonts w:hint="eastAsia"/>
        </w:rPr>
        <w:t>控制芯片</w:t>
      </w:r>
      <w:r>
        <w:rPr>
          <w:rFonts w:hint="eastAsia"/>
        </w:rPr>
        <w:t>，它会</w:t>
      </w:r>
      <w:r w:rsidRPr="003E6D61">
        <w:rPr>
          <w:rFonts w:hint="eastAsia"/>
        </w:rPr>
        <w:t>周期性产生驱动信号，接收电极接收</w:t>
      </w:r>
      <w:r>
        <w:rPr>
          <w:rFonts w:hint="eastAsia"/>
        </w:rPr>
        <w:t>到信号，并可</w:t>
      </w:r>
      <w:r w:rsidRPr="003E6D61">
        <w:rPr>
          <w:rFonts w:hint="eastAsia"/>
        </w:rPr>
        <w:t>测量电荷大小。当电容屏被按下时，相当于引入了新的电容，从而</w:t>
      </w:r>
      <w:r>
        <w:rPr>
          <w:rFonts w:hint="eastAsia"/>
        </w:rPr>
        <w:t>影响了接收电极接收到的电荷大小。主控芯片根据电荷大小即可计算出触点位置。</w:t>
      </w:r>
    </w:p>
    <w:p w14:paraId="3F69CEA0" w14:textId="77777777" w:rsidR="000925BB" w:rsidRDefault="000925BB" w:rsidP="000925BB">
      <w:pPr>
        <w:ind w:firstLine="420"/>
      </w:pPr>
      <w:r>
        <w:rPr>
          <w:rFonts w:hint="eastAsia"/>
        </w:rPr>
        <w:t>怎么通过电荷计算出触点位置？这由控制芯片实现，这类芯片一般是I</w:t>
      </w:r>
      <w:r>
        <w:t>2C</w:t>
      </w:r>
      <w:r>
        <w:rPr>
          <w:rFonts w:hint="eastAsia"/>
        </w:rPr>
        <w:t>接口。</w:t>
      </w:r>
    </w:p>
    <w:p w14:paraId="5928A82A" w14:textId="77777777" w:rsidR="000925BB" w:rsidRDefault="000925BB" w:rsidP="000925BB">
      <w:pPr>
        <w:ind w:firstLine="420"/>
      </w:pPr>
      <w:r>
        <w:rPr>
          <w:rFonts w:hint="eastAsia"/>
        </w:rPr>
        <w:t>我们只需要编写程序，通过I</w:t>
      </w:r>
      <w:r>
        <w:t>2C</w:t>
      </w:r>
      <w:r>
        <w:rPr>
          <w:rFonts w:hint="eastAsia"/>
        </w:rPr>
        <w:t>读取芯片寄存器即可得到这些数据。</w:t>
      </w:r>
    </w:p>
    <w:p w14:paraId="07C83D83" w14:textId="77777777" w:rsidR="000925BB" w:rsidRDefault="000925BB" w:rsidP="000925BB">
      <w:pPr>
        <w:ind w:firstLine="420"/>
      </w:pPr>
    </w:p>
    <w:p w14:paraId="27EC6D6F" w14:textId="77777777" w:rsidR="000925BB" w:rsidRPr="008874A7" w:rsidRDefault="000925BB" w:rsidP="000925BB">
      <w:pPr>
        <w:pStyle w:val="51"/>
        <w:ind w:firstLine="562"/>
      </w:pPr>
      <w:r>
        <w:t>2.</w:t>
      </w:r>
      <w:r>
        <w:rPr>
          <w:rFonts w:hint="eastAsia"/>
        </w:rPr>
        <w:t xml:space="preserve"> 电容屏数据</w:t>
      </w:r>
    </w:p>
    <w:p w14:paraId="342F008F" w14:textId="77777777" w:rsidR="000925BB" w:rsidRDefault="000925BB" w:rsidP="000925BB">
      <w:pPr>
        <w:ind w:firstLine="420"/>
      </w:pPr>
      <w:r>
        <w:rPr>
          <w:rFonts w:hint="eastAsia"/>
        </w:rPr>
        <w:t>参考文档：</w:t>
      </w:r>
      <w:r>
        <w:t>Linux</w:t>
      </w:r>
      <w:r>
        <w:rPr>
          <w:rFonts w:hint="eastAsia"/>
        </w:rPr>
        <w:t>内核</w:t>
      </w:r>
      <w:r w:rsidRPr="00265B11">
        <w:t>Documentation\input\multi-touch-</w:t>
      </w:r>
      <w:proofErr w:type="spellStart"/>
      <w:r w:rsidRPr="00265B11">
        <w:t>protocol.rst</w:t>
      </w:r>
      <w:proofErr w:type="spellEnd"/>
      <w:r>
        <w:rPr>
          <w:rFonts w:hint="eastAsia"/>
        </w:rPr>
        <w:t>。</w:t>
      </w:r>
    </w:p>
    <w:p w14:paraId="0A35417F" w14:textId="77777777" w:rsidR="000925BB" w:rsidRDefault="000925BB" w:rsidP="000925BB">
      <w:pPr>
        <w:ind w:firstLine="420"/>
      </w:pPr>
      <w:r>
        <w:rPr>
          <w:rFonts w:hint="eastAsia"/>
        </w:rPr>
        <w:t>电容屏可以支持多点触摸(</w:t>
      </w:r>
      <w:r>
        <w:t>Multi touch)</w:t>
      </w:r>
      <w:r>
        <w:rPr>
          <w:rFonts w:hint="eastAsia"/>
        </w:rPr>
        <w:t>，驱动程序上报的数据中怎么分辨触点？</w:t>
      </w:r>
    </w:p>
    <w:p w14:paraId="381E6CEB" w14:textId="77777777" w:rsidR="000925BB" w:rsidRDefault="000925BB" w:rsidP="000925BB">
      <w:pPr>
        <w:ind w:firstLine="420"/>
      </w:pPr>
      <w:r>
        <w:rPr>
          <w:rFonts w:hint="eastAsia"/>
        </w:rPr>
        <w:t>这有两种方法：T</w:t>
      </w:r>
      <w:r>
        <w:t>ype A</w:t>
      </w:r>
      <w:r>
        <w:rPr>
          <w:rFonts w:hint="eastAsia"/>
        </w:rPr>
        <w:t>、T</w:t>
      </w:r>
      <w:r>
        <w:t>ype B</w:t>
      </w:r>
      <w:r>
        <w:rPr>
          <w:rFonts w:hint="eastAsia"/>
        </w:rPr>
        <w:t>，这也对应两种类型的触摸屏：</w:t>
      </w:r>
    </w:p>
    <w:p w14:paraId="02454DAA" w14:textId="77777777" w:rsidR="000925BB" w:rsidRDefault="000925BB" w:rsidP="000925BB">
      <w:pPr>
        <w:ind w:firstLineChars="0" w:firstLine="0"/>
      </w:pPr>
      <w:r>
        <w:rPr>
          <w:rFonts w:hint="eastAsia"/>
        </w:rPr>
        <w:t>① T</w:t>
      </w:r>
      <w:r>
        <w:t>ype A</w:t>
      </w:r>
    </w:p>
    <w:p w14:paraId="37C12184" w14:textId="77777777" w:rsidR="000925BB" w:rsidRDefault="000925BB" w:rsidP="000925BB">
      <w:pPr>
        <w:ind w:firstLine="420"/>
      </w:pPr>
      <w:r>
        <w:rPr>
          <w:rFonts w:hint="eastAsia"/>
        </w:rPr>
        <w:t>该类型的触摸屏不能分辨是哪一个触点，它只是把所有触点的坐标一股脑地上报，由软件来分辨这些数据分别属于哪一个触点。</w:t>
      </w:r>
    </w:p>
    <w:p w14:paraId="072F859F" w14:textId="77777777" w:rsidR="000925BB" w:rsidRDefault="000925BB" w:rsidP="000925BB">
      <w:pPr>
        <w:ind w:firstLine="420"/>
      </w:pPr>
      <w:r>
        <w:rPr>
          <w:rFonts w:hint="eastAsia"/>
        </w:rPr>
        <w:t>T</w:t>
      </w:r>
      <w:r>
        <w:t>ype A</w:t>
      </w:r>
      <w:r>
        <w:rPr>
          <w:rFonts w:hint="eastAsia"/>
        </w:rPr>
        <w:t>已经过时，L</w:t>
      </w:r>
      <w:r>
        <w:t>inux</w:t>
      </w:r>
      <w:r>
        <w:rPr>
          <w:rFonts w:hint="eastAsia"/>
        </w:rPr>
        <w:t>内核中都没有T</w:t>
      </w:r>
      <w:r>
        <w:t>ype A</w:t>
      </w:r>
      <w:r>
        <w:rPr>
          <w:rFonts w:hint="eastAsia"/>
        </w:rPr>
        <w:t>的源码了。</w:t>
      </w:r>
    </w:p>
    <w:p w14:paraId="4525E5E0" w14:textId="77777777" w:rsidR="000925BB" w:rsidRDefault="000925BB" w:rsidP="000925BB">
      <w:pPr>
        <w:ind w:firstLine="420"/>
      </w:pPr>
    </w:p>
    <w:p w14:paraId="59F0964B" w14:textId="77777777" w:rsidR="000925BB" w:rsidRDefault="000925BB" w:rsidP="000925BB">
      <w:pPr>
        <w:ind w:firstLineChars="0" w:firstLine="0"/>
      </w:pPr>
      <w:r>
        <w:t xml:space="preserve">② </w:t>
      </w:r>
      <w:r>
        <w:rPr>
          <w:rFonts w:hint="eastAsia"/>
        </w:rPr>
        <w:t>T</w:t>
      </w:r>
      <w:r>
        <w:t>ype B</w:t>
      </w:r>
    </w:p>
    <w:p w14:paraId="7DC2A5DE" w14:textId="77777777" w:rsidR="000925BB" w:rsidRDefault="000925BB" w:rsidP="000925BB">
      <w:pPr>
        <w:ind w:firstLine="420"/>
      </w:pPr>
      <w:r>
        <w:rPr>
          <w:rFonts w:hint="eastAsia"/>
        </w:rPr>
        <w:t>该类型的</w:t>
      </w:r>
      <w:proofErr w:type="gramStart"/>
      <w:r>
        <w:rPr>
          <w:rFonts w:hint="eastAsia"/>
        </w:rPr>
        <w:t>触摸屏能分辨</w:t>
      </w:r>
      <w:proofErr w:type="gramEnd"/>
      <w:r>
        <w:rPr>
          <w:rFonts w:hint="eastAsia"/>
        </w:rPr>
        <w:t>是哪一个触点，上报数据时会先上报触点I</w:t>
      </w:r>
      <w:r>
        <w:t>D</w:t>
      </w:r>
      <w:r>
        <w:rPr>
          <w:rFonts w:hint="eastAsia"/>
        </w:rPr>
        <w:t>，再上报它的数据。</w:t>
      </w:r>
    </w:p>
    <w:p w14:paraId="2F6221B2" w14:textId="77777777" w:rsidR="000925BB" w:rsidRDefault="000925BB" w:rsidP="000925BB">
      <w:pPr>
        <w:ind w:firstLine="420"/>
      </w:pPr>
      <w:r>
        <w:rPr>
          <w:rFonts w:hint="eastAsia"/>
        </w:rPr>
        <w:t>具体例子如下，这是最简单的示例，使用场景分析来看看它上报的数据。</w:t>
      </w:r>
    </w:p>
    <w:p w14:paraId="62B380CE" w14:textId="77777777" w:rsidR="000925BB" w:rsidRDefault="000925BB" w:rsidP="000925BB">
      <w:pPr>
        <w:ind w:firstLine="420"/>
      </w:pPr>
      <w:r>
        <w:rPr>
          <w:rFonts w:hint="eastAsia"/>
        </w:rPr>
        <w:t>当有2个触点时(</w:t>
      </w:r>
      <w:r>
        <w:t>type, code, value)</w:t>
      </w:r>
      <w:r>
        <w:rPr>
          <w:rFonts w:hint="eastAsia"/>
        </w:rPr>
        <w:t>：</w:t>
      </w:r>
    </w:p>
    <w:p w14:paraId="1B614232" w14:textId="77777777" w:rsidR="000925BB" w:rsidRDefault="000925BB" w:rsidP="000925BB">
      <w:pPr>
        <w:shd w:val="clear" w:color="auto" w:fill="C0C0C0"/>
        <w:ind w:firstLineChars="0" w:firstLine="0"/>
      </w:pPr>
      <w:r>
        <w:t xml:space="preserve">EV_ABS   ABS_MT_SLOT 0                  // </w:t>
      </w:r>
      <w:r>
        <w:rPr>
          <w:rFonts w:hint="eastAsia"/>
        </w:rPr>
        <w:t>这表示“我要上报一个触点信息了”，用来分隔触点信息</w:t>
      </w:r>
    </w:p>
    <w:p w14:paraId="7D352617" w14:textId="77777777" w:rsidR="000925BB" w:rsidRDefault="000925BB" w:rsidP="000925BB">
      <w:pPr>
        <w:shd w:val="clear" w:color="auto" w:fill="C0C0C0"/>
        <w:ind w:firstLineChars="0" w:firstLine="0"/>
      </w:pPr>
      <w:r>
        <w:t xml:space="preserve">EV_ABS   ABS_MT_TRACKING_ID 45          // </w:t>
      </w:r>
      <w:r>
        <w:rPr>
          <w:rFonts w:hint="eastAsia"/>
        </w:rPr>
        <w:t>这个触点的I</w:t>
      </w:r>
      <w:r>
        <w:t>D</w:t>
      </w:r>
      <w:r>
        <w:rPr>
          <w:rFonts w:hint="eastAsia"/>
        </w:rPr>
        <w:t>是4</w:t>
      </w:r>
      <w:r>
        <w:t>5</w:t>
      </w:r>
    </w:p>
    <w:p w14:paraId="7B034DD1" w14:textId="77777777" w:rsidR="000925BB" w:rsidRDefault="000925BB" w:rsidP="000925BB">
      <w:pPr>
        <w:shd w:val="clear" w:color="auto" w:fill="C0C0C0"/>
        <w:ind w:firstLineChars="0" w:firstLine="0"/>
      </w:pPr>
      <w:r>
        <w:t xml:space="preserve">EV_ABS   ABS_MT_POSITION_X x[0]         // </w:t>
      </w:r>
      <w:r>
        <w:rPr>
          <w:rFonts w:hint="eastAsia"/>
        </w:rPr>
        <w:t>触点X坐标</w:t>
      </w:r>
    </w:p>
    <w:p w14:paraId="48CD48BB" w14:textId="77777777" w:rsidR="000925BB" w:rsidRDefault="000925BB" w:rsidP="000925BB">
      <w:pPr>
        <w:shd w:val="clear" w:color="auto" w:fill="C0C0C0"/>
        <w:ind w:firstLineChars="0" w:firstLine="0"/>
      </w:pPr>
      <w:r>
        <w:t xml:space="preserve">EV_ABS   ABS_MT_POSITION_Y y[0]         // </w:t>
      </w:r>
      <w:r>
        <w:rPr>
          <w:rFonts w:hint="eastAsia"/>
        </w:rPr>
        <w:t>触点Y坐标</w:t>
      </w:r>
    </w:p>
    <w:p w14:paraId="066C06E1" w14:textId="77777777" w:rsidR="000925BB" w:rsidRDefault="000925BB" w:rsidP="000925BB">
      <w:pPr>
        <w:shd w:val="clear" w:color="auto" w:fill="C0C0C0"/>
        <w:ind w:firstLineChars="0" w:firstLine="0"/>
      </w:pPr>
      <w:r>
        <w:t xml:space="preserve">EV_ABS   ABS_MT_SLOT 1                  // </w:t>
      </w:r>
      <w:r>
        <w:rPr>
          <w:rFonts w:hint="eastAsia"/>
        </w:rPr>
        <w:t>这表示“我要上报一个触点信息了”，用来分隔触点信息</w:t>
      </w:r>
    </w:p>
    <w:p w14:paraId="79508A26" w14:textId="77777777" w:rsidR="000925BB" w:rsidRDefault="000925BB" w:rsidP="000925BB">
      <w:pPr>
        <w:shd w:val="clear" w:color="auto" w:fill="C0C0C0"/>
        <w:ind w:firstLineChars="0" w:firstLine="0"/>
      </w:pPr>
      <w:r>
        <w:t xml:space="preserve">EV_ABS   ABS_MT_TRACKING_ID 46          // </w:t>
      </w:r>
      <w:r>
        <w:rPr>
          <w:rFonts w:hint="eastAsia"/>
        </w:rPr>
        <w:t>这个触点的I</w:t>
      </w:r>
      <w:r>
        <w:t>D</w:t>
      </w:r>
      <w:r>
        <w:rPr>
          <w:rFonts w:hint="eastAsia"/>
        </w:rPr>
        <w:t>是4</w:t>
      </w:r>
      <w:r>
        <w:t>6</w:t>
      </w:r>
    </w:p>
    <w:p w14:paraId="21D0DEA6" w14:textId="77777777" w:rsidR="000925BB" w:rsidRDefault="000925BB" w:rsidP="000925BB">
      <w:pPr>
        <w:shd w:val="clear" w:color="auto" w:fill="C0C0C0"/>
        <w:ind w:firstLineChars="0" w:firstLine="0"/>
      </w:pPr>
      <w:r>
        <w:t xml:space="preserve">EV_ABS   ABS_MT_POSITION_X x[1]         // </w:t>
      </w:r>
      <w:r>
        <w:rPr>
          <w:rFonts w:hint="eastAsia"/>
        </w:rPr>
        <w:t>触点</w:t>
      </w:r>
      <w:r>
        <w:t>X</w:t>
      </w:r>
      <w:r>
        <w:rPr>
          <w:rFonts w:hint="eastAsia"/>
        </w:rPr>
        <w:t>坐标</w:t>
      </w:r>
    </w:p>
    <w:p w14:paraId="64FA501B" w14:textId="77777777" w:rsidR="000925BB" w:rsidRDefault="000925BB" w:rsidP="000925BB">
      <w:pPr>
        <w:shd w:val="clear" w:color="auto" w:fill="C0C0C0"/>
        <w:ind w:firstLineChars="0" w:firstLine="0"/>
      </w:pPr>
      <w:r>
        <w:t xml:space="preserve">EV_ABS   ABS_MT_POSITION_Y y[1]         // </w:t>
      </w:r>
      <w:r>
        <w:rPr>
          <w:rFonts w:hint="eastAsia"/>
        </w:rPr>
        <w:t>触点</w:t>
      </w:r>
      <w:r>
        <w:t>Y</w:t>
      </w:r>
      <w:r>
        <w:rPr>
          <w:rFonts w:hint="eastAsia"/>
        </w:rPr>
        <w:t>坐标</w:t>
      </w:r>
    </w:p>
    <w:p w14:paraId="71E018C9" w14:textId="77777777" w:rsidR="000925BB" w:rsidRPr="00D678AB" w:rsidRDefault="000925BB" w:rsidP="000925BB">
      <w:pPr>
        <w:shd w:val="clear" w:color="auto" w:fill="C0C0C0"/>
        <w:ind w:firstLineChars="0" w:firstLine="0"/>
      </w:pPr>
      <w:r>
        <w:t xml:space="preserve">EV_SYNC  SYN_REPORT        0            // </w:t>
      </w:r>
      <w:r>
        <w:rPr>
          <w:rFonts w:hint="eastAsia"/>
        </w:rPr>
        <w:t>全部数据上报完毕</w:t>
      </w:r>
    </w:p>
    <w:p w14:paraId="3D23D653" w14:textId="77777777" w:rsidR="000925BB" w:rsidRDefault="000925BB" w:rsidP="000925BB">
      <w:pPr>
        <w:ind w:firstLine="420"/>
      </w:pPr>
    </w:p>
    <w:p w14:paraId="22E1F902" w14:textId="77777777" w:rsidR="000925BB" w:rsidRDefault="000925BB" w:rsidP="000925BB">
      <w:pPr>
        <w:ind w:firstLine="420"/>
      </w:pPr>
      <w:r>
        <w:rPr>
          <w:rFonts w:hint="eastAsia"/>
        </w:rPr>
        <w:t>当I</w:t>
      </w:r>
      <w:r>
        <w:t>D</w:t>
      </w:r>
      <w:r>
        <w:rPr>
          <w:rFonts w:hint="eastAsia"/>
        </w:rPr>
        <w:t>为4</w:t>
      </w:r>
      <w:r>
        <w:t>5</w:t>
      </w:r>
      <w:r>
        <w:rPr>
          <w:rFonts w:hint="eastAsia"/>
        </w:rPr>
        <w:t>的触点正在移动时：</w:t>
      </w:r>
    </w:p>
    <w:p w14:paraId="521A86CF" w14:textId="77777777" w:rsidR="000925BB" w:rsidRDefault="000925BB" w:rsidP="000925BB">
      <w:pPr>
        <w:shd w:val="clear" w:color="auto" w:fill="C0C0C0"/>
        <w:ind w:firstLineChars="0" w:firstLine="0"/>
      </w:pPr>
      <w:r>
        <w:t xml:space="preserve">EV_ABS   ABS_MT_SLOT 0   // </w:t>
      </w:r>
      <w:r>
        <w:rPr>
          <w:rFonts w:hint="eastAsia"/>
        </w:rPr>
        <w:t>这表示“我要上报一个触点信息了”，之前上报过I</w:t>
      </w:r>
      <w:r>
        <w:t>D</w:t>
      </w:r>
      <w:r>
        <w:rPr>
          <w:rFonts w:hint="eastAsia"/>
        </w:rPr>
        <w:t>，就不用再上报I</w:t>
      </w:r>
      <w:r>
        <w:t>D</w:t>
      </w:r>
      <w:r>
        <w:rPr>
          <w:rFonts w:hint="eastAsia"/>
        </w:rPr>
        <w:t>了</w:t>
      </w:r>
    </w:p>
    <w:p w14:paraId="5EB29F2B" w14:textId="77777777" w:rsidR="000925BB" w:rsidRDefault="000925BB" w:rsidP="000925BB">
      <w:pPr>
        <w:shd w:val="clear" w:color="auto" w:fill="C0C0C0"/>
        <w:ind w:firstLineChars="0" w:firstLine="0"/>
      </w:pPr>
      <w:r>
        <w:t xml:space="preserve">EV_ABS   ABS_MT_POSITION_X x[0]   // </w:t>
      </w:r>
      <w:r>
        <w:rPr>
          <w:rFonts w:hint="eastAsia"/>
        </w:rPr>
        <w:t>触点X坐标</w:t>
      </w:r>
    </w:p>
    <w:p w14:paraId="05912B03" w14:textId="77777777" w:rsidR="000925BB" w:rsidRPr="00A83749" w:rsidRDefault="000925BB" w:rsidP="000925BB">
      <w:pPr>
        <w:shd w:val="clear" w:color="auto" w:fill="C0C0C0"/>
        <w:ind w:firstLineChars="0" w:firstLine="0"/>
      </w:pPr>
      <w:r>
        <w:t xml:space="preserve">EV_SYNC  SYN_REPORT         0     // </w:t>
      </w:r>
      <w:r>
        <w:rPr>
          <w:rFonts w:hint="eastAsia"/>
        </w:rPr>
        <w:t>全部数据上报完毕</w:t>
      </w:r>
    </w:p>
    <w:p w14:paraId="2D2BC544" w14:textId="77777777" w:rsidR="000925BB" w:rsidRDefault="000925BB" w:rsidP="000925BB">
      <w:pPr>
        <w:ind w:firstLine="420"/>
      </w:pPr>
    </w:p>
    <w:p w14:paraId="033B9DDE" w14:textId="77777777" w:rsidR="000925BB" w:rsidRDefault="000925BB" w:rsidP="000925BB">
      <w:pPr>
        <w:ind w:firstLine="420"/>
      </w:pPr>
      <w:r>
        <w:rPr>
          <w:rFonts w:hint="eastAsia"/>
        </w:rPr>
        <w:t>松开I</w:t>
      </w:r>
      <w:r>
        <w:t>D</w:t>
      </w:r>
      <w:r>
        <w:rPr>
          <w:rFonts w:hint="eastAsia"/>
        </w:rPr>
        <w:t>为</w:t>
      </w:r>
      <w:r>
        <w:t>45</w:t>
      </w:r>
      <w:r>
        <w:rPr>
          <w:rFonts w:hint="eastAsia"/>
        </w:rPr>
        <w:t>的触点时(在前面s</w:t>
      </w:r>
      <w:r>
        <w:t>lot</w:t>
      </w:r>
      <w:r>
        <w:rPr>
          <w:rFonts w:hint="eastAsia"/>
        </w:rPr>
        <w:t>已经被设置为0，</w:t>
      </w:r>
      <w:proofErr w:type="gramStart"/>
      <w:r>
        <w:rPr>
          <w:rFonts w:hint="eastAsia"/>
        </w:rPr>
        <w:t>这里这</w:t>
      </w:r>
      <w:proofErr w:type="gramEnd"/>
      <w:r>
        <w:rPr>
          <w:rFonts w:hint="eastAsia"/>
        </w:rPr>
        <w:t>需要再重新设置s</w:t>
      </w:r>
      <w:r>
        <w:t>lot</w:t>
      </w:r>
      <w:r>
        <w:rPr>
          <w:rFonts w:hint="eastAsia"/>
        </w:rPr>
        <w:t>，s</w:t>
      </w:r>
      <w:r>
        <w:t>lot</w:t>
      </w:r>
      <w:r>
        <w:rPr>
          <w:rFonts w:hint="eastAsia"/>
        </w:rPr>
        <w:t>就像一个全局变量一样：如果它没变化的话，就无需再次设置</w:t>
      </w:r>
      <w:r>
        <w:t>)</w:t>
      </w:r>
      <w:r>
        <w:rPr>
          <w:rFonts w:hint="eastAsia"/>
        </w:rPr>
        <w:t>：</w:t>
      </w:r>
    </w:p>
    <w:p w14:paraId="21241129" w14:textId="77777777" w:rsidR="000925BB" w:rsidRDefault="000925BB" w:rsidP="000925BB">
      <w:pPr>
        <w:shd w:val="clear" w:color="auto" w:fill="C0C0C0"/>
        <w:ind w:firstLineChars="0" w:firstLine="0"/>
      </w:pPr>
      <w:r>
        <w:t xml:space="preserve">// </w:t>
      </w:r>
      <w:r>
        <w:rPr>
          <w:rFonts w:hint="eastAsia"/>
        </w:rPr>
        <w:t>刚刚设置了</w:t>
      </w:r>
      <w:r>
        <w:t>ABS_MT_SLOT</w:t>
      </w:r>
      <w:r>
        <w:rPr>
          <w:rFonts w:hint="eastAsia"/>
        </w:rPr>
        <w:t>为0，它对应I</w:t>
      </w:r>
      <w:r>
        <w:t>D</w:t>
      </w:r>
      <w:r>
        <w:rPr>
          <w:rFonts w:hint="eastAsia"/>
        </w:rPr>
        <w:t>为4</w:t>
      </w:r>
      <w:r>
        <w:t>5</w:t>
      </w:r>
      <w:r>
        <w:rPr>
          <w:rFonts w:hint="eastAsia"/>
        </w:rPr>
        <w:t>，这里设置</w:t>
      </w:r>
      <w:r>
        <w:t>ID</w:t>
      </w:r>
      <w:r>
        <w:rPr>
          <w:rFonts w:hint="eastAsia"/>
        </w:rPr>
        <w:t>为</w:t>
      </w:r>
      <w:r>
        <w:t>-1</w:t>
      </w:r>
      <w:r>
        <w:rPr>
          <w:rFonts w:hint="eastAsia"/>
        </w:rPr>
        <w:t>就表示I</w:t>
      </w:r>
      <w:r>
        <w:t>D</w:t>
      </w:r>
      <w:r>
        <w:rPr>
          <w:rFonts w:hint="eastAsia"/>
        </w:rPr>
        <w:t>为4</w:t>
      </w:r>
      <w:r>
        <w:t>5</w:t>
      </w:r>
      <w:r>
        <w:rPr>
          <w:rFonts w:hint="eastAsia"/>
        </w:rPr>
        <w:t>的触点被松开了</w:t>
      </w:r>
    </w:p>
    <w:p w14:paraId="7FB31E9F" w14:textId="77777777" w:rsidR="000925BB" w:rsidRDefault="000925BB" w:rsidP="000925BB">
      <w:pPr>
        <w:shd w:val="clear" w:color="auto" w:fill="C0C0C0"/>
        <w:ind w:firstLineChars="0" w:firstLine="0"/>
      </w:pPr>
      <w:r>
        <w:t xml:space="preserve">EV_ABS   ABS_MT_TRACKING_ID -1   </w:t>
      </w:r>
    </w:p>
    <w:p w14:paraId="15AAAA9B" w14:textId="77777777" w:rsidR="000925BB" w:rsidRDefault="000925BB" w:rsidP="000925BB">
      <w:pPr>
        <w:shd w:val="clear" w:color="auto" w:fill="C0C0C0"/>
        <w:ind w:firstLineChars="0" w:firstLine="0"/>
      </w:pPr>
      <w:r>
        <w:t xml:space="preserve">EV_SYNC  SYN_REPORT         0    // </w:t>
      </w:r>
      <w:r>
        <w:rPr>
          <w:rFonts w:hint="eastAsia"/>
        </w:rPr>
        <w:t>全部数据上报完毕</w:t>
      </w:r>
    </w:p>
    <w:p w14:paraId="4F5FC510" w14:textId="77777777" w:rsidR="000925BB" w:rsidRDefault="000925BB" w:rsidP="000925BB">
      <w:pPr>
        <w:ind w:firstLine="420"/>
      </w:pPr>
    </w:p>
    <w:p w14:paraId="2817DEF7" w14:textId="77777777" w:rsidR="000925BB" w:rsidRDefault="000925BB" w:rsidP="000925BB">
      <w:pPr>
        <w:ind w:firstLine="420"/>
      </w:pPr>
      <w:r>
        <w:rPr>
          <w:rFonts w:hint="eastAsia"/>
        </w:rPr>
        <w:t>最后，松开I</w:t>
      </w:r>
      <w:r>
        <w:t>D</w:t>
      </w:r>
      <w:r>
        <w:rPr>
          <w:rFonts w:hint="eastAsia"/>
        </w:rPr>
        <w:t>为4</w:t>
      </w:r>
      <w:r>
        <w:t>6</w:t>
      </w:r>
      <w:r>
        <w:rPr>
          <w:rFonts w:hint="eastAsia"/>
        </w:rPr>
        <w:t>的触点：</w:t>
      </w:r>
    </w:p>
    <w:p w14:paraId="36D16FA4" w14:textId="77777777" w:rsidR="000925BB" w:rsidRDefault="000925BB" w:rsidP="000925BB">
      <w:pPr>
        <w:shd w:val="clear" w:color="auto" w:fill="C0C0C0"/>
        <w:ind w:firstLineChars="0" w:firstLine="0"/>
      </w:pPr>
      <w:r>
        <w:t xml:space="preserve">EV_ABS   ABS_MT_SLOT 1       // </w:t>
      </w:r>
      <w:r>
        <w:rPr>
          <w:rFonts w:hint="eastAsia"/>
        </w:rPr>
        <w:t>这表示“我要上报一个触点信息了”，在前面设置过s</w:t>
      </w:r>
      <w:r>
        <w:t>lot 1</w:t>
      </w:r>
      <w:r>
        <w:rPr>
          <w:rFonts w:hint="eastAsia"/>
        </w:rPr>
        <w:t>的I</w:t>
      </w:r>
      <w:r>
        <w:t>D</w:t>
      </w:r>
      <w:r>
        <w:rPr>
          <w:rFonts w:hint="eastAsia"/>
        </w:rPr>
        <w:t>为4</w:t>
      </w:r>
      <w:r>
        <w:t>6</w:t>
      </w:r>
    </w:p>
    <w:p w14:paraId="1BB4AC1D" w14:textId="77777777" w:rsidR="000925BB" w:rsidRDefault="000925BB" w:rsidP="000925BB">
      <w:pPr>
        <w:shd w:val="clear" w:color="auto" w:fill="C0C0C0"/>
        <w:ind w:firstLineChars="0" w:firstLine="0"/>
      </w:pPr>
      <w:r>
        <w:t>EV_ABS   ABS_MT_TRACKING_ID -1  // ID</w:t>
      </w:r>
      <w:r>
        <w:rPr>
          <w:rFonts w:hint="eastAsia"/>
        </w:rPr>
        <w:t>为-</w:t>
      </w:r>
      <w:r>
        <w:t>1</w:t>
      </w:r>
      <w:r>
        <w:rPr>
          <w:rFonts w:hint="eastAsia"/>
        </w:rPr>
        <w:t>，表示s</w:t>
      </w:r>
      <w:r>
        <w:t>lot 1</w:t>
      </w:r>
      <w:r>
        <w:rPr>
          <w:rFonts w:hint="eastAsia"/>
        </w:rPr>
        <w:t>被松开，即I</w:t>
      </w:r>
      <w:r>
        <w:t>D</w:t>
      </w:r>
      <w:r>
        <w:rPr>
          <w:rFonts w:hint="eastAsia"/>
        </w:rPr>
        <w:t>为4</w:t>
      </w:r>
      <w:r>
        <w:t>6</w:t>
      </w:r>
      <w:r>
        <w:rPr>
          <w:rFonts w:hint="eastAsia"/>
        </w:rPr>
        <w:t>的触点被松开</w:t>
      </w:r>
    </w:p>
    <w:p w14:paraId="7D3B9D96" w14:textId="77777777" w:rsidR="000925BB" w:rsidRDefault="000925BB" w:rsidP="000925BB">
      <w:pPr>
        <w:shd w:val="clear" w:color="auto" w:fill="C0C0C0"/>
        <w:ind w:firstLineChars="0" w:firstLine="0"/>
      </w:pPr>
      <w:r>
        <w:t xml:space="preserve">EV_SYNC  SYN_REPORT             // </w:t>
      </w:r>
      <w:r>
        <w:rPr>
          <w:rFonts w:hint="eastAsia"/>
        </w:rPr>
        <w:t>全部数据上报完毕</w:t>
      </w:r>
    </w:p>
    <w:p w14:paraId="73198783" w14:textId="77777777" w:rsidR="000925BB" w:rsidRDefault="000925BB" w:rsidP="000925BB">
      <w:pPr>
        <w:ind w:firstLine="420"/>
      </w:pPr>
    </w:p>
    <w:p w14:paraId="3570AEE4" w14:textId="77777777" w:rsidR="000925BB" w:rsidRDefault="000925BB" w:rsidP="000925BB">
      <w:pPr>
        <w:ind w:firstLine="420"/>
      </w:pPr>
    </w:p>
    <w:p w14:paraId="3EF235DF" w14:textId="77777777" w:rsidR="000925BB" w:rsidRDefault="000925BB" w:rsidP="000925BB">
      <w:pPr>
        <w:ind w:firstLine="420"/>
      </w:pPr>
    </w:p>
    <w:p w14:paraId="6D098C11" w14:textId="77777777" w:rsidR="000925BB" w:rsidRDefault="000925BB" w:rsidP="000925BB">
      <w:pPr>
        <w:ind w:firstLine="420"/>
      </w:pPr>
    </w:p>
    <w:p w14:paraId="224F6323" w14:textId="77777777" w:rsidR="000925BB" w:rsidRDefault="000925BB" w:rsidP="000925BB">
      <w:pPr>
        <w:ind w:firstLine="420"/>
      </w:pPr>
    </w:p>
    <w:p w14:paraId="5A9AEC09" w14:textId="77777777" w:rsidR="000925BB" w:rsidRPr="008874A7" w:rsidRDefault="000925BB" w:rsidP="000925BB">
      <w:pPr>
        <w:pStyle w:val="51"/>
        <w:ind w:firstLine="562"/>
      </w:pPr>
      <w:r>
        <w:t>3.</w:t>
      </w:r>
      <w:r>
        <w:rPr>
          <w:rFonts w:hint="eastAsia"/>
        </w:rPr>
        <w:t xml:space="preserve"> 电容屏的实验数据</w:t>
      </w:r>
    </w:p>
    <w:p w14:paraId="045E0990" w14:textId="77777777" w:rsidR="000925BB" w:rsidRDefault="000925BB" w:rsidP="000925BB">
      <w:pPr>
        <w:ind w:firstLine="420"/>
      </w:pPr>
      <w:r>
        <w:rPr>
          <w:rFonts w:hint="eastAsia"/>
        </w:rPr>
        <w:t>假设你的开发板上电容屏对应的设备节点是/</w:t>
      </w:r>
      <w:r>
        <w:t>dev/input/event0</w:t>
      </w:r>
      <w:r>
        <w:rPr>
          <w:rFonts w:hint="eastAsia"/>
        </w:rPr>
        <w:t>，执行以下命令：</w:t>
      </w:r>
    </w:p>
    <w:p w14:paraId="26A18932" w14:textId="77777777" w:rsidR="000925BB" w:rsidRDefault="000925BB" w:rsidP="000925BB">
      <w:pPr>
        <w:shd w:val="clear" w:color="auto" w:fill="C0C0C0"/>
        <w:ind w:firstLineChars="0" w:firstLine="0"/>
      </w:pPr>
      <w:proofErr w:type="spellStart"/>
      <w:r w:rsidRPr="009B3C20">
        <w:t>hexdump</w:t>
      </w:r>
      <w:proofErr w:type="spellEnd"/>
      <w:r w:rsidRPr="009B3C20">
        <w:t xml:space="preserve"> /dev/input/</w:t>
      </w:r>
      <w:proofErr w:type="spellStart"/>
      <w:r w:rsidRPr="009B3C20">
        <w:t>event0</w:t>
      </w:r>
      <w:proofErr w:type="spellEnd"/>
    </w:p>
    <w:p w14:paraId="1E18F944" w14:textId="77777777" w:rsidR="000925BB" w:rsidRDefault="000925BB" w:rsidP="000925BB">
      <w:pPr>
        <w:ind w:firstLine="420"/>
      </w:pPr>
      <w:r>
        <w:rPr>
          <w:rFonts w:hint="eastAsia"/>
        </w:rPr>
        <w:t>然后用一个手指点击触摸屏，得到类似如下的数据：</w:t>
      </w:r>
    </w:p>
    <w:p w14:paraId="3F1F5EB9" w14:textId="77777777" w:rsidR="000925BB" w:rsidRPr="00236751" w:rsidRDefault="000925BB" w:rsidP="000925BB">
      <w:pPr>
        <w:ind w:firstLineChars="0" w:firstLine="0"/>
        <w:jc w:val="center"/>
      </w:pPr>
      <w:r>
        <w:rPr>
          <w:noProof/>
        </w:rPr>
        <w:drawing>
          <wp:inline distT="0" distB="0" distL="0" distR="0" wp14:anchorId="5241B149" wp14:editId="3D3B24EC">
            <wp:extent cx="6192520" cy="2249805"/>
            <wp:effectExtent l="0" t="0" r="0" b="0"/>
            <wp:docPr id="2799" name="图片 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92520" cy="2249805"/>
                    </a:xfrm>
                    <a:prstGeom prst="rect">
                      <a:avLst/>
                    </a:prstGeom>
                  </pic:spPr>
                </pic:pic>
              </a:graphicData>
            </a:graphic>
          </wp:inline>
        </w:drawing>
      </w:r>
    </w:p>
    <w:p w14:paraId="3181C1D0" w14:textId="77777777" w:rsidR="000925BB" w:rsidRDefault="000925BB" w:rsidP="000925BB">
      <w:pPr>
        <w:ind w:firstLine="420"/>
      </w:pPr>
      <w:r>
        <w:rPr>
          <w:rFonts w:hint="eastAsia"/>
        </w:rPr>
        <w:t>在上面的数据中，为了兼容老程序，它也上报了A</w:t>
      </w:r>
      <w:r>
        <w:t>BS_X</w:t>
      </w:r>
      <w:r>
        <w:rPr>
          <w:rFonts w:hint="eastAsia"/>
        </w:rPr>
        <w:t>、A</w:t>
      </w:r>
      <w:r>
        <w:t>BS_Y</w:t>
      </w:r>
      <w:r>
        <w:rPr>
          <w:rFonts w:hint="eastAsia"/>
        </w:rPr>
        <w:t>数据，电阻触摸</w:t>
      </w:r>
      <w:proofErr w:type="gramStart"/>
      <w:r>
        <w:rPr>
          <w:rFonts w:hint="eastAsia"/>
        </w:rPr>
        <w:t>屏就是</w:t>
      </w:r>
      <w:proofErr w:type="gramEnd"/>
      <w:r>
        <w:rPr>
          <w:rFonts w:hint="eastAsia"/>
        </w:rPr>
        <w:t>使用这类型的数据。所以基于电阻屏的程序，也可以用在电容屏上。</w:t>
      </w:r>
    </w:p>
    <w:p w14:paraId="59F523E6" w14:textId="77777777" w:rsidR="000925BB" w:rsidRDefault="000925BB" w:rsidP="000925BB">
      <w:pPr>
        <w:ind w:firstLine="420"/>
      </w:pPr>
    </w:p>
    <w:p w14:paraId="2C6F1881" w14:textId="77777777" w:rsidR="000925BB" w:rsidRDefault="000925BB" w:rsidP="000925BB">
      <w:pPr>
        <w:ind w:firstLine="420"/>
      </w:pPr>
      <w:r>
        <w:rPr>
          <w:rFonts w:hint="eastAsia"/>
        </w:rPr>
        <w:t>使用两个手指点击触摸屏时，得到类似如下的数据：</w:t>
      </w:r>
    </w:p>
    <w:p w14:paraId="3D0BE08F" w14:textId="77777777" w:rsidR="000925BB" w:rsidRDefault="000925BB" w:rsidP="000925BB">
      <w:pPr>
        <w:ind w:firstLine="420"/>
      </w:pPr>
      <w:r>
        <w:rPr>
          <w:noProof/>
        </w:rPr>
        <w:drawing>
          <wp:inline distT="0" distB="0" distL="0" distR="0" wp14:anchorId="21043EB0" wp14:editId="3AE5AE52">
            <wp:extent cx="6192520" cy="3659505"/>
            <wp:effectExtent l="0" t="0" r="0" b="0"/>
            <wp:docPr id="2800" name="图片 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92520" cy="3659505"/>
                    </a:xfrm>
                    <a:prstGeom prst="rect">
                      <a:avLst/>
                    </a:prstGeom>
                  </pic:spPr>
                </pic:pic>
              </a:graphicData>
            </a:graphic>
          </wp:inline>
        </w:drawing>
      </w:r>
    </w:p>
    <w:p w14:paraId="0BB2A3AC" w14:textId="77777777" w:rsidR="000925BB" w:rsidRDefault="000925BB" w:rsidP="000925BB">
      <w:pPr>
        <w:ind w:firstLine="420"/>
      </w:pPr>
      <w:r>
        <w:rPr>
          <w:rFonts w:hint="eastAsia"/>
        </w:rPr>
        <w:t>为了兼容老程序，它也上报了A</w:t>
      </w:r>
      <w:r>
        <w:t>BS_X</w:t>
      </w:r>
      <w:r>
        <w:rPr>
          <w:rFonts w:hint="eastAsia"/>
        </w:rPr>
        <w:t>、A</w:t>
      </w:r>
      <w:r>
        <w:t>BS_Y</w:t>
      </w:r>
      <w:r>
        <w:rPr>
          <w:rFonts w:hint="eastAsia"/>
        </w:rPr>
        <w:t>数据，但是只上报第1个触点的数据。</w:t>
      </w:r>
    </w:p>
    <w:p w14:paraId="5F3DA92A" w14:textId="77777777" w:rsidR="000925BB" w:rsidRPr="00BB52C8" w:rsidRDefault="000925BB" w:rsidP="000925BB">
      <w:pPr>
        <w:ind w:firstLine="420"/>
      </w:pPr>
    </w:p>
    <w:p w14:paraId="5B8FAC7D" w14:textId="77777777" w:rsidR="000925BB" w:rsidRDefault="000925BB" w:rsidP="000925BB">
      <w:pPr>
        <w:pStyle w:val="32"/>
        <w:ind w:firstLine="643"/>
      </w:pPr>
      <w:r>
        <w:t>7</w:t>
      </w:r>
      <w:r>
        <w:rPr>
          <w:rFonts w:hint="eastAsia"/>
        </w:rPr>
        <w:t>.</w:t>
      </w:r>
      <w:r>
        <w:t xml:space="preserve">5 </w:t>
      </w:r>
      <w:proofErr w:type="spellStart"/>
      <w:r>
        <w:rPr>
          <w:rFonts w:hint="eastAsia"/>
        </w:rPr>
        <w:t>t</w:t>
      </w:r>
      <w:r>
        <w:t>slib</w:t>
      </w:r>
      <w:proofErr w:type="spellEnd"/>
    </w:p>
    <w:p w14:paraId="31D91765" w14:textId="77777777" w:rsidR="000925BB" w:rsidRDefault="000925BB" w:rsidP="000925BB">
      <w:pPr>
        <w:ind w:firstLine="420"/>
      </w:pPr>
      <w:proofErr w:type="spellStart"/>
      <w:r>
        <w:t>tslib</w:t>
      </w:r>
      <w:proofErr w:type="spellEnd"/>
      <w:r>
        <w:rPr>
          <w:rFonts w:hint="eastAsia"/>
        </w:rPr>
        <w:t>是一个触摸屏的开源库，可以使用它来访问触摸屏设备，可以给输入设备添加各种“f</w:t>
      </w:r>
      <w:r>
        <w:t>ilter</w:t>
      </w:r>
      <w:r>
        <w:rPr>
          <w:rFonts w:hint="eastAsia"/>
        </w:rPr>
        <w:t>”(过滤器，就是各种处理</w:t>
      </w:r>
      <w:r>
        <w:t>)</w:t>
      </w:r>
      <w:r>
        <w:rPr>
          <w:rFonts w:hint="eastAsia"/>
        </w:rPr>
        <w:t>，地址是：</w:t>
      </w:r>
      <w:r w:rsidR="000305AB">
        <w:fldChar w:fldCharType="begin"/>
      </w:r>
      <w:r w:rsidR="000305AB">
        <w:instrText xml:space="preserve"> HYPERLINK "http://www.tslib.org/" </w:instrText>
      </w:r>
      <w:r w:rsidR="000305AB">
        <w:fldChar w:fldCharType="separate"/>
      </w:r>
      <w:r>
        <w:rPr>
          <w:rStyle w:val="affff2"/>
        </w:rPr>
        <w:t>http://</w:t>
      </w:r>
      <w:proofErr w:type="spellStart"/>
      <w:r>
        <w:rPr>
          <w:rStyle w:val="affff2"/>
        </w:rPr>
        <w:t>www.tslib.org</w:t>
      </w:r>
      <w:proofErr w:type="spellEnd"/>
      <w:r>
        <w:rPr>
          <w:rStyle w:val="affff2"/>
        </w:rPr>
        <w:t>/</w:t>
      </w:r>
      <w:r w:rsidR="000305AB">
        <w:rPr>
          <w:rStyle w:val="affff2"/>
        </w:rPr>
        <w:fldChar w:fldCharType="end"/>
      </w:r>
      <w:r>
        <w:rPr>
          <w:rFonts w:hint="eastAsia"/>
        </w:rPr>
        <w:t>。</w:t>
      </w:r>
    </w:p>
    <w:p w14:paraId="70634B51" w14:textId="77777777" w:rsidR="000925BB" w:rsidRDefault="000925BB" w:rsidP="000925BB">
      <w:pPr>
        <w:ind w:firstLine="420"/>
      </w:pPr>
      <w:r>
        <w:rPr>
          <w:rFonts w:hint="eastAsia"/>
        </w:rPr>
        <w:t>编译</w:t>
      </w:r>
      <w:proofErr w:type="spellStart"/>
      <w:r>
        <w:rPr>
          <w:rFonts w:hint="eastAsia"/>
        </w:rPr>
        <w:t>t</w:t>
      </w:r>
      <w:r>
        <w:t>slib</w:t>
      </w:r>
      <w:proofErr w:type="spellEnd"/>
      <w:r>
        <w:rPr>
          <w:rFonts w:hint="eastAsia"/>
        </w:rPr>
        <w:t>后，可以得到</w:t>
      </w:r>
      <w:proofErr w:type="spellStart"/>
      <w:r>
        <w:rPr>
          <w:rFonts w:hint="eastAsia"/>
        </w:rPr>
        <w:t>l</w:t>
      </w:r>
      <w:r>
        <w:t>ibts</w:t>
      </w:r>
      <w:proofErr w:type="spellEnd"/>
      <w:r>
        <w:rPr>
          <w:rFonts w:hint="eastAsia"/>
        </w:rPr>
        <w:t>库，还可以得到各种工具：较准工具、测试工具。</w:t>
      </w:r>
    </w:p>
    <w:p w14:paraId="2C4D4329" w14:textId="77777777" w:rsidR="000925BB" w:rsidRDefault="000925BB" w:rsidP="000925BB">
      <w:pPr>
        <w:ind w:firstLine="420"/>
      </w:pPr>
    </w:p>
    <w:p w14:paraId="2B16428E" w14:textId="77777777" w:rsidR="000925BB" w:rsidRDefault="000925BB" w:rsidP="000925BB">
      <w:pPr>
        <w:ind w:firstLine="420"/>
      </w:pPr>
      <w:r>
        <w:rPr>
          <w:rFonts w:hint="eastAsia"/>
        </w:rPr>
        <w:t>使用G</w:t>
      </w:r>
      <w:r>
        <w:t>IT</w:t>
      </w:r>
      <w:r>
        <w:rPr>
          <w:rFonts w:hint="eastAsia"/>
        </w:rPr>
        <w:t>下载所有源码后，本节源码位于如下目录：</w:t>
      </w:r>
    </w:p>
    <w:p w14:paraId="10040014" w14:textId="77777777" w:rsidR="000925BB" w:rsidRDefault="000925BB" w:rsidP="000925BB">
      <w:pPr>
        <w:shd w:val="clear" w:color="auto" w:fill="C0C0C0"/>
        <w:ind w:firstLineChars="0" w:firstLine="0"/>
      </w:pPr>
      <w:r>
        <w:t>01_all_series_quickstart\</w:t>
      </w:r>
    </w:p>
    <w:p w14:paraId="0483C57A" w14:textId="77777777" w:rsidR="000925BB" w:rsidRDefault="000925BB" w:rsidP="000925BB">
      <w:pPr>
        <w:shd w:val="clear" w:color="auto" w:fill="C0C0C0"/>
        <w:ind w:firstLine="420"/>
      </w:pPr>
      <w:r>
        <w:t>04_嵌入式Linux应用开发基础知识\source\</w:t>
      </w:r>
      <w:r w:rsidRPr="00E67A01">
        <w:t>1</w:t>
      </w:r>
      <w:r>
        <w:t>1</w:t>
      </w:r>
      <w:r w:rsidRPr="00E67A01">
        <w:t>_</w:t>
      </w:r>
      <w:r>
        <w:t>input</w:t>
      </w:r>
      <w:r w:rsidRPr="00E67A01">
        <w:t>\</w:t>
      </w:r>
    </w:p>
    <w:p w14:paraId="4E3B945D" w14:textId="77777777" w:rsidR="000925BB" w:rsidRDefault="000925BB" w:rsidP="000925BB">
      <w:pPr>
        <w:shd w:val="clear" w:color="auto" w:fill="C0C0C0"/>
        <w:ind w:firstLineChars="400" w:firstLine="840"/>
      </w:pPr>
      <w:r w:rsidRPr="00ED2164">
        <w:t>02_tslib</w:t>
      </w:r>
      <w:r>
        <w:t>\</w:t>
      </w:r>
    </w:p>
    <w:p w14:paraId="5EB792B8" w14:textId="77777777" w:rsidR="000925BB" w:rsidRDefault="000925BB" w:rsidP="000925BB">
      <w:pPr>
        <w:ind w:firstLine="420"/>
      </w:pPr>
    </w:p>
    <w:p w14:paraId="43847C01" w14:textId="77777777" w:rsidR="000925BB" w:rsidRDefault="000925BB" w:rsidP="000925BB">
      <w:pPr>
        <w:pStyle w:val="42"/>
        <w:ind w:firstLine="560"/>
      </w:pPr>
      <w:r>
        <w:t>7</w:t>
      </w:r>
      <w:r>
        <w:rPr>
          <w:rFonts w:hint="eastAsia"/>
        </w:rPr>
        <w:t>.</w:t>
      </w:r>
      <w:r>
        <w:t>5</w:t>
      </w:r>
      <w:r>
        <w:rPr>
          <w:rFonts w:hint="eastAsia"/>
        </w:rPr>
        <w:t>.1</w:t>
      </w:r>
      <w:r>
        <w:t xml:space="preserve"> </w:t>
      </w:r>
      <w:proofErr w:type="spellStart"/>
      <w:r>
        <w:t>tslib</w:t>
      </w:r>
      <w:proofErr w:type="spellEnd"/>
      <w:r>
        <w:rPr>
          <w:rFonts w:hint="eastAsia"/>
        </w:rPr>
        <w:t>框架分析</w:t>
      </w:r>
    </w:p>
    <w:p w14:paraId="4C960010" w14:textId="77777777" w:rsidR="000925BB" w:rsidRDefault="000925BB" w:rsidP="000925BB">
      <w:pPr>
        <w:ind w:firstLine="420"/>
      </w:pPr>
      <w:proofErr w:type="spellStart"/>
      <w:r>
        <w:rPr>
          <w:rFonts w:hint="eastAsia"/>
        </w:rPr>
        <w:t>t</w:t>
      </w:r>
      <w:r>
        <w:t>slib</w:t>
      </w:r>
      <w:proofErr w:type="spellEnd"/>
      <w:r>
        <w:rPr>
          <w:rFonts w:hint="eastAsia"/>
        </w:rPr>
        <w:t>的主要代码如下：</w:t>
      </w:r>
    </w:p>
    <w:p w14:paraId="318D4D84" w14:textId="77777777" w:rsidR="000925BB" w:rsidRDefault="000925BB" w:rsidP="000925BB">
      <w:pPr>
        <w:ind w:firstLineChars="0" w:firstLine="0"/>
        <w:jc w:val="center"/>
      </w:pPr>
      <w:r>
        <w:rPr>
          <w:noProof/>
        </w:rPr>
        <w:drawing>
          <wp:inline distT="0" distB="0" distL="0" distR="0" wp14:anchorId="185D451A" wp14:editId="4D30AA98">
            <wp:extent cx="1290320" cy="1743675"/>
            <wp:effectExtent l="0" t="0" r="5080" b="9525"/>
            <wp:docPr id="2779" name="图片 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297487" cy="1753360"/>
                    </a:xfrm>
                    <a:prstGeom prst="rect">
                      <a:avLst/>
                    </a:prstGeom>
                  </pic:spPr>
                </pic:pic>
              </a:graphicData>
            </a:graphic>
          </wp:inline>
        </w:drawing>
      </w:r>
    </w:p>
    <w:p w14:paraId="14E3836B" w14:textId="77777777" w:rsidR="000925BB" w:rsidRDefault="000925BB" w:rsidP="000925BB">
      <w:pPr>
        <w:ind w:firstLine="420"/>
      </w:pPr>
      <w:r>
        <w:rPr>
          <w:rFonts w:hint="eastAsia"/>
        </w:rPr>
        <w:t>核心在于“plugins”目录里的“插件”，或称为“module”。这个目录下的每个文件都是一个module，每个module都提供2个函数：read、</w:t>
      </w:r>
      <w:proofErr w:type="spellStart"/>
      <w:r>
        <w:rPr>
          <w:rFonts w:hint="eastAsia"/>
        </w:rPr>
        <w:t>read</w:t>
      </w:r>
      <w:r>
        <w:t>_mt</w:t>
      </w:r>
      <w:proofErr w:type="spellEnd"/>
      <w:r>
        <w:rPr>
          <w:rFonts w:hint="eastAsia"/>
        </w:rPr>
        <w:t>，前者用于读取单点触摸屏的数据，后者用于读取多点触摸屏的数据。</w:t>
      </w:r>
    </w:p>
    <w:p w14:paraId="773557C4" w14:textId="77777777" w:rsidR="000925BB" w:rsidRDefault="000925BB" w:rsidP="000925BB">
      <w:pPr>
        <w:ind w:firstLine="420"/>
      </w:pPr>
    </w:p>
    <w:p w14:paraId="5474E75F" w14:textId="77777777" w:rsidR="000925BB" w:rsidRDefault="000925BB" w:rsidP="000925BB">
      <w:pPr>
        <w:ind w:firstLine="420"/>
      </w:pPr>
    </w:p>
    <w:p w14:paraId="23DD1A61" w14:textId="77777777" w:rsidR="000925BB" w:rsidRDefault="000925BB" w:rsidP="000925BB">
      <w:pPr>
        <w:ind w:firstLine="420"/>
      </w:pPr>
    </w:p>
    <w:p w14:paraId="7449C02B" w14:textId="77777777" w:rsidR="000925BB" w:rsidRDefault="000925BB" w:rsidP="000925BB">
      <w:pPr>
        <w:ind w:firstLine="420"/>
      </w:pPr>
    </w:p>
    <w:p w14:paraId="4C5E3605" w14:textId="77777777" w:rsidR="000925BB" w:rsidRDefault="000925BB" w:rsidP="000925BB">
      <w:pPr>
        <w:ind w:firstLine="420"/>
      </w:pPr>
    </w:p>
    <w:p w14:paraId="554B3628" w14:textId="77777777" w:rsidR="000925BB" w:rsidRDefault="000925BB" w:rsidP="000925BB">
      <w:pPr>
        <w:ind w:firstLine="420"/>
      </w:pPr>
    </w:p>
    <w:p w14:paraId="41697C4A" w14:textId="77777777" w:rsidR="000925BB" w:rsidRDefault="000925BB" w:rsidP="000925BB">
      <w:pPr>
        <w:ind w:firstLine="420"/>
      </w:pPr>
    </w:p>
    <w:p w14:paraId="06D201F8" w14:textId="77777777" w:rsidR="000925BB" w:rsidRDefault="000925BB" w:rsidP="000925BB">
      <w:pPr>
        <w:ind w:firstLine="420"/>
      </w:pPr>
    </w:p>
    <w:p w14:paraId="41A24DD4" w14:textId="77777777" w:rsidR="000925BB" w:rsidRDefault="000925BB" w:rsidP="000925BB">
      <w:pPr>
        <w:ind w:firstLine="420"/>
      </w:pPr>
    </w:p>
    <w:p w14:paraId="0A90837A" w14:textId="77777777" w:rsidR="000925BB" w:rsidRDefault="000925BB" w:rsidP="000925BB">
      <w:pPr>
        <w:ind w:firstLine="420"/>
      </w:pPr>
    </w:p>
    <w:p w14:paraId="6510A168" w14:textId="77777777" w:rsidR="000925BB" w:rsidRDefault="000925BB" w:rsidP="000925BB">
      <w:pPr>
        <w:ind w:firstLine="420"/>
      </w:pPr>
    </w:p>
    <w:p w14:paraId="4A0CF490" w14:textId="77777777" w:rsidR="000925BB" w:rsidRDefault="000925BB" w:rsidP="000925BB">
      <w:pPr>
        <w:ind w:firstLine="420"/>
      </w:pPr>
    </w:p>
    <w:p w14:paraId="6E0F13B9" w14:textId="77777777" w:rsidR="000925BB" w:rsidRDefault="000925BB" w:rsidP="000925BB">
      <w:pPr>
        <w:ind w:firstLine="420"/>
      </w:pPr>
    </w:p>
    <w:p w14:paraId="53749120" w14:textId="77777777" w:rsidR="000925BB" w:rsidRDefault="000925BB" w:rsidP="000925BB">
      <w:pPr>
        <w:ind w:firstLine="420"/>
      </w:pPr>
    </w:p>
    <w:p w14:paraId="39F04846" w14:textId="77777777" w:rsidR="000925BB" w:rsidRDefault="000925BB" w:rsidP="000925BB">
      <w:pPr>
        <w:ind w:firstLine="420"/>
      </w:pPr>
    </w:p>
    <w:p w14:paraId="5211827D" w14:textId="77777777" w:rsidR="000925BB" w:rsidRDefault="000925BB" w:rsidP="000925BB">
      <w:pPr>
        <w:ind w:firstLine="420"/>
      </w:pPr>
    </w:p>
    <w:p w14:paraId="04C7E62E" w14:textId="77777777" w:rsidR="000925BB" w:rsidRDefault="000925BB" w:rsidP="000925BB">
      <w:pPr>
        <w:ind w:firstLine="420"/>
      </w:pPr>
    </w:p>
    <w:p w14:paraId="03D6345A" w14:textId="77777777" w:rsidR="000925BB" w:rsidRDefault="000925BB" w:rsidP="000925BB">
      <w:pPr>
        <w:ind w:firstLine="420"/>
      </w:pPr>
    </w:p>
    <w:p w14:paraId="4BA318AB" w14:textId="77777777" w:rsidR="000925BB" w:rsidRDefault="000925BB" w:rsidP="000925BB">
      <w:pPr>
        <w:ind w:firstLine="420"/>
      </w:pPr>
      <w:r>
        <w:rPr>
          <w:rFonts w:hint="eastAsia"/>
        </w:rPr>
        <w:t>要分析</w:t>
      </w:r>
      <w:proofErr w:type="spellStart"/>
      <w:r>
        <w:rPr>
          <w:rFonts w:hint="eastAsia"/>
        </w:rPr>
        <w:t>tslib</w:t>
      </w:r>
      <w:proofErr w:type="spellEnd"/>
      <w:r>
        <w:rPr>
          <w:rFonts w:hint="eastAsia"/>
        </w:rPr>
        <w:t>的框架，先看看示例程序怎么使用，我们参考</w:t>
      </w:r>
      <w:proofErr w:type="spellStart"/>
      <w:r>
        <w:rPr>
          <w:rFonts w:hint="eastAsia"/>
        </w:rPr>
        <w:t>t</w:t>
      </w:r>
      <w:r>
        <w:t>s_test.c</w:t>
      </w:r>
      <w:proofErr w:type="spellEnd"/>
      <w:r>
        <w:rPr>
          <w:rFonts w:hint="eastAsia"/>
        </w:rPr>
        <w:t>和</w:t>
      </w:r>
      <w:proofErr w:type="spellStart"/>
      <w:r>
        <w:rPr>
          <w:rFonts w:hint="eastAsia"/>
        </w:rPr>
        <w:t>t</w:t>
      </w:r>
      <w:r>
        <w:t>s_test_mt.c</w:t>
      </w:r>
      <w:proofErr w:type="spellEnd"/>
      <w:r>
        <w:rPr>
          <w:rFonts w:hint="eastAsia"/>
        </w:rPr>
        <w:t>，前者用于一般触摸屏(比如电阻屏、单点电容屏</w:t>
      </w:r>
      <w:r>
        <w:t>)</w:t>
      </w:r>
      <w:r>
        <w:rPr>
          <w:rFonts w:hint="eastAsia"/>
        </w:rPr>
        <w:t>，后者用于多点触摸屏。</w:t>
      </w:r>
    </w:p>
    <w:p w14:paraId="4AF625E5" w14:textId="77777777" w:rsidR="000925BB" w:rsidRDefault="000925BB" w:rsidP="000925BB">
      <w:pPr>
        <w:ind w:firstLine="420"/>
      </w:pPr>
      <w:r>
        <w:rPr>
          <w:rFonts w:hint="eastAsia"/>
        </w:rPr>
        <w:t>一个图就可以弄清楚</w:t>
      </w:r>
      <w:proofErr w:type="spellStart"/>
      <w:r>
        <w:rPr>
          <w:rFonts w:hint="eastAsia"/>
        </w:rPr>
        <w:t>tslib</w:t>
      </w:r>
      <w:proofErr w:type="spellEnd"/>
      <w:r>
        <w:rPr>
          <w:rFonts w:hint="eastAsia"/>
        </w:rPr>
        <w:t>的框架：</w:t>
      </w:r>
    </w:p>
    <w:p w14:paraId="6018B0DC" w14:textId="77777777" w:rsidR="000925BB" w:rsidRDefault="000925BB" w:rsidP="000925BB">
      <w:pPr>
        <w:ind w:firstLineChars="0" w:firstLine="0"/>
        <w:jc w:val="center"/>
      </w:pPr>
      <w:r w:rsidRPr="00AF71F1">
        <w:rPr>
          <w:rFonts w:hint="eastAsia"/>
          <w:noProof/>
        </w:rPr>
        <w:drawing>
          <wp:inline distT="0" distB="0" distL="0" distR="0" wp14:anchorId="5F0D733E" wp14:editId="220AEC30">
            <wp:extent cx="4121150" cy="4826000"/>
            <wp:effectExtent l="0" t="0" r="0" b="0"/>
            <wp:docPr id="2806" name="图片 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21150" cy="4826000"/>
                    </a:xfrm>
                    <a:prstGeom prst="rect">
                      <a:avLst/>
                    </a:prstGeom>
                    <a:noFill/>
                    <a:ln>
                      <a:noFill/>
                    </a:ln>
                  </pic:spPr>
                </pic:pic>
              </a:graphicData>
            </a:graphic>
          </wp:inline>
        </w:drawing>
      </w:r>
    </w:p>
    <w:p w14:paraId="2E45CCA0" w14:textId="77777777" w:rsidR="000925BB" w:rsidRDefault="000925BB" w:rsidP="000925BB">
      <w:pPr>
        <w:ind w:firstLine="420"/>
      </w:pPr>
      <w:r>
        <w:rPr>
          <w:rFonts w:hint="eastAsia"/>
        </w:rPr>
        <w:t>调用</w:t>
      </w:r>
      <w:proofErr w:type="spellStart"/>
      <w:r>
        <w:rPr>
          <w:rFonts w:hint="eastAsia"/>
        </w:rPr>
        <w:t>t</w:t>
      </w:r>
      <w:r>
        <w:t>s_open</w:t>
      </w:r>
      <w:proofErr w:type="spellEnd"/>
      <w:r>
        <w:rPr>
          <w:rFonts w:hint="eastAsia"/>
        </w:rPr>
        <w:t>后，可以打开某个设备节点，构造出一个</w:t>
      </w:r>
      <w:proofErr w:type="spellStart"/>
      <w:r>
        <w:rPr>
          <w:rFonts w:hint="eastAsia"/>
        </w:rPr>
        <w:t>tsdev</w:t>
      </w:r>
      <w:proofErr w:type="spellEnd"/>
      <w:r>
        <w:rPr>
          <w:rFonts w:hint="eastAsia"/>
        </w:rPr>
        <w:t>结构体。</w:t>
      </w:r>
    </w:p>
    <w:p w14:paraId="46C7F4C2" w14:textId="77777777" w:rsidR="000925BB" w:rsidRDefault="000925BB" w:rsidP="000925BB">
      <w:pPr>
        <w:ind w:firstLine="420"/>
      </w:pPr>
      <w:r>
        <w:rPr>
          <w:rFonts w:hint="eastAsia"/>
        </w:rPr>
        <w:t>然后调用</w:t>
      </w:r>
      <w:proofErr w:type="spellStart"/>
      <w:r>
        <w:rPr>
          <w:rFonts w:hint="eastAsia"/>
        </w:rPr>
        <w:t>t</w:t>
      </w:r>
      <w:r>
        <w:t>s_config</w:t>
      </w:r>
      <w:proofErr w:type="spellEnd"/>
      <w:r>
        <w:rPr>
          <w:rFonts w:hint="eastAsia"/>
        </w:rPr>
        <w:t>读取配置文件的处理，假设</w:t>
      </w:r>
      <w:r>
        <w:t>/</w:t>
      </w:r>
      <w:proofErr w:type="spellStart"/>
      <w:r>
        <w:t>etc</w:t>
      </w:r>
      <w:proofErr w:type="spellEnd"/>
      <w:r>
        <w:t>/</w:t>
      </w:r>
      <w:proofErr w:type="spellStart"/>
      <w:r>
        <w:t>ts.conf</w:t>
      </w:r>
      <w:proofErr w:type="spellEnd"/>
      <w:r>
        <w:rPr>
          <w:rFonts w:hint="eastAsia"/>
        </w:rPr>
        <w:t>内容如下：</w:t>
      </w:r>
    </w:p>
    <w:p w14:paraId="0005A021" w14:textId="77777777" w:rsidR="000925BB" w:rsidRDefault="000925BB" w:rsidP="000925BB">
      <w:pPr>
        <w:shd w:val="clear" w:color="auto" w:fill="C0C0C0"/>
        <w:ind w:firstLineChars="0" w:firstLine="0"/>
      </w:pPr>
      <w:r>
        <w:t xml:space="preserve"> </w:t>
      </w:r>
      <w:proofErr w:type="spellStart"/>
      <w:r>
        <w:t>module_raw</w:t>
      </w:r>
      <w:proofErr w:type="spellEnd"/>
      <w:r>
        <w:t xml:space="preserve"> input</w:t>
      </w:r>
    </w:p>
    <w:p w14:paraId="72DCC9CF" w14:textId="77777777" w:rsidR="000925BB" w:rsidRDefault="000925BB" w:rsidP="000925BB">
      <w:pPr>
        <w:shd w:val="clear" w:color="auto" w:fill="C0C0C0"/>
        <w:ind w:firstLineChars="0" w:firstLine="0"/>
      </w:pPr>
      <w:r>
        <w:t xml:space="preserve"> module </w:t>
      </w:r>
      <w:proofErr w:type="spellStart"/>
      <w:r>
        <w:t>pthres</w:t>
      </w:r>
      <w:proofErr w:type="spellEnd"/>
      <w:r>
        <w:t xml:space="preserve"> </w:t>
      </w:r>
      <w:proofErr w:type="spellStart"/>
      <w:r>
        <w:t>pmin</w:t>
      </w:r>
      <w:proofErr w:type="spellEnd"/>
      <w:r>
        <w:t>=1</w:t>
      </w:r>
    </w:p>
    <w:p w14:paraId="1B36F068" w14:textId="77777777" w:rsidR="000925BB" w:rsidRDefault="000925BB" w:rsidP="000925BB">
      <w:pPr>
        <w:shd w:val="clear" w:color="auto" w:fill="C0C0C0"/>
        <w:ind w:firstLineChars="0" w:firstLine="0"/>
      </w:pPr>
      <w:r>
        <w:t xml:space="preserve"> module </w:t>
      </w:r>
      <w:proofErr w:type="spellStart"/>
      <w:r>
        <w:t>dejitter</w:t>
      </w:r>
      <w:proofErr w:type="spellEnd"/>
      <w:r>
        <w:t xml:space="preserve"> delta=100</w:t>
      </w:r>
    </w:p>
    <w:p w14:paraId="25B17DE8" w14:textId="77777777" w:rsidR="000925BB" w:rsidRDefault="000925BB" w:rsidP="000925BB">
      <w:pPr>
        <w:shd w:val="clear" w:color="auto" w:fill="C0C0C0"/>
        <w:ind w:firstLineChars="0" w:firstLine="0"/>
      </w:pPr>
      <w:r>
        <w:t xml:space="preserve"> module linear</w:t>
      </w:r>
    </w:p>
    <w:p w14:paraId="2537E2A2" w14:textId="77777777" w:rsidR="000925BB" w:rsidRDefault="000925BB" w:rsidP="000925BB">
      <w:pPr>
        <w:ind w:firstLine="420"/>
      </w:pPr>
      <w:r>
        <w:rPr>
          <w:rFonts w:hint="eastAsia"/>
        </w:rPr>
        <w:t>每行表示一个“m</w:t>
      </w:r>
      <w:r>
        <w:t>odule</w:t>
      </w:r>
      <w:r>
        <w:rPr>
          <w:rFonts w:hint="eastAsia"/>
        </w:rPr>
        <w:t>”或“</w:t>
      </w:r>
      <w:proofErr w:type="spellStart"/>
      <w:r>
        <w:rPr>
          <w:rFonts w:hint="eastAsia"/>
        </w:rPr>
        <w:t>m</w:t>
      </w:r>
      <w:r>
        <w:t>oduel_raw</w:t>
      </w:r>
      <w:proofErr w:type="spellEnd"/>
      <w:r>
        <w:rPr>
          <w:rFonts w:hint="eastAsia"/>
        </w:rPr>
        <w:t>”。</w:t>
      </w:r>
    </w:p>
    <w:p w14:paraId="6BFE20EA" w14:textId="77777777" w:rsidR="000925BB" w:rsidRDefault="000925BB" w:rsidP="000925BB">
      <w:pPr>
        <w:ind w:firstLine="420"/>
      </w:pPr>
      <w:r>
        <w:rPr>
          <w:rFonts w:hint="eastAsia"/>
        </w:rPr>
        <w:t>对于所有的“module”，都会插入</w:t>
      </w:r>
      <w:proofErr w:type="spellStart"/>
      <w:r>
        <w:rPr>
          <w:rFonts w:hint="eastAsia"/>
        </w:rPr>
        <w:t>t</w:t>
      </w:r>
      <w:r>
        <w:t>sdev.list</w:t>
      </w:r>
      <w:proofErr w:type="spellEnd"/>
      <w:r>
        <w:rPr>
          <w:rFonts w:hint="eastAsia"/>
        </w:rPr>
        <w:t>链表头，也就是</w:t>
      </w:r>
      <w:proofErr w:type="spellStart"/>
      <w:r>
        <w:rPr>
          <w:rFonts w:hint="eastAsia"/>
        </w:rPr>
        <w:t>t</w:t>
      </w:r>
      <w:r>
        <w:t>sdev.list</w:t>
      </w:r>
      <w:proofErr w:type="spellEnd"/>
      <w:r>
        <w:rPr>
          <w:rFonts w:hint="eastAsia"/>
        </w:rPr>
        <w:t>执行配置文件中最后一个“module”，配置文件中第一个“module”位于链表的尾部。</w:t>
      </w:r>
    </w:p>
    <w:p w14:paraId="0F419677" w14:textId="77777777" w:rsidR="000925BB" w:rsidRDefault="000925BB" w:rsidP="000925BB">
      <w:pPr>
        <w:ind w:firstLine="420"/>
      </w:pPr>
      <w:r>
        <w:rPr>
          <w:rFonts w:hint="eastAsia"/>
        </w:rPr>
        <w:t>对于所有的“</w:t>
      </w:r>
      <w:proofErr w:type="spellStart"/>
      <w:r>
        <w:rPr>
          <w:rFonts w:hint="eastAsia"/>
        </w:rPr>
        <w:t>module</w:t>
      </w:r>
      <w:r>
        <w:t>_raw</w:t>
      </w:r>
      <w:proofErr w:type="spellEnd"/>
      <w:r>
        <w:rPr>
          <w:rFonts w:hint="eastAsia"/>
        </w:rPr>
        <w:t>”，都会插入</w:t>
      </w:r>
      <w:proofErr w:type="spellStart"/>
      <w:r>
        <w:rPr>
          <w:rFonts w:hint="eastAsia"/>
        </w:rPr>
        <w:t>t</w:t>
      </w:r>
      <w:r>
        <w:t>sdev.list_raw</w:t>
      </w:r>
      <w:proofErr w:type="spellEnd"/>
      <w:r>
        <w:rPr>
          <w:rFonts w:hint="eastAsia"/>
        </w:rPr>
        <w:t>链表头，一般只有一个“</w:t>
      </w:r>
      <w:proofErr w:type="spellStart"/>
      <w:r>
        <w:rPr>
          <w:rFonts w:hint="eastAsia"/>
        </w:rPr>
        <w:t>m</w:t>
      </w:r>
      <w:r>
        <w:t>odule_raw</w:t>
      </w:r>
      <w:proofErr w:type="spellEnd"/>
      <w:r>
        <w:rPr>
          <w:rFonts w:hint="eastAsia"/>
        </w:rPr>
        <w:t>”。</w:t>
      </w:r>
    </w:p>
    <w:p w14:paraId="6236049B" w14:textId="77777777" w:rsidR="000925BB" w:rsidRDefault="000925BB" w:rsidP="000925BB">
      <w:pPr>
        <w:ind w:firstLine="420"/>
      </w:pPr>
      <w:r w:rsidRPr="00583C62">
        <w:rPr>
          <w:rFonts w:hint="eastAsia"/>
          <w:color w:val="FF0000"/>
        </w:rPr>
        <w:t>注意</w:t>
      </w:r>
      <w:r>
        <w:rPr>
          <w:rFonts w:hint="eastAsia"/>
        </w:rPr>
        <w:t>：</w:t>
      </w:r>
      <w:proofErr w:type="spellStart"/>
      <w:r>
        <w:rPr>
          <w:rFonts w:hint="eastAsia"/>
        </w:rPr>
        <w:t>t</w:t>
      </w:r>
      <w:r>
        <w:t>sdev.list</w:t>
      </w:r>
      <w:proofErr w:type="spellEnd"/>
      <w:r>
        <w:rPr>
          <w:rFonts w:hint="eastAsia"/>
        </w:rPr>
        <w:t>中最后一个“module”会指向</w:t>
      </w:r>
      <w:proofErr w:type="spellStart"/>
      <w:r>
        <w:rPr>
          <w:rFonts w:hint="eastAsia"/>
        </w:rPr>
        <w:t>t</w:t>
      </w:r>
      <w:r>
        <w:t>s_dev.list_raw</w:t>
      </w:r>
      <w:proofErr w:type="spellEnd"/>
      <w:r>
        <w:rPr>
          <w:rFonts w:hint="eastAsia"/>
        </w:rPr>
        <w:t>的头部。</w:t>
      </w:r>
    </w:p>
    <w:p w14:paraId="4D5BA30C" w14:textId="77777777" w:rsidR="000925BB" w:rsidRDefault="000925BB" w:rsidP="000925BB">
      <w:pPr>
        <w:ind w:firstLine="420"/>
      </w:pPr>
    </w:p>
    <w:p w14:paraId="4F8ADD0C" w14:textId="77777777" w:rsidR="000925BB" w:rsidRDefault="000925BB" w:rsidP="000925BB">
      <w:pPr>
        <w:ind w:firstLine="420"/>
      </w:pPr>
    </w:p>
    <w:p w14:paraId="1D4EFF76" w14:textId="77777777" w:rsidR="000925BB" w:rsidRDefault="000925BB" w:rsidP="000925BB">
      <w:pPr>
        <w:ind w:firstLine="420"/>
      </w:pPr>
    </w:p>
    <w:p w14:paraId="7AAB0D22" w14:textId="77777777" w:rsidR="000925BB" w:rsidRDefault="000925BB" w:rsidP="000925BB">
      <w:pPr>
        <w:ind w:firstLine="420"/>
      </w:pPr>
    </w:p>
    <w:p w14:paraId="0F23C532" w14:textId="77777777" w:rsidR="000925BB" w:rsidRDefault="000925BB" w:rsidP="000925BB">
      <w:pPr>
        <w:ind w:firstLine="420"/>
      </w:pPr>
      <w:r>
        <w:rPr>
          <w:rFonts w:hint="eastAsia"/>
        </w:rPr>
        <w:t>无论是调用</w:t>
      </w:r>
      <w:proofErr w:type="spellStart"/>
      <w:r>
        <w:rPr>
          <w:rFonts w:hint="eastAsia"/>
        </w:rPr>
        <w:t>t</w:t>
      </w:r>
      <w:r>
        <w:t>s_read</w:t>
      </w:r>
      <w:proofErr w:type="spellEnd"/>
      <w:r>
        <w:rPr>
          <w:rFonts w:hint="eastAsia"/>
        </w:rPr>
        <w:t>还是</w:t>
      </w:r>
      <w:proofErr w:type="spellStart"/>
      <w:r>
        <w:t>ts_read</w:t>
      </w:r>
      <w:r>
        <w:rPr>
          <w:rFonts w:hint="eastAsia"/>
        </w:rPr>
        <w:t>_</w:t>
      </w:r>
      <w:r>
        <w:t>mt</w:t>
      </w:r>
      <w:proofErr w:type="spellEnd"/>
      <w:r>
        <w:rPr>
          <w:rFonts w:hint="eastAsia"/>
        </w:rPr>
        <w:t>，都是通过</w:t>
      </w:r>
      <w:proofErr w:type="spellStart"/>
      <w:r>
        <w:rPr>
          <w:rFonts w:hint="eastAsia"/>
        </w:rPr>
        <w:t>t</w:t>
      </w:r>
      <w:r>
        <w:t>sdev.list</w:t>
      </w:r>
      <w:proofErr w:type="spellEnd"/>
      <w:r>
        <w:rPr>
          <w:rFonts w:hint="eastAsia"/>
        </w:rPr>
        <w:t>中的模块来处理数据的。这写模块是递归调用的，比如linear模块的r</w:t>
      </w:r>
      <w:r>
        <w:t>ead</w:t>
      </w:r>
      <w:r>
        <w:rPr>
          <w:rFonts w:hint="eastAsia"/>
        </w:rPr>
        <w:t>函数如下：</w:t>
      </w:r>
    </w:p>
    <w:p w14:paraId="6A50BBBF" w14:textId="77777777" w:rsidR="000925BB" w:rsidRPr="00264757" w:rsidRDefault="000925BB" w:rsidP="000925BB">
      <w:pPr>
        <w:ind w:firstLineChars="0" w:firstLine="0"/>
        <w:jc w:val="center"/>
      </w:pPr>
      <w:r>
        <w:rPr>
          <w:noProof/>
        </w:rPr>
        <w:drawing>
          <wp:inline distT="0" distB="0" distL="0" distR="0" wp14:anchorId="1813BF0A" wp14:editId="48948EB1">
            <wp:extent cx="5346975" cy="1968601"/>
            <wp:effectExtent l="0" t="0" r="6350" b="0"/>
            <wp:docPr id="2802" name="图片 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46975" cy="1968601"/>
                    </a:xfrm>
                    <a:prstGeom prst="rect">
                      <a:avLst/>
                    </a:prstGeom>
                  </pic:spPr>
                </pic:pic>
              </a:graphicData>
            </a:graphic>
          </wp:inline>
        </w:drawing>
      </w:r>
    </w:p>
    <w:p w14:paraId="363F6B26" w14:textId="77777777" w:rsidR="000925BB" w:rsidRDefault="000925BB" w:rsidP="000925BB">
      <w:pPr>
        <w:ind w:firstLine="420"/>
      </w:pPr>
    </w:p>
    <w:p w14:paraId="39FE65B3" w14:textId="77777777" w:rsidR="000925BB" w:rsidRDefault="000925BB" w:rsidP="000925BB">
      <w:pPr>
        <w:ind w:firstLine="420"/>
      </w:pPr>
      <w:r>
        <w:rPr>
          <w:rFonts w:hint="eastAsia"/>
        </w:rPr>
        <w:t>linear模块的</w:t>
      </w:r>
      <w:proofErr w:type="spellStart"/>
      <w:r>
        <w:rPr>
          <w:rFonts w:hint="eastAsia"/>
        </w:rPr>
        <w:t>r</w:t>
      </w:r>
      <w:r>
        <w:t>ead_raw</w:t>
      </w:r>
      <w:proofErr w:type="spellEnd"/>
      <w:r>
        <w:rPr>
          <w:rFonts w:hint="eastAsia"/>
        </w:rPr>
        <w:t>函数如下：</w:t>
      </w:r>
    </w:p>
    <w:p w14:paraId="6F905625" w14:textId="77777777" w:rsidR="000925BB" w:rsidRDefault="000925BB" w:rsidP="000925BB">
      <w:pPr>
        <w:ind w:firstLineChars="0" w:firstLine="0"/>
        <w:jc w:val="center"/>
      </w:pPr>
      <w:r>
        <w:rPr>
          <w:noProof/>
        </w:rPr>
        <w:drawing>
          <wp:inline distT="0" distB="0" distL="0" distR="0" wp14:anchorId="0632EEA7" wp14:editId="6AFA21AE">
            <wp:extent cx="4959605" cy="2736991"/>
            <wp:effectExtent l="0" t="0" r="0" b="6350"/>
            <wp:docPr id="2805" name="图片 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59605" cy="2736991"/>
                    </a:xfrm>
                    <a:prstGeom prst="rect">
                      <a:avLst/>
                    </a:prstGeom>
                  </pic:spPr>
                </pic:pic>
              </a:graphicData>
            </a:graphic>
          </wp:inline>
        </w:drawing>
      </w:r>
    </w:p>
    <w:p w14:paraId="0F45CCA5" w14:textId="77777777" w:rsidR="000925BB" w:rsidRDefault="000925BB" w:rsidP="000925BB">
      <w:pPr>
        <w:ind w:firstLine="420"/>
      </w:pPr>
    </w:p>
    <w:p w14:paraId="03C88B85" w14:textId="77777777" w:rsidR="000925BB" w:rsidRDefault="000925BB" w:rsidP="000925BB">
      <w:pPr>
        <w:ind w:firstLine="420"/>
      </w:pPr>
      <w:r>
        <w:rPr>
          <w:rFonts w:hint="eastAsia"/>
        </w:rPr>
        <w:t>因为是递归调用，所有最先使用input模块读取设备节点得到原始数据，再依次经过</w:t>
      </w:r>
      <w:proofErr w:type="spellStart"/>
      <w:r>
        <w:t>pthres</w:t>
      </w:r>
      <w:proofErr w:type="spellEnd"/>
      <w:r>
        <w:rPr>
          <w:rFonts w:hint="eastAsia"/>
        </w:rPr>
        <w:t>模块、</w:t>
      </w:r>
      <w:proofErr w:type="spellStart"/>
      <w:r w:rsidRPr="007258AC">
        <w:t>dejitter</w:t>
      </w:r>
      <w:proofErr w:type="spellEnd"/>
      <w:r>
        <w:rPr>
          <w:rFonts w:hint="eastAsia"/>
        </w:rPr>
        <w:t>模块、</w:t>
      </w:r>
      <w:r w:rsidRPr="007258AC">
        <w:t>linear</w:t>
      </w:r>
      <w:r>
        <w:rPr>
          <w:rFonts w:hint="eastAsia"/>
        </w:rPr>
        <w:t>模块处理后，才返回最终数据。</w:t>
      </w:r>
    </w:p>
    <w:p w14:paraId="3F9D1BEC" w14:textId="77777777" w:rsidR="000925BB" w:rsidRDefault="000925BB" w:rsidP="000925BB">
      <w:pPr>
        <w:ind w:firstLine="420"/>
      </w:pPr>
    </w:p>
    <w:p w14:paraId="094505D4" w14:textId="77777777" w:rsidR="000925BB" w:rsidRDefault="000925BB" w:rsidP="000925BB">
      <w:pPr>
        <w:ind w:firstLine="420"/>
      </w:pPr>
    </w:p>
    <w:p w14:paraId="37FD485E" w14:textId="77777777" w:rsidR="000925BB" w:rsidRDefault="000925BB" w:rsidP="000925BB">
      <w:pPr>
        <w:ind w:firstLine="420"/>
      </w:pPr>
    </w:p>
    <w:p w14:paraId="0ACE1A64" w14:textId="77777777" w:rsidR="000925BB" w:rsidRDefault="000925BB" w:rsidP="000925BB">
      <w:pPr>
        <w:ind w:firstLine="420"/>
      </w:pPr>
    </w:p>
    <w:p w14:paraId="1FD71272" w14:textId="77777777" w:rsidR="000925BB" w:rsidRDefault="000925BB" w:rsidP="000925BB">
      <w:pPr>
        <w:ind w:firstLine="420"/>
      </w:pPr>
    </w:p>
    <w:p w14:paraId="18EB6806" w14:textId="77777777" w:rsidR="000925BB" w:rsidRDefault="000925BB" w:rsidP="000925BB">
      <w:pPr>
        <w:ind w:firstLine="420"/>
      </w:pPr>
    </w:p>
    <w:p w14:paraId="1A026208" w14:textId="77777777" w:rsidR="000925BB" w:rsidRDefault="000925BB" w:rsidP="000925BB">
      <w:pPr>
        <w:ind w:firstLine="420"/>
      </w:pPr>
    </w:p>
    <w:p w14:paraId="68779B0E" w14:textId="77777777" w:rsidR="000925BB" w:rsidRDefault="000925BB" w:rsidP="000925BB">
      <w:pPr>
        <w:ind w:firstLine="420"/>
      </w:pPr>
    </w:p>
    <w:p w14:paraId="4F84533C" w14:textId="77777777" w:rsidR="000925BB" w:rsidRDefault="000925BB" w:rsidP="000925BB">
      <w:pPr>
        <w:ind w:firstLine="420"/>
      </w:pPr>
    </w:p>
    <w:p w14:paraId="2279F4E6" w14:textId="77777777" w:rsidR="000925BB" w:rsidRDefault="000925BB" w:rsidP="000925BB">
      <w:pPr>
        <w:ind w:firstLine="420"/>
      </w:pPr>
    </w:p>
    <w:p w14:paraId="3BB4D5B3" w14:textId="77777777" w:rsidR="000925BB" w:rsidRDefault="000925BB" w:rsidP="000925BB">
      <w:pPr>
        <w:ind w:firstLine="420"/>
      </w:pPr>
    </w:p>
    <w:p w14:paraId="23770C12" w14:textId="77777777" w:rsidR="000925BB" w:rsidRDefault="000925BB" w:rsidP="000925BB">
      <w:pPr>
        <w:ind w:firstLine="420"/>
      </w:pPr>
    </w:p>
    <w:p w14:paraId="2916D26D" w14:textId="77777777" w:rsidR="000925BB" w:rsidRDefault="000925BB" w:rsidP="000925BB">
      <w:pPr>
        <w:pStyle w:val="42"/>
        <w:ind w:firstLine="560"/>
      </w:pPr>
      <w:r>
        <w:t>7</w:t>
      </w:r>
      <w:r>
        <w:rPr>
          <w:rFonts w:hint="eastAsia"/>
        </w:rPr>
        <w:t>.</w:t>
      </w:r>
      <w:r>
        <w:t>5</w:t>
      </w:r>
      <w:r>
        <w:rPr>
          <w:rFonts w:hint="eastAsia"/>
        </w:rPr>
        <w:t>.</w:t>
      </w:r>
      <w:r>
        <w:t xml:space="preserve">2 </w:t>
      </w:r>
      <w:r>
        <w:rPr>
          <w:rFonts w:hint="eastAsia"/>
        </w:rPr>
        <w:t>交叉编译、测试</w:t>
      </w:r>
      <w:proofErr w:type="spellStart"/>
      <w:r>
        <w:t>tslib</w:t>
      </w:r>
      <w:proofErr w:type="spellEnd"/>
    </w:p>
    <w:p w14:paraId="6B9368CD" w14:textId="77777777" w:rsidR="000925BB" w:rsidRDefault="000925BB" w:rsidP="000925BB">
      <w:pPr>
        <w:ind w:firstLine="420"/>
      </w:pPr>
      <w:r>
        <w:rPr>
          <w:rFonts w:hint="eastAsia"/>
        </w:rPr>
        <w:t>使用G</w:t>
      </w:r>
      <w:r>
        <w:t>IT</w:t>
      </w:r>
      <w:r>
        <w:rPr>
          <w:rFonts w:hint="eastAsia"/>
        </w:rPr>
        <w:t>下载所有源码后，本节源码位于如下目录：</w:t>
      </w:r>
    </w:p>
    <w:p w14:paraId="11286C13" w14:textId="77777777" w:rsidR="000925BB" w:rsidRDefault="000925BB" w:rsidP="000925BB">
      <w:pPr>
        <w:shd w:val="clear" w:color="auto" w:fill="C0C0C0"/>
        <w:ind w:firstLineChars="0" w:firstLine="0"/>
      </w:pPr>
      <w:r>
        <w:t>01_all_series_quickstart\</w:t>
      </w:r>
    </w:p>
    <w:p w14:paraId="56C6C215" w14:textId="77777777" w:rsidR="000925BB" w:rsidRDefault="000925BB" w:rsidP="000925BB">
      <w:pPr>
        <w:shd w:val="clear" w:color="auto" w:fill="C0C0C0"/>
        <w:ind w:firstLine="420"/>
      </w:pPr>
      <w:r>
        <w:t>04_嵌入式Linux应用开发基础知识\source\</w:t>
      </w:r>
      <w:r w:rsidRPr="00E67A01">
        <w:t>1</w:t>
      </w:r>
      <w:r>
        <w:t>1</w:t>
      </w:r>
      <w:r w:rsidRPr="00E67A01">
        <w:t>_</w:t>
      </w:r>
      <w:r>
        <w:t>input</w:t>
      </w:r>
      <w:r w:rsidRPr="00E67A01">
        <w:t>\</w:t>
      </w:r>
    </w:p>
    <w:p w14:paraId="22108DC7" w14:textId="77777777" w:rsidR="000925BB" w:rsidRDefault="000925BB" w:rsidP="000925BB">
      <w:pPr>
        <w:shd w:val="clear" w:color="auto" w:fill="C0C0C0"/>
        <w:ind w:firstLineChars="400" w:firstLine="840"/>
      </w:pPr>
      <w:r w:rsidRPr="00ED2164">
        <w:t>02_tslib</w:t>
      </w:r>
      <w:r>
        <w:t>\</w:t>
      </w:r>
      <w:r w:rsidRPr="00297384">
        <w:t>tslib-1.21.tar.xz</w:t>
      </w:r>
    </w:p>
    <w:p w14:paraId="701BBF37" w14:textId="77777777" w:rsidR="000925BB" w:rsidRPr="00DC4559" w:rsidRDefault="000925BB" w:rsidP="000925BB">
      <w:pPr>
        <w:ind w:firstLine="420"/>
      </w:pPr>
    </w:p>
    <w:p w14:paraId="73839C76" w14:textId="77777777" w:rsidR="000925BB" w:rsidRDefault="000925BB" w:rsidP="000925BB">
      <w:pPr>
        <w:ind w:firstLine="420"/>
      </w:pPr>
      <w:r>
        <w:rPr>
          <w:rFonts w:hint="eastAsia"/>
        </w:rPr>
        <w:t>本节会涉及这些内容：交叉编译</w:t>
      </w:r>
      <w:proofErr w:type="spellStart"/>
      <w:r>
        <w:rPr>
          <w:rFonts w:hint="eastAsia"/>
        </w:rPr>
        <w:t>tslib</w:t>
      </w:r>
      <w:proofErr w:type="spellEnd"/>
      <w:r>
        <w:rPr>
          <w:rFonts w:hint="eastAsia"/>
        </w:rPr>
        <w:t>，运行自带的测试程序，后面会自己写一个简单的测试程序。</w:t>
      </w:r>
    </w:p>
    <w:p w14:paraId="1B1641E5" w14:textId="77777777" w:rsidR="000925BB" w:rsidRDefault="000925BB" w:rsidP="000925BB">
      <w:pPr>
        <w:pStyle w:val="51"/>
        <w:ind w:firstLine="562"/>
      </w:pPr>
      <w:r w:rsidRPr="00807FA2">
        <w:t>1</w:t>
      </w:r>
      <w:r>
        <w:t>.</w:t>
      </w:r>
      <w:r>
        <w:rPr>
          <w:rFonts w:hint="eastAsia"/>
        </w:rPr>
        <w:t>交叉编译</w:t>
      </w:r>
      <w:proofErr w:type="spellStart"/>
      <w:r>
        <w:rPr>
          <w:rFonts w:hint="eastAsia"/>
        </w:rPr>
        <w:t>tslib</w:t>
      </w:r>
      <w:proofErr w:type="spellEnd"/>
    </w:p>
    <w:p w14:paraId="3FEABEBD" w14:textId="77777777" w:rsidR="000925BB" w:rsidRDefault="000925BB" w:rsidP="000925BB">
      <w:pPr>
        <w:ind w:firstLine="420"/>
      </w:pPr>
      <w:r>
        <w:rPr>
          <w:rFonts w:hint="eastAsia"/>
        </w:rPr>
        <w:t>参考：</w:t>
      </w:r>
    </w:p>
    <w:p w14:paraId="2BA43C9E" w14:textId="77777777" w:rsidR="000925BB" w:rsidRDefault="000925BB" w:rsidP="000925BB">
      <w:pPr>
        <w:shd w:val="clear" w:color="auto" w:fill="C0C0C0"/>
        <w:ind w:firstLineChars="0" w:firstLine="0"/>
      </w:pPr>
      <w:r>
        <w:rPr>
          <w:rFonts w:hint="eastAsia"/>
        </w:rPr>
        <w:t>《第</w:t>
      </w:r>
      <w:r>
        <w:t>2篇 环境搭建、Linux基本操作、工具使用</w:t>
      </w:r>
      <w:r>
        <w:rPr>
          <w:rFonts w:hint="eastAsia"/>
        </w:rPr>
        <w:t>》</w:t>
      </w:r>
    </w:p>
    <w:p w14:paraId="56B638B6" w14:textId="77777777" w:rsidR="000925BB" w:rsidRDefault="00C50149" w:rsidP="000925BB">
      <w:pPr>
        <w:shd w:val="clear" w:color="auto" w:fill="C0C0C0"/>
        <w:ind w:firstLineChars="400" w:firstLine="840"/>
      </w:pPr>
      <w:hyperlink w:anchor="_7.3_配置交叉编译工具链" w:history="1">
        <w:r w:rsidR="000925BB" w:rsidRPr="00E0239D">
          <w:rPr>
            <w:rStyle w:val="affff2"/>
          </w:rPr>
          <w:t>《7.3 配置交叉编译工具链》</w:t>
        </w:r>
      </w:hyperlink>
    </w:p>
    <w:p w14:paraId="27AA8A9D" w14:textId="77777777" w:rsidR="000925BB" w:rsidRDefault="000925BB" w:rsidP="000925BB">
      <w:pPr>
        <w:shd w:val="clear" w:color="auto" w:fill="C0C0C0"/>
        <w:ind w:firstLineChars="0" w:firstLine="0"/>
      </w:pPr>
      <w:r>
        <w:rPr>
          <w:rFonts w:hint="eastAsia"/>
        </w:rPr>
        <w:t>《第</w:t>
      </w:r>
      <w:r>
        <w:t>4篇 嵌入式Linux应用开发基础知识</w:t>
      </w:r>
      <w:r>
        <w:rPr>
          <w:rFonts w:hint="eastAsia"/>
        </w:rPr>
        <w:t>》</w:t>
      </w:r>
    </w:p>
    <w:p w14:paraId="54948379" w14:textId="77777777" w:rsidR="000925BB" w:rsidRPr="00E0239D" w:rsidRDefault="00C50149" w:rsidP="000925BB">
      <w:pPr>
        <w:shd w:val="clear" w:color="auto" w:fill="C0C0C0"/>
        <w:ind w:firstLineChars="400" w:firstLine="840"/>
        <w:rPr>
          <w:rStyle w:val="affff2"/>
        </w:rPr>
      </w:pPr>
      <w:hyperlink w:anchor="_6.4_交叉编译程序：以freetype为例" w:history="1">
        <w:r w:rsidR="000925BB" w:rsidRPr="00E0239D">
          <w:rPr>
            <w:rStyle w:val="affff2"/>
          </w:rPr>
          <w:t>《6.4 交叉编译程序：以freetype为例》</w:t>
        </w:r>
      </w:hyperlink>
    </w:p>
    <w:p w14:paraId="60849C03" w14:textId="77777777" w:rsidR="000925BB" w:rsidRDefault="000925BB" w:rsidP="000925BB">
      <w:pPr>
        <w:ind w:firstLine="420"/>
      </w:pPr>
    </w:p>
    <w:p w14:paraId="5A61FDDF" w14:textId="77777777" w:rsidR="000925BB" w:rsidRDefault="000925BB" w:rsidP="000925BB">
      <w:pPr>
        <w:ind w:firstLine="420"/>
      </w:pPr>
      <w:r>
        <w:rPr>
          <w:rFonts w:hint="eastAsia"/>
        </w:rPr>
        <w:t>先配置工具链：</w:t>
      </w:r>
    </w:p>
    <w:p w14:paraId="7C554B98" w14:textId="77777777" w:rsidR="000925BB" w:rsidRDefault="000925BB" w:rsidP="000925BB">
      <w:pPr>
        <w:shd w:val="clear" w:color="auto" w:fill="C0C0C0"/>
        <w:ind w:firstLineChars="0" w:firstLine="0"/>
      </w:pPr>
      <w:r>
        <w:rPr>
          <w:rFonts w:hint="eastAsia"/>
        </w:rPr>
        <w:t>/</w:t>
      </w:r>
      <w:r>
        <w:t xml:space="preserve">/ </w:t>
      </w:r>
      <w:r>
        <w:rPr>
          <w:rFonts w:hint="eastAsia"/>
        </w:rPr>
        <w:t>对于S</w:t>
      </w:r>
      <w:r>
        <w:t>TM32MP157</w:t>
      </w:r>
      <w:r>
        <w:rPr>
          <w:rFonts w:hint="eastAsia"/>
        </w:rPr>
        <w:t>，命令如下</w:t>
      </w:r>
    </w:p>
    <w:p w14:paraId="6F420286" w14:textId="77777777" w:rsidR="000925BB" w:rsidRDefault="000925BB" w:rsidP="000925BB">
      <w:pPr>
        <w:shd w:val="clear" w:color="auto" w:fill="C0C0C0"/>
        <w:ind w:firstLineChars="0" w:firstLine="0"/>
      </w:pPr>
      <w:r>
        <w:t>export ARCH=arm</w:t>
      </w:r>
    </w:p>
    <w:p w14:paraId="5267B5B5" w14:textId="77777777" w:rsidR="000925BB" w:rsidRDefault="000925BB" w:rsidP="000925BB">
      <w:pPr>
        <w:shd w:val="clear" w:color="auto" w:fill="C0C0C0"/>
        <w:ind w:firstLineChars="0" w:firstLine="0"/>
      </w:pPr>
      <w:r>
        <w:t xml:space="preserve">export </w:t>
      </w:r>
      <w:proofErr w:type="spellStart"/>
      <w:r>
        <w:t>CROSS_COMPILE</w:t>
      </w:r>
      <w:proofErr w:type="spellEnd"/>
      <w:r>
        <w:t>=arm-</w:t>
      </w:r>
      <w:proofErr w:type="spellStart"/>
      <w:r>
        <w:t>buildroot</w:t>
      </w:r>
      <w:proofErr w:type="spellEnd"/>
      <w:r>
        <w:t>-</w:t>
      </w:r>
      <w:proofErr w:type="spellStart"/>
      <w:r>
        <w:t>linux-gnueabihf</w:t>
      </w:r>
      <w:proofErr w:type="spellEnd"/>
      <w:r>
        <w:t>-</w:t>
      </w:r>
    </w:p>
    <w:p w14:paraId="6FB2B14D" w14:textId="77777777" w:rsidR="000925BB" w:rsidRDefault="000925BB" w:rsidP="000925BB">
      <w:pPr>
        <w:shd w:val="clear" w:color="auto" w:fill="C0C0C0"/>
        <w:ind w:firstLineChars="0" w:firstLine="0"/>
        <w:rPr>
          <w:sz w:val="16"/>
          <w:szCs w:val="16"/>
        </w:rPr>
      </w:pPr>
      <w:r w:rsidRPr="00253CB0">
        <w:rPr>
          <w:sz w:val="16"/>
          <w:szCs w:val="16"/>
        </w:rPr>
        <w:t>export PATH=$PATH:/home/book/100ask_stm32mp157_pro-sdk/ToolChain/arm-buildroot-linux-gnueabihf_sdk-buildroot/bin</w:t>
      </w:r>
    </w:p>
    <w:p w14:paraId="3548BAEE" w14:textId="77777777" w:rsidR="000925BB" w:rsidRDefault="000925BB" w:rsidP="000925BB">
      <w:pPr>
        <w:shd w:val="clear" w:color="auto" w:fill="C0C0C0"/>
        <w:ind w:firstLineChars="0" w:firstLine="0"/>
        <w:rPr>
          <w:sz w:val="16"/>
          <w:szCs w:val="16"/>
        </w:rPr>
      </w:pPr>
    </w:p>
    <w:p w14:paraId="4237FBED" w14:textId="77777777" w:rsidR="000925BB" w:rsidRDefault="000925BB" w:rsidP="000925BB">
      <w:pPr>
        <w:shd w:val="clear" w:color="auto" w:fill="C0C0C0"/>
        <w:ind w:firstLineChars="0" w:firstLine="0"/>
      </w:pPr>
      <w:r w:rsidRPr="007F0326">
        <w:rPr>
          <w:rFonts w:hint="eastAsia"/>
        </w:rPr>
        <w:t>/</w:t>
      </w:r>
      <w:r w:rsidRPr="007F0326">
        <w:t xml:space="preserve">/ </w:t>
      </w:r>
      <w:r w:rsidRPr="007F0326">
        <w:rPr>
          <w:rFonts w:hint="eastAsia"/>
        </w:rPr>
        <w:t>对于</w:t>
      </w:r>
      <w:r w:rsidRPr="007F0326">
        <w:t>IMX6ULL</w:t>
      </w:r>
      <w:r w:rsidRPr="007F0326">
        <w:rPr>
          <w:rFonts w:hint="eastAsia"/>
        </w:rPr>
        <w:t>，命令如下</w:t>
      </w:r>
    </w:p>
    <w:p w14:paraId="78C8872A" w14:textId="77777777" w:rsidR="000925BB" w:rsidRDefault="000925BB" w:rsidP="000925BB">
      <w:pPr>
        <w:shd w:val="clear" w:color="auto" w:fill="C0C0C0"/>
        <w:ind w:firstLineChars="0" w:firstLine="0"/>
      </w:pPr>
      <w:r>
        <w:t>export ARCH=arm</w:t>
      </w:r>
    </w:p>
    <w:p w14:paraId="3FF64ED1" w14:textId="77777777" w:rsidR="000925BB" w:rsidRDefault="000925BB" w:rsidP="000925BB">
      <w:pPr>
        <w:shd w:val="clear" w:color="auto" w:fill="C0C0C0"/>
        <w:ind w:firstLineChars="0" w:firstLine="0"/>
      </w:pPr>
      <w:r>
        <w:t xml:space="preserve">export </w:t>
      </w:r>
      <w:proofErr w:type="spellStart"/>
      <w:r>
        <w:t>CROSS_COMPILE</w:t>
      </w:r>
      <w:proofErr w:type="spellEnd"/>
      <w:r>
        <w:t>=arm-</w:t>
      </w:r>
      <w:proofErr w:type="spellStart"/>
      <w:r>
        <w:t>linux</w:t>
      </w:r>
      <w:proofErr w:type="spellEnd"/>
      <w:r>
        <w:t>-</w:t>
      </w:r>
      <w:proofErr w:type="spellStart"/>
      <w:r>
        <w:t>gnueabihf</w:t>
      </w:r>
      <w:proofErr w:type="spellEnd"/>
      <w:r>
        <w:rPr>
          <w:rFonts w:hint="eastAsia"/>
        </w:rPr>
        <w:t>-</w:t>
      </w:r>
    </w:p>
    <w:p w14:paraId="673A8BCE" w14:textId="77777777" w:rsidR="000925BB" w:rsidRPr="001F0790" w:rsidRDefault="000925BB" w:rsidP="000925BB">
      <w:pPr>
        <w:shd w:val="clear" w:color="auto" w:fill="C0C0C0"/>
        <w:ind w:firstLineChars="0" w:firstLine="0"/>
        <w:rPr>
          <w:sz w:val="16"/>
          <w:szCs w:val="16"/>
        </w:rPr>
      </w:pPr>
      <w:r>
        <w:rPr>
          <w:sz w:val="16"/>
          <w:szCs w:val="16"/>
        </w:rPr>
        <w:t>export PATH=$PATH:/home/book/100ask_imx6ull-sdk/ToolChain/gcc-linaro-6.2.1-2016.11-x86_64_arm-linux-gnueabihf/bin</w:t>
      </w:r>
    </w:p>
    <w:p w14:paraId="4C123C8B" w14:textId="77777777" w:rsidR="000925BB" w:rsidRDefault="000925BB" w:rsidP="000925BB">
      <w:pPr>
        <w:ind w:firstLine="420"/>
      </w:pPr>
    </w:p>
    <w:p w14:paraId="72A9911C" w14:textId="77777777" w:rsidR="000925BB" w:rsidRDefault="000925BB" w:rsidP="000925BB">
      <w:pPr>
        <w:ind w:firstLine="420"/>
      </w:pPr>
      <w:r>
        <w:rPr>
          <w:rFonts w:hint="eastAsia"/>
        </w:rPr>
        <w:t>交叉编译</w:t>
      </w:r>
      <w:proofErr w:type="spellStart"/>
      <w:r>
        <w:rPr>
          <w:rFonts w:hint="eastAsia"/>
        </w:rPr>
        <w:t>tslib</w:t>
      </w:r>
      <w:proofErr w:type="spellEnd"/>
      <w:r>
        <w:rPr>
          <w:rFonts w:hint="eastAsia"/>
        </w:rPr>
        <w:t>：</w:t>
      </w:r>
    </w:p>
    <w:p w14:paraId="6E30DF99" w14:textId="77777777" w:rsidR="000925BB" w:rsidRDefault="000925BB" w:rsidP="000925BB">
      <w:pPr>
        <w:shd w:val="clear" w:color="auto" w:fill="CCCCCC"/>
        <w:spacing w:line="210" w:lineRule="atLeast"/>
        <w:ind w:firstLineChars="0" w:firstLine="0"/>
      </w:pPr>
      <w:r>
        <w:rPr>
          <w:rFonts w:hint="eastAsia"/>
        </w:rPr>
        <w:t>/</w:t>
      </w:r>
      <w:r>
        <w:t xml:space="preserve">/ </w:t>
      </w:r>
      <w:r>
        <w:rPr>
          <w:rFonts w:hint="eastAsia"/>
        </w:rPr>
        <w:t>对于S</w:t>
      </w:r>
      <w:r>
        <w:t>TM32MP157</w:t>
      </w:r>
      <w:r>
        <w:rPr>
          <w:rFonts w:hint="eastAsia"/>
        </w:rPr>
        <w:t>，命令如下</w:t>
      </w:r>
    </w:p>
    <w:p w14:paraId="63FED74F" w14:textId="77777777" w:rsidR="000925BB" w:rsidRDefault="000925BB" w:rsidP="000925BB">
      <w:pPr>
        <w:shd w:val="clear" w:color="auto" w:fill="CCCCCC"/>
        <w:spacing w:line="210" w:lineRule="atLeast"/>
        <w:ind w:firstLineChars="0" w:firstLine="0"/>
      </w:pPr>
      <w:proofErr w:type="gramStart"/>
      <w:r>
        <w:t>./</w:t>
      </w:r>
      <w:proofErr w:type="gramEnd"/>
      <w:r>
        <w:t>configure --host=arm-</w:t>
      </w:r>
      <w:proofErr w:type="spellStart"/>
      <w:r>
        <w:t>buildroot</w:t>
      </w:r>
      <w:proofErr w:type="spellEnd"/>
      <w:r>
        <w:t>-</w:t>
      </w:r>
      <w:proofErr w:type="spellStart"/>
      <w:r>
        <w:t>linux-gnueabihf</w:t>
      </w:r>
      <w:proofErr w:type="spellEnd"/>
      <w:r>
        <w:t xml:space="preserve">  --prefix=/</w:t>
      </w:r>
    </w:p>
    <w:p w14:paraId="4296CCBD" w14:textId="77777777" w:rsidR="000925BB" w:rsidRDefault="000925BB" w:rsidP="000925BB">
      <w:pPr>
        <w:shd w:val="clear" w:color="auto" w:fill="CCCCCC"/>
        <w:spacing w:line="210" w:lineRule="atLeast"/>
        <w:ind w:firstLineChars="0" w:firstLine="0"/>
      </w:pPr>
      <w:r>
        <w:t>make</w:t>
      </w:r>
    </w:p>
    <w:p w14:paraId="2E393CBD" w14:textId="77777777" w:rsidR="000925BB" w:rsidRDefault="000925BB" w:rsidP="000925BB">
      <w:pPr>
        <w:shd w:val="clear" w:color="auto" w:fill="CCCCCC"/>
        <w:spacing w:line="210" w:lineRule="atLeast"/>
        <w:ind w:firstLineChars="0" w:firstLine="0"/>
      </w:pPr>
      <w:r>
        <w:t xml:space="preserve">make install </w:t>
      </w:r>
      <w:proofErr w:type="spellStart"/>
      <w:r>
        <w:t>DESTDIR</w:t>
      </w:r>
      <w:proofErr w:type="spellEnd"/>
      <w:r>
        <w:t>=$</w:t>
      </w:r>
      <w:proofErr w:type="spellStart"/>
      <w:r>
        <w:t>PWD</w:t>
      </w:r>
      <w:proofErr w:type="spellEnd"/>
      <w:r>
        <w:t>/</w:t>
      </w:r>
      <w:proofErr w:type="spellStart"/>
      <w:r>
        <w:t>tmp</w:t>
      </w:r>
      <w:proofErr w:type="spellEnd"/>
    </w:p>
    <w:p w14:paraId="64DBDC79" w14:textId="77777777" w:rsidR="000925BB" w:rsidRDefault="000925BB" w:rsidP="000925BB">
      <w:pPr>
        <w:shd w:val="clear" w:color="auto" w:fill="CCCCCC"/>
        <w:spacing w:line="210" w:lineRule="atLeast"/>
        <w:ind w:firstLineChars="0" w:firstLine="0"/>
      </w:pPr>
    </w:p>
    <w:p w14:paraId="61A6088A" w14:textId="77777777" w:rsidR="000925BB" w:rsidRDefault="000925BB" w:rsidP="000925BB">
      <w:pPr>
        <w:shd w:val="clear" w:color="auto" w:fill="CCCCCC"/>
        <w:spacing w:line="210" w:lineRule="atLeast"/>
        <w:ind w:firstLineChars="0" w:firstLine="0"/>
      </w:pPr>
      <w:r w:rsidRPr="007F0326">
        <w:rPr>
          <w:rFonts w:hint="eastAsia"/>
        </w:rPr>
        <w:t>/</w:t>
      </w:r>
      <w:r w:rsidRPr="007F0326">
        <w:t xml:space="preserve">/ </w:t>
      </w:r>
      <w:r w:rsidRPr="007F0326">
        <w:rPr>
          <w:rFonts w:hint="eastAsia"/>
        </w:rPr>
        <w:t>对于</w:t>
      </w:r>
      <w:r w:rsidRPr="007F0326">
        <w:t>IMX6ULL</w:t>
      </w:r>
      <w:r w:rsidRPr="007F0326">
        <w:rPr>
          <w:rFonts w:hint="eastAsia"/>
        </w:rPr>
        <w:t>，命令如下</w:t>
      </w:r>
    </w:p>
    <w:p w14:paraId="39A27644" w14:textId="77777777" w:rsidR="000925BB" w:rsidRDefault="000925BB" w:rsidP="000925BB">
      <w:pPr>
        <w:shd w:val="clear" w:color="auto" w:fill="CCCCCC"/>
        <w:spacing w:line="210" w:lineRule="atLeast"/>
        <w:ind w:firstLineChars="0" w:firstLine="0"/>
      </w:pPr>
      <w:proofErr w:type="gramStart"/>
      <w:r>
        <w:t>./</w:t>
      </w:r>
      <w:proofErr w:type="gramEnd"/>
      <w:r>
        <w:t>configure --host=arm-</w:t>
      </w:r>
      <w:proofErr w:type="spellStart"/>
      <w:r>
        <w:t>linux</w:t>
      </w:r>
      <w:proofErr w:type="spellEnd"/>
      <w:r>
        <w:t>-</w:t>
      </w:r>
      <w:proofErr w:type="spellStart"/>
      <w:r>
        <w:t>gnueabihf</w:t>
      </w:r>
      <w:proofErr w:type="spellEnd"/>
      <w:r>
        <w:t xml:space="preserve">  --prefix=/</w:t>
      </w:r>
    </w:p>
    <w:p w14:paraId="289FEA44" w14:textId="77777777" w:rsidR="000925BB" w:rsidRDefault="000925BB" w:rsidP="000925BB">
      <w:pPr>
        <w:shd w:val="clear" w:color="auto" w:fill="CCCCCC"/>
        <w:spacing w:line="210" w:lineRule="atLeast"/>
        <w:ind w:firstLineChars="0" w:firstLine="0"/>
      </w:pPr>
      <w:r>
        <w:t>make</w:t>
      </w:r>
    </w:p>
    <w:p w14:paraId="19EB0B32" w14:textId="77777777" w:rsidR="000925BB" w:rsidRDefault="000925BB" w:rsidP="000925BB">
      <w:pPr>
        <w:shd w:val="clear" w:color="auto" w:fill="CCCCCC"/>
        <w:spacing w:line="210" w:lineRule="atLeast"/>
        <w:ind w:firstLineChars="0" w:firstLine="0"/>
      </w:pPr>
      <w:r>
        <w:t xml:space="preserve">make install </w:t>
      </w:r>
      <w:proofErr w:type="spellStart"/>
      <w:r>
        <w:t>DESTDIR</w:t>
      </w:r>
      <w:proofErr w:type="spellEnd"/>
      <w:r>
        <w:t>=$</w:t>
      </w:r>
      <w:proofErr w:type="spellStart"/>
      <w:r>
        <w:t>PWD</w:t>
      </w:r>
      <w:proofErr w:type="spellEnd"/>
      <w:r>
        <w:t>/</w:t>
      </w:r>
      <w:proofErr w:type="spellStart"/>
      <w:r>
        <w:t>tmp</w:t>
      </w:r>
      <w:proofErr w:type="spellEnd"/>
    </w:p>
    <w:p w14:paraId="6919447E" w14:textId="77777777" w:rsidR="000925BB" w:rsidRDefault="000925BB" w:rsidP="000925BB">
      <w:pPr>
        <w:ind w:firstLine="420"/>
      </w:pPr>
    </w:p>
    <w:p w14:paraId="096592FB" w14:textId="77777777" w:rsidR="000925BB" w:rsidRDefault="000925BB" w:rsidP="000925BB">
      <w:pPr>
        <w:ind w:firstLine="420"/>
      </w:pPr>
      <w:r>
        <w:rPr>
          <w:rFonts w:hint="eastAsia"/>
        </w:rPr>
        <w:t>确定工具链中头文件、库文件目录：</w:t>
      </w:r>
    </w:p>
    <w:p w14:paraId="18C46EAB" w14:textId="77777777" w:rsidR="000925BB" w:rsidRDefault="000925BB" w:rsidP="000925BB">
      <w:pPr>
        <w:shd w:val="clear" w:color="auto" w:fill="CCCCCC"/>
        <w:spacing w:line="210" w:lineRule="atLeast"/>
        <w:ind w:firstLineChars="0" w:firstLine="0"/>
      </w:pPr>
      <w:r>
        <w:rPr>
          <w:rFonts w:hint="eastAsia"/>
        </w:rPr>
        <w:t>/</w:t>
      </w:r>
      <w:r>
        <w:t xml:space="preserve">/ </w:t>
      </w:r>
      <w:r>
        <w:rPr>
          <w:rFonts w:hint="eastAsia"/>
        </w:rPr>
        <w:t>对于S</w:t>
      </w:r>
      <w:r>
        <w:t>TM32MP157</w:t>
      </w:r>
      <w:r>
        <w:rPr>
          <w:rFonts w:hint="eastAsia"/>
        </w:rPr>
        <w:t>，命令如下</w:t>
      </w:r>
    </w:p>
    <w:p w14:paraId="42D65489" w14:textId="77777777" w:rsidR="000925BB" w:rsidRDefault="000925BB" w:rsidP="000925BB">
      <w:pPr>
        <w:shd w:val="clear" w:color="auto" w:fill="CCCCCC"/>
        <w:spacing w:line="210" w:lineRule="atLeast"/>
        <w:ind w:firstLineChars="0" w:firstLine="0"/>
      </w:pPr>
      <w:r>
        <w:t>echo '</w:t>
      </w:r>
      <w:proofErr w:type="gramStart"/>
      <w:r>
        <w:t>main(</w:t>
      </w:r>
      <w:proofErr w:type="gramEnd"/>
      <w:r>
        <w:t xml:space="preserve">){}'| </w:t>
      </w:r>
      <w:r w:rsidRPr="00E75308">
        <w:t>arm-</w:t>
      </w:r>
      <w:proofErr w:type="spellStart"/>
      <w:r w:rsidRPr="00E75308">
        <w:t>buildroot</w:t>
      </w:r>
      <w:proofErr w:type="spellEnd"/>
      <w:r w:rsidRPr="00E75308">
        <w:t>-</w:t>
      </w:r>
      <w:proofErr w:type="spellStart"/>
      <w:r w:rsidRPr="00E75308">
        <w:t>linux-gnueabihf-</w:t>
      </w:r>
      <w:r>
        <w:t>gcc</w:t>
      </w:r>
      <w:proofErr w:type="spellEnd"/>
      <w:r>
        <w:t xml:space="preserve"> -E -v -</w:t>
      </w:r>
    </w:p>
    <w:p w14:paraId="3375F160" w14:textId="77777777" w:rsidR="000925BB" w:rsidRDefault="000925BB" w:rsidP="000925BB">
      <w:pPr>
        <w:shd w:val="clear" w:color="auto" w:fill="CCCCCC"/>
        <w:spacing w:line="210" w:lineRule="atLeast"/>
        <w:ind w:firstLineChars="0" w:firstLine="0"/>
      </w:pPr>
    </w:p>
    <w:p w14:paraId="4EB9AF0A" w14:textId="77777777" w:rsidR="000925BB" w:rsidRDefault="000925BB" w:rsidP="000925BB">
      <w:pPr>
        <w:shd w:val="clear" w:color="auto" w:fill="CCCCCC"/>
        <w:spacing w:line="210" w:lineRule="atLeast"/>
        <w:ind w:firstLineChars="0" w:firstLine="0"/>
      </w:pPr>
      <w:r w:rsidRPr="007F0326">
        <w:rPr>
          <w:rFonts w:hint="eastAsia"/>
        </w:rPr>
        <w:t>/</w:t>
      </w:r>
      <w:r w:rsidRPr="007F0326">
        <w:t xml:space="preserve">/ </w:t>
      </w:r>
      <w:r w:rsidRPr="007F0326">
        <w:rPr>
          <w:rFonts w:hint="eastAsia"/>
        </w:rPr>
        <w:t>对于</w:t>
      </w:r>
      <w:r w:rsidRPr="007F0326">
        <w:t>IMX6ULL</w:t>
      </w:r>
      <w:r w:rsidRPr="007F0326">
        <w:rPr>
          <w:rFonts w:hint="eastAsia"/>
        </w:rPr>
        <w:t>，命令如下</w:t>
      </w:r>
    </w:p>
    <w:p w14:paraId="447CF131" w14:textId="77777777" w:rsidR="000925BB" w:rsidRDefault="000925BB" w:rsidP="000925BB">
      <w:pPr>
        <w:shd w:val="clear" w:color="auto" w:fill="CCCCCC"/>
        <w:spacing w:line="210" w:lineRule="atLeast"/>
        <w:ind w:firstLineChars="0" w:firstLine="0"/>
      </w:pPr>
      <w:r>
        <w:t>echo '</w:t>
      </w:r>
      <w:proofErr w:type="gramStart"/>
      <w:r>
        <w:t>main(</w:t>
      </w:r>
      <w:proofErr w:type="gramEnd"/>
      <w:r>
        <w:t>){}'| arm-</w:t>
      </w:r>
      <w:proofErr w:type="spellStart"/>
      <w:r>
        <w:t>linux</w:t>
      </w:r>
      <w:proofErr w:type="spellEnd"/>
      <w:r>
        <w:t>-</w:t>
      </w:r>
      <w:proofErr w:type="spellStart"/>
      <w:r>
        <w:t>gnueabihf</w:t>
      </w:r>
      <w:r w:rsidRPr="00E75308">
        <w:t>-</w:t>
      </w:r>
      <w:r>
        <w:t>gcc</w:t>
      </w:r>
      <w:proofErr w:type="spellEnd"/>
      <w:r>
        <w:t xml:space="preserve"> -E -v -</w:t>
      </w:r>
    </w:p>
    <w:p w14:paraId="083DC77C" w14:textId="77777777" w:rsidR="000925BB" w:rsidRPr="00AD3168" w:rsidRDefault="000925BB" w:rsidP="000925BB">
      <w:pPr>
        <w:ind w:firstLine="420"/>
      </w:pPr>
    </w:p>
    <w:p w14:paraId="451A9BFD" w14:textId="77777777" w:rsidR="000925BB" w:rsidRDefault="000925BB" w:rsidP="000925BB">
      <w:pPr>
        <w:ind w:firstLine="420"/>
      </w:pPr>
      <w:r>
        <w:rPr>
          <w:rFonts w:hint="eastAsia"/>
        </w:rPr>
        <w:t>把头文件、库文件放到工具链目录下：</w:t>
      </w:r>
    </w:p>
    <w:p w14:paraId="28DF1EBD" w14:textId="77777777" w:rsidR="000925BB" w:rsidRDefault="000925BB" w:rsidP="000925BB">
      <w:pPr>
        <w:shd w:val="clear" w:color="auto" w:fill="C0C0C0"/>
        <w:ind w:firstLineChars="0" w:firstLine="0"/>
      </w:pPr>
      <w:r>
        <w:rPr>
          <w:rFonts w:hint="eastAsia"/>
        </w:rPr>
        <w:t>/</w:t>
      </w:r>
      <w:r>
        <w:t xml:space="preserve">/ </w:t>
      </w:r>
      <w:r>
        <w:rPr>
          <w:rFonts w:hint="eastAsia"/>
        </w:rPr>
        <w:t>对于S</w:t>
      </w:r>
      <w:r>
        <w:t>TM32MP157</w:t>
      </w:r>
      <w:r>
        <w:rPr>
          <w:rFonts w:hint="eastAsia"/>
        </w:rPr>
        <w:t>，命令如下</w:t>
      </w:r>
    </w:p>
    <w:p w14:paraId="12AB0CBC" w14:textId="77777777" w:rsidR="000925BB" w:rsidRDefault="000925BB" w:rsidP="000925BB">
      <w:pPr>
        <w:shd w:val="clear" w:color="auto" w:fill="C0C0C0"/>
        <w:ind w:firstLineChars="0" w:firstLine="0"/>
      </w:pPr>
      <w:r>
        <w:t xml:space="preserve">cd </w:t>
      </w:r>
      <w:proofErr w:type="spellStart"/>
      <w:r w:rsidRPr="000323E9">
        <w:t>tslib</w:t>
      </w:r>
      <w:proofErr w:type="spellEnd"/>
      <w:r w:rsidRPr="000323E9">
        <w:t>-1.21/</w:t>
      </w:r>
      <w:proofErr w:type="spellStart"/>
      <w:r w:rsidRPr="000323E9">
        <w:t>tmp</w:t>
      </w:r>
      <w:proofErr w:type="spellEnd"/>
      <w:r w:rsidRPr="000323E9">
        <w:t>/</w:t>
      </w:r>
    </w:p>
    <w:p w14:paraId="47143421" w14:textId="77777777" w:rsidR="000925BB" w:rsidRDefault="000925BB" w:rsidP="000925BB">
      <w:pPr>
        <w:shd w:val="clear" w:color="auto" w:fill="C0C0C0"/>
        <w:ind w:firstLineChars="0" w:firstLine="0"/>
      </w:pPr>
      <w:r>
        <w:t xml:space="preserve">cp include/* </w:t>
      </w:r>
      <w:r w:rsidRPr="000323E9">
        <w:t>/home/book/100ask_stm32mp157_pro-sdk/ToolChain/arm-buildroot-linux-gnueabihf_sdk-buildroot/arm-buildroot-linux-gnueabihf/sysroot/usr/include</w:t>
      </w:r>
    </w:p>
    <w:p w14:paraId="6D20B9CA" w14:textId="77777777" w:rsidR="000925BB" w:rsidRDefault="000925BB" w:rsidP="000925BB">
      <w:pPr>
        <w:shd w:val="clear" w:color="auto" w:fill="C0C0C0"/>
        <w:ind w:firstLineChars="0" w:firstLine="0"/>
      </w:pPr>
      <w:r w:rsidRPr="000323E9">
        <w:t>cp -d lib/*so</w:t>
      </w:r>
      <w:proofErr w:type="gramStart"/>
      <w:r w:rsidRPr="000323E9">
        <w:t>*  /</w:t>
      </w:r>
      <w:proofErr w:type="gramEnd"/>
      <w:r w:rsidRPr="000323E9">
        <w:t>home/book/100ask_stm32mp157_pro-sdk/ToolChain/arm-buildroot-linux-gnueabihf_sdk-buildroot/arm-buildroot-linux-gnueabihf/sysroot/usr/lib/</w:t>
      </w:r>
    </w:p>
    <w:p w14:paraId="1B84787D" w14:textId="77777777" w:rsidR="000925BB" w:rsidRDefault="000925BB" w:rsidP="000925BB">
      <w:pPr>
        <w:shd w:val="clear" w:color="auto" w:fill="C0C0C0"/>
        <w:ind w:firstLineChars="0" w:firstLine="0"/>
      </w:pPr>
    </w:p>
    <w:p w14:paraId="440F21DC" w14:textId="77777777" w:rsidR="000925BB" w:rsidRDefault="000925BB" w:rsidP="000925BB">
      <w:pPr>
        <w:shd w:val="clear" w:color="auto" w:fill="CCCCCC"/>
        <w:spacing w:line="210" w:lineRule="atLeast"/>
        <w:ind w:firstLineChars="0" w:firstLine="0"/>
      </w:pPr>
      <w:r w:rsidRPr="007F0326">
        <w:rPr>
          <w:rFonts w:hint="eastAsia"/>
        </w:rPr>
        <w:t>/</w:t>
      </w:r>
      <w:r w:rsidRPr="007F0326">
        <w:t xml:space="preserve">/ </w:t>
      </w:r>
      <w:r w:rsidRPr="007F0326">
        <w:rPr>
          <w:rFonts w:hint="eastAsia"/>
        </w:rPr>
        <w:t>对于</w:t>
      </w:r>
      <w:r w:rsidRPr="007F0326">
        <w:t>IMX6ULL</w:t>
      </w:r>
      <w:r w:rsidRPr="007F0326">
        <w:rPr>
          <w:rFonts w:hint="eastAsia"/>
        </w:rPr>
        <w:t>，命令如下</w:t>
      </w:r>
    </w:p>
    <w:p w14:paraId="1392D595" w14:textId="77777777" w:rsidR="000925BB" w:rsidRDefault="000925BB" w:rsidP="000925BB">
      <w:pPr>
        <w:shd w:val="clear" w:color="auto" w:fill="C0C0C0"/>
        <w:ind w:firstLineChars="0" w:firstLine="0"/>
      </w:pPr>
      <w:r>
        <w:t xml:space="preserve">cd </w:t>
      </w:r>
      <w:proofErr w:type="spellStart"/>
      <w:r w:rsidRPr="000323E9">
        <w:t>tslib</w:t>
      </w:r>
      <w:proofErr w:type="spellEnd"/>
      <w:r w:rsidRPr="000323E9">
        <w:t>-1.21/</w:t>
      </w:r>
      <w:proofErr w:type="spellStart"/>
      <w:r w:rsidRPr="000323E9">
        <w:t>tmp</w:t>
      </w:r>
      <w:proofErr w:type="spellEnd"/>
      <w:r w:rsidRPr="000323E9">
        <w:t>/</w:t>
      </w:r>
    </w:p>
    <w:p w14:paraId="031874BF" w14:textId="77777777" w:rsidR="000925BB" w:rsidRDefault="000925BB" w:rsidP="000925BB">
      <w:pPr>
        <w:shd w:val="clear" w:color="auto" w:fill="C0C0C0"/>
        <w:ind w:firstLineChars="0" w:firstLine="0"/>
      </w:pPr>
      <w:r>
        <w:t xml:space="preserve">cp include/* </w:t>
      </w:r>
      <w:r w:rsidRPr="00EC7820">
        <w:t>/home/book/100ask_imx6ull-sdk/ToolChain/gcc-linaro-6.2.1-2016.11-x86_64_arm-linux-gnueabihf/bin</w:t>
      </w:r>
      <w:proofErr w:type="gramStart"/>
      <w:r w:rsidRPr="00EC7820">
        <w:t>/..</w:t>
      </w:r>
      <w:proofErr w:type="gramEnd"/>
      <w:r w:rsidRPr="00EC7820">
        <w:t>/arm-linux-gnueabihf/libc/usr/include</w:t>
      </w:r>
    </w:p>
    <w:p w14:paraId="5C437F07" w14:textId="77777777" w:rsidR="000925BB" w:rsidRDefault="000925BB" w:rsidP="000925BB">
      <w:pPr>
        <w:shd w:val="clear" w:color="auto" w:fill="C0C0C0"/>
        <w:ind w:firstLineChars="0" w:firstLine="0"/>
      </w:pPr>
      <w:r w:rsidRPr="000323E9">
        <w:t>cp -d lib/*so</w:t>
      </w:r>
      <w:proofErr w:type="gramStart"/>
      <w:r w:rsidRPr="000323E9">
        <w:t xml:space="preserve">*  </w:t>
      </w:r>
      <w:r w:rsidRPr="00A1188E">
        <w:t>/home/book/100ask_imx6ull-sdk/ToolChain/gcc-linaro-6.2.1-2016.11-x86_64_arm-linux-gnueabihf</w:t>
      </w:r>
      <w:proofErr w:type="gramEnd"/>
      <w:r w:rsidRPr="00A1188E">
        <w:t>/bin/../arm-linux-gnueabihf/libc/usr/lib/</w:t>
      </w:r>
    </w:p>
    <w:p w14:paraId="246D1FDD" w14:textId="77777777" w:rsidR="000925BB" w:rsidRPr="004553DB" w:rsidRDefault="000925BB" w:rsidP="000925BB">
      <w:pPr>
        <w:ind w:firstLineChars="0" w:firstLine="0"/>
      </w:pPr>
    </w:p>
    <w:p w14:paraId="096C367B" w14:textId="77777777" w:rsidR="000925BB" w:rsidRDefault="000925BB" w:rsidP="000925BB">
      <w:pPr>
        <w:ind w:firstLine="420"/>
      </w:pPr>
    </w:p>
    <w:p w14:paraId="1772D451" w14:textId="77777777" w:rsidR="000925BB" w:rsidRDefault="000925BB" w:rsidP="000925BB">
      <w:pPr>
        <w:ind w:firstLine="420"/>
      </w:pPr>
    </w:p>
    <w:p w14:paraId="2B47F3C8" w14:textId="77777777" w:rsidR="000925BB" w:rsidRDefault="000925BB" w:rsidP="000925BB">
      <w:pPr>
        <w:pStyle w:val="51"/>
        <w:ind w:firstLine="562"/>
      </w:pPr>
      <w:r>
        <w:t>2.</w:t>
      </w:r>
      <w:r w:rsidRPr="00807FA2">
        <w:t xml:space="preserve"> </w:t>
      </w:r>
      <w:r>
        <w:rPr>
          <w:rFonts w:hint="eastAsia"/>
        </w:rPr>
        <w:t>测试</w:t>
      </w:r>
      <w:proofErr w:type="spellStart"/>
      <w:r>
        <w:rPr>
          <w:rFonts w:hint="eastAsia"/>
        </w:rPr>
        <w:t>tslib</w:t>
      </w:r>
      <w:proofErr w:type="spellEnd"/>
    </w:p>
    <w:p w14:paraId="025FF6A8" w14:textId="77777777" w:rsidR="000925BB" w:rsidRDefault="000925BB" w:rsidP="000925BB">
      <w:pPr>
        <w:ind w:firstLine="420"/>
      </w:pPr>
      <w:proofErr w:type="gramStart"/>
      <w:r>
        <w:rPr>
          <w:rFonts w:hint="eastAsia"/>
        </w:rPr>
        <w:t>把库文件</w:t>
      </w:r>
      <w:proofErr w:type="gramEnd"/>
      <w:r>
        <w:rPr>
          <w:rFonts w:hint="eastAsia"/>
        </w:rPr>
        <w:t>放到单板上：运行程序要用。先在开发板上使用N</w:t>
      </w:r>
      <w:r>
        <w:t>FS</w:t>
      </w:r>
      <w:r>
        <w:rPr>
          <w:rFonts w:hint="eastAsia"/>
        </w:rPr>
        <w:t>挂载U</w:t>
      </w:r>
      <w:r>
        <w:t>buntu</w:t>
      </w:r>
      <w:r>
        <w:rPr>
          <w:rFonts w:hint="eastAsia"/>
        </w:rPr>
        <w:t>的目录，再把前面编译出来的</w:t>
      </w:r>
      <w:proofErr w:type="spellStart"/>
      <w:r w:rsidRPr="000323E9">
        <w:t>tslib</w:t>
      </w:r>
      <w:proofErr w:type="spellEnd"/>
      <w:r w:rsidRPr="000323E9">
        <w:t>-1.21/</w:t>
      </w:r>
      <w:proofErr w:type="spellStart"/>
      <w:r w:rsidRPr="000323E9">
        <w:t>tmp</w:t>
      </w:r>
      <w:proofErr w:type="spellEnd"/>
      <w:r w:rsidRPr="000323E9">
        <w:t>/</w:t>
      </w:r>
      <w:r>
        <w:rPr>
          <w:rFonts w:hint="eastAsia"/>
        </w:rPr>
        <w:t>部分文件复制到板子上，示例命令如下：</w:t>
      </w:r>
    </w:p>
    <w:p w14:paraId="36864AF2" w14:textId="77777777" w:rsidR="000925BB" w:rsidRDefault="000925BB" w:rsidP="000925BB">
      <w:pPr>
        <w:shd w:val="clear" w:color="auto" w:fill="C0C0C0"/>
        <w:ind w:firstLineChars="0" w:firstLine="0"/>
      </w:pPr>
      <w:proofErr w:type="gramStart"/>
      <w:r>
        <w:t>cp  /</w:t>
      </w:r>
      <w:proofErr w:type="spellStart"/>
      <w:proofErr w:type="gramEnd"/>
      <w:r>
        <w:t>mnt</w:t>
      </w:r>
      <w:proofErr w:type="spellEnd"/>
      <w:r>
        <w:t>/</w:t>
      </w:r>
      <w:proofErr w:type="spellStart"/>
      <w:r w:rsidRPr="000323E9">
        <w:t>tslib</w:t>
      </w:r>
      <w:proofErr w:type="spellEnd"/>
      <w:r w:rsidRPr="000323E9">
        <w:t>-1.21/</w:t>
      </w:r>
      <w:proofErr w:type="spellStart"/>
      <w:r w:rsidRPr="000323E9">
        <w:t>tmp</w:t>
      </w:r>
      <w:proofErr w:type="spellEnd"/>
      <w:r w:rsidRPr="000323E9">
        <w:t>/</w:t>
      </w:r>
      <w:r>
        <w:t>lib/*so*  -d     /lib</w:t>
      </w:r>
    </w:p>
    <w:p w14:paraId="58F5FD6E" w14:textId="77777777" w:rsidR="000925BB" w:rsidRDefault="000925BB" w:rsidP="000925BB">
      <w:pPr>
        <w:shd w:val="clear" w:color="auto" w:fill="C0C0C0"/>
        <w:ind w:firstLineChars="0" w:firstLine="0"/>
      </w:pPr>
      <w:proofErr w:type="gramStart"/>
      <w:r>
        <w:t>cp  /</w:t>
      </w:r>
      <w:proofErr w:type="spellStart"/>
      <w:proofErr w:type="gramEnd"/>
      <w:r>
        <w:t>mnt</w:t>
      </w:r>
      <w:proofErr w:type="spellEnd"/>
      <w:r>
        <w:t>/</w:t>
      </w:r>
      <w:proofErr w:type="spellStart"/>
      <w:r w:rsidRPr="000323E9">
        <w:t>tslib</w:t>
      </w:r>
      <w:proofErr w:type="spellEnd"/>
      <w:r w:rsidRPr="000323E9">
        <w:t>-1.21/</w:t>
      </w:r>
      <w:proofErr w:type="spellStart"/>
      <w:r w:rsidRPr="000323E9">
        <w:t>tmp</w:t>
      </w:r>
      <w:proofErr w:type="spellEnd"/>
      <w:r w:rsidRPr="000323E9">
        <w:t>/</w:t>
      </w:r>
      <w:r>
        <w:t>bin/*            /bin</w:t>
      </w:r>
    </w:p>
    <w:p w14:paraId="70085BCB" w14:textId="77777777" w:rsidR="000925BB" w:rsidRPr="007418AC" w:rsidRDefault="000925BB" w:rsidP="000925BB">
      <w:pPr>
        <w:shd w:val="clear" w:color="auto" w:fill="C0C0C0"/>
        <w:ind w:firstLineChars="0" w:firstLine="0"/>
      </w:pPr>
      <w:proofErr w:type="gramStart"/>
      <w:r>
        <w:t>cp  /</w:t>
      </w:r>
      <w:proofErr w:type="spellStart"/>
      <w:r>
        <w:t>mnt</w:t>
      </w:r>
      <w:proofErr w:type="spellEnd"/>
      <w:r>
        <w:t>/</w:t>
      </w:r>
      <w:proofErr w:type="spellStart"/>
      <w:r w:rsidRPr="000323E9">
        <w:t>tslib</w:t>
      </w:r>
      <w:proofErr w:type="spellEnd"/>
      <w:r w:rsidRPr="000323E9">
        <w:t>-1.21/</w:t>
      </w:r>
      <w:proofErr w:type="spellStart"/>
      <w:r w:rsidRPr="000323E9">
        <w:t>tmp</w:t>
      </w:r>
      <w:proofErr w:type="spellEnd"/>
      <w:r w:rsidRPr="000323E9">
        <w:t>/</w:t>
      </w:r>
      <w:proofErr w:type="spellStart"/>
      <w:r>
        <w:t>etc</w:t>
      </w:r>
      <w:proofErr w:type="spellEnd"/>
      <w:r>
        <w:t>/</w:t>
      </w:r>
      <w:proofErr w:type="spellStart"/>
      <w:r>
        <w:t>ts.conf</w:t>
      </w:r>
      <w:proofErr w:type="spellEnd"/>
      <w:proofErr w:type="gramEnd"/>
      <w:r>
        <w:t xml:space="preserve">  -d  /</w:t>
      </w:r>
      <w:proofErr w:type="spellStart"/>
      <w:r>
        <w:t>etc</w:t>
      </w:r>
      <w:proofErr w:type="spellEnd"/>
    </w:p>
    <w:p w14:paraId="0BB67E19" w14:textId="77777777" w:rsidR="000925BB" w:rsidRDefault="000925BB" w:rsidP="000925BB">
      <w:pPr>
        <w:ind w:firstLine="420"/>
      </w:pPr>
    </w:p>
    <w:p w14:paraId="73104897" w14:textId="77777777" w:rsidR="000925BB" w:rsidRPr="00650D49" w:rsidRDefault="000925BB" w:rsidP="000925BB">
      <w:pPr>
        <w:ind w:firstLineChars="0" w:firstLine="420"/>
        <w:rPr>
          <w:bCs/>
        </w:rPr>
      </w:pPr>
      <w:r>
        <w:rPr>
          <w:rFonts w:hint="eastAsia"/>
          <w:bCs/>
        </w:rPr>
        <w:t>对于</w:t>
      </w:r>
      <w:proofErr w:type="spellStart"/>
      <w:r>
        <w:rPr>
          <w:rFonts w:hint="eastAsia"/>
          <w:bCs/>
        </w:rPr>
        <w:t>S</w:t>
      </w:r>
      <w:r>
        <w:rPr>
          <w:bCs/>
        </w:rPr>
        <w:t>TM32MP157</w:t>
      </w:r>
      <w:proofErr w:type="spellEnd"/>
      <w:r>
        <w:rPr>
          <w:rFonts w:hint="eastAsia"/>
          <w:bCs/>
        </w:rPr>
        <w:t>，</w:t>
      </w:r>
      <w:r w:rsidRPr="00650D49">
        <w:rPr>
          <w:rFonts w:hint="eastAsia"/>
          <w:bCs/>
        </w:rPr>
        <w:t>首先需要关闭默认的q</w:t>
      </w:r>
      <w:r w:rsidRPr="00650D49">
        <w:rPr>
          <w:bCs/>
        </w:rPr>
        <w:t xml:space="preserve">t </w:t>
      </w:r>
      <w:proofErr w:type="spellStart"/>
      <w:r w:rsidRPr="00650D49">
        <w:rPr>
          <w:rFonts w:hint="eastAsia"/>
          <w:bCs/>
        </w:rPr>
        <w:t>gui</w:t>
      </w:r>
      <w:proofErr w:type="spellEnd"/>
      <w:r w:rsidRPr="00650D49">
        <w:rPr>
          <w:rFonts w:hint="eastAsia"/>
          <w:bCs/>
        </w:rPr>
        <w:t>程序，才可以执行</w:t>
      </w:r>
      <w:proofErr w:type="spellStart"/>
      <w:r>
        <w:rPr>
          <w:rFonts w:hint="eastAsia"/>
          <w:bCs/>
        </w:rPr>
        <w:t>t</w:t>
      </w:r>
      <w:r>
        <w:rPr>
          <w:bCs/>
        </w:rPr>
        <w:t>s_test</w:t>
      </w:r>
      <w:r>
        <w:rPr>
          <w:rFonts w:hint="eastAsia"/>
          <w:bCs/>
        </w:rPr>
        <w:t>_</w:t>
      </w:r>
      <w:r>
        <w:rPr>
          <w:bCs/>
        </w:rPr>
        <w:t>mt</w:t>
      </w:r>
      <w:proofErr w:type="spellEnd"/>
      <w:r w:rsidRPr="00650D49">
        <w:rPr>
          <w:rFonts w:hint="eastAsia"/>
          <w:bCs/>
        </w:rPr>
        <w:t>测试命令，关闭qt命令如下所示：</w:t>
      </w:r>
    </w:p>
    <w:p w14:paraId="52BDBBF2" w14:textId="77777777" w:rsidR="000925BB" w:rsidRPr="00D50862" w:rsidRDefault="000925BB" w:rsidP="000925BB">
      <w:pPr>
        <w:shd w:val="clear" w:color="auto" w:fill="C0C0C0"/>
        <w:ind w:firstLineChars="0" w:firstLine="0"/>
      </w:pPr>
      <w:proofErr w:type="spellStart"/>
      <w:r w:rsidRPr="00D50862">
        <w:t>systemctl</w:t>
      </w:r>
      <w:proofErr w:type="spellEnd"/>
      <w:r w:rsidRPr="00D50862">
        <w:t xml:space="preserve"> stop </w:t>
      </w:r>
      <w:proofErr w:type="spellStart"/>
      <w:r w:rsidRPr="00D50862">
        <w:t>myir</w:t>
      </w:r>
      <w:proofErr w:type="spellEnd"/>
    </w:p>
    <w:p w14:paraId="53E00CC1" w14:textId="77777777" w:rsidR="000925BB" w:rsidRDefault="000925BB" w:rsidP="000925BB">
      <w:pPr>
        <w:ind w:firstLine="420"/>
      </w:pPr>
    </w:p>
    <w:p w14:paraId="555619C9" w14:textId="77777777" w:rsidR="000925BB" w:rsidRPr="00650D49" w:rsidRDefault="000925BB" w:rsidP="000925BB">
      <w:pPr>
        <w:ind w:firstLineChars="0" w:firstLine="420"/>
        <w:rPr>
          <w:bCs/>
        </w:rPr>
      </w:pPr>
      <w:r>
        <w:rPr>
          <w:rFonts w:hint="eastAsia"/>
          <w:bCs/>
        </w:rPr>
        <w:t>对于</w:t>
      </w:r>
      <w:proofErr w:type="spellStart"/>
      <w:r>
        <w:rPr>
          <w:bCs/>
        </w:rPr>
        <w:t>IMX6ULL</w:t>
      </w:r>
      <w:proofErr w:type="spellEnd"/>
      <w:r>
        <w:rPr>
          <w:rFonts w:hint="eastAsia"/>
          <w:bCs/>
        </w:rPr>
        <w:t>，</w:t>
      </w:r>
      <w:r w:rsidRPr="00650D49">
        <w:rPr>
          <w:rFonts w:hint="eastAsia"/>
          <w:bCs/>
        </w:rPr>
        <w:t>首先需要关闭默认的q</w:t>
      </w:r>
      <w:r w:rsidRPr="00650D49">
        <w:rPr>
          <w:bCs/>
        </w:rPr>
        <w:t xml:space="preserve">t </w:t>
      </w:r>
      <w:proofErr w:type="spellStart"/>
      <w:r w:rsidRPr="00650D49">
        <w:rPr>
          <w:rFonts w:hint="eastAsia"/>
          <w:bCs/>
        </w:rPr>
        <w:t>gui</w:t>
      </w:r>
      <w:proofErr w:type="spellEnd"/>
      <w:r w:rsidRPr="00650D49">
        <w:rPr>
          <w:rFonts w:hint="eastAsia"/>
          <w:bCs/>
        </w:rPr>
        <w:t>程序，才可以执行</w:t>
      </w:r>
      <w:proofErr w:type="spellStart"/>
      <w:r>
        <w:rPr>
          <w:rFonts w:hint="eastAsia"/>
          <w:bCs/>
        </w:rPr>
        <w:t>t</w:t>
      </w:r>
      <w:r>
        <w:rPr>
          <w:bCs/>
        </w:rPr>
        <w:t>s_test</w:t>
      </w:r>
      <w:r>
        <w:rPr>
          <w:rFonts w:hint="eastAsia"/>
          <w:bCs/>
        </w:rPr>
        <w:t>_</w:t>
      </w:r>
      <w:r>
        <w:rPr>
          <w:bCs/>
        </w:rPr>
        <w:t>mt</w:t>
      </w:r>
      <w:proofErr w:type="spellEnd"/>
      <w:r w:rsidRPr="00650D49">
        <w:rPr>
          <w:rFonts w:hint="eastAsia"/>
          <w:bCs/>
        </w:rPr>
        <w:t>测试命令，关闭qt命令如下所示：</w:t>
      </w:r>
    </w:p>
    <w:p w14:paraId="63280D68" w14:textId="77777777" w:rsidR="000925BB" w:rsidRDefault="000925BB" w:rsidP="000925BB">
      <w:pPr>
        <w:shd w:val="clear" w:color="auto" w:fill="C0C0C0"/>
        <w:ind w:firstLineChars="0" w:firstLine="0"/>
      </w:pPr>
      <w:proofErr w:type="gramStart"/>
      <w:r>
        <w:t>mv  /</w:t>
      </w:r>
      <w:proofErr w:type="spellStart"/>
      <w:proofErr w:type="gramEnd"/>
      <w:r>
        <w:t>etc</w:t>
      </w:r>
      <w:proofErr w:type="spellEnd"/>
      <w:r>
        <w:t>/</w:t>
      </w:r>
      <w:proofErr w:type="spellStart"/>
      <w:r>
        <w:t>init.d</w:t>
      </w:r>
      <w:proofErr w:type="spellEnd"/>
      <w:r>
        <w:t>/</w:t>
      </w:r>
      <w:proofErr w:type="spellStart"/>
      <w:r>
        <w:t>S07hmi</w:t>
      </w:r>
      <w:proofErr w:type="spellEnd"/>
      <w:r>
        <w:t xml:space="preserve">  /root</w:t>
      </w:r>
    </w:p>
    <w:p w14:paraId="1297435F" w14:textId="77777777" w:rsidR="000925BB" w:rsidRPr="00D50862" w:rsidRDefault="000925BB" w:rsidP="000925BB">
      <w:pPr>
        <w:shd w:val="clear" w:color="auto" w:fill="C0C0C0"/>
        <w:ind w:firstLineChars="0" w:firstLine="0"/>
      </w:pPr>
      <w:r>
        <w:t>reboot</w:t>
      </w:r>
    </w:p>
    <w:p w14:paraId="50005F43" w14:textId="77777777" w:rsidR="000925BB" w:rsidRDefault="000925BB" w:rsidP="000925BB">
      <w:pPr>
        <w:ind w:firstLine="420"/>
      </w:pPr>
    </w:p>
    <w:p w14:paraId="39537FAE" w14:textId="77777777" w:rsidR="000925BB" w:rsidRDefault="000925BB" w:rsidP="000925BB">
      <w:pPr>
        <w:ind w:firstLine="420"/>
      </w:pPr>
      <w:r>
        <w:rPr>
          <w:rFonts w:hint="eastAsia"/>
        </w:rPr>
        <w:t>在单板上执行测试程序：</w:t>
      </w:r>
    </w:p>
    <w:p w14:paraId="53561718" w14:textId="77777777" w:rsidR="000925BB" w:rsidRPr="00D50862" w:rsidRDefault="000925BB" w:rsidP="000925BB">
      <w:pPr>
        <w:shd w:val="clear" w:color="auto" w:fill="C0C0C0"/>
        <w:ind w:firstLineChars="0" w:firstLine="0"/>
      </w:pPr>
      <w:proofErr w:type="spellStart"/>
      <w:r>
        <w:t>ts_test_mt</w:t>
      </w:r>
      <w:proofErr w:type="spellEnd"/>
    </w:p>
    <w:p w14:paraId="28C0C83D" w14:textId="77777777" w:rsidR="000925BB" w:rsidRDefault="000925BB" w:rsidP="000925BB">
      <w:pPr>
        <w:ind w:firstLine="420"/>
      </w:pPr>
    </w:p>
    <w:p w14:paraId="06CEA1CF" w14:textId="77777777" w:rsidR="000925BB" w:rsidRDefault="000925BB" w:rsidP="000925BB">
      <w:pPr>
        <w:ind w:firstLine="420"/>
      </w:pPr>
    </w:p>
    <w:p w14:paraId="402226EA" w14:textId="77777777" w:rsidR="000925BB" w:rsidRDefault="000925BB" w:rsidP="000925BB">
      <w:pPr>
        <w:ind w:firstLine="420"/>
      </w:pPr>
    </w:p>
    <w:p w14:paraId="793BB8FE" w14:textId="77777777" w:rsidR="000925BB" w:rsidRDefault="000925BB" w:rsidP="000925BB">
      <w:pPr>
        <w:ind w:firstLine="420"/>
      </w:pPr>
    </w:p>
    <w:p w14:paraId="0334EE40" w14:textId="77777777" w:rsidR="000925BB" w:rsidRDefault="000925BB" w:rsidP="000925BB">
      <w:pPr>
        <w:ind w:firstLine="420"/>
      </w:pPr>
    </w:p>
    <w:p w14:paraId="20A4B809" w14:textId="77777777" w:rsidR="000925BB" w:rsidRDefault="000925BB" w:rsidP="000925BB">
      <w:pPr>
        <w:ind w:firstLine="420"/>
      </w:pPr>
    </w:p>
    <w:p w14:paraId="6A35003E" w14:textId="77777777" w:rsidR="000925BB" w:rsidRDefault="000925BB" w:rsidP="000925BB">
      <w:pPr>
        <w:ind w:firstLine="420"/>
      </w:pPr>
    </w:p>
    <w:p w14:paraId="0E574C9A" w14:textId="77777777" w:rsidR="000925BB" w:rsidRDefault="000925BB" w:rsidP="000925BB">
      <w:pPr>
        <w:ind w:firstLine="420"/>
      </w:pPr>
    </w:p>
    <w:p w14:paraId="46227002" w14:textId="77777777" w:rsidR="000925BB" w:rsidRDefault="000925BB" w:rsidP="000925BB">
      <w:pPr>
        <w:pStyle w:val="42"/>
        <w:ind w:firstLine="560"/>
      </w:pPr>
      <w:r>
        <w:t>7</w:t>
      </w:r>
      <w:r>
        <w:rPr>
          <w:rFonts w:hint="eastAsia"/>
        </w:rPr>
        <w:t>.</w:t>
      </w:r>
      <w:r>
        <w:t>5</w:t>
      </w:r>
      <w:r>
        <w:rPr>
          <w:rFonts w:hint="eastAsia"/>
        </w:rPr>
        <w:t>.</w:t>
      </w:r>
      <w:r>
        <w:t xml:space="preserve">3 </w:t>
      </w:r>
      <w:r>
        <w:rPr>
          <w:rFonts w:hint="eastAsia"/>
        </w:rPr>
        <w:t>自己写一个测试程序</w:t>
      </w:r>
    </w:p>
    <w:p w14:paraId="322FE22E" w14:textId="77777777" w:rsidR="000925BB" w:rsidRDefault="000925BB" w:rsidP="000925BB">
      <w:pPr>
        <w:ind w:firstLine="420"/>
      </w:pPr>
      <w:r>
        <w:rPr>
          <w:rFonts w:hint="eastAsia"/>
        </w:rPr>
        <w:t>使用G</w:t>
      </w:r>
      <w:r>
        <w:t>IT</w:t>
      </w:r>
      <w:r>
        <w:rPr>
          <w:rFonts w:hint="eastAsia"/>
        </w:rPr>
        <w:t>下载所有源码后，本节源码位于如下目录：</w:t>
      </w:r>
    </w:p>
    <w:p w14:paraId="7204D64D" w14:textId="77777777" w:rsidR="000925BB" w:rsidRDefault="000925BB" w:rsidP="000925BB">
      <w:pPr>
        <w:shd w:val="clear" w:color="auto" w:fill="C0C0C0"/>
        <w:ind w:firstLineChars="0" w:firstLine="0"/>
      </w:pPr>
      <w:r>
        <w:t>01_all_series_quickstart\</w:t>
      </w:r>
    </w:p>
    <w:p w14:paraId="3E9E2EC6" w14:textId="77777777" w:rsidR="000925BB" w:rsidRDefault="000925BB" w:rsidP="000925BB">
      <w:pPr>
        <w:shd w:val="clear" w:color="auto" w:fill="C0C0C0"/>
        <w:ind w:firstLine="420"/>
      </w:pPr>
      <w:r>
        <w:t>04_嵌入式Linux应用开发基础知识\source\</w:t>
      </w:r>
      <w:r w:rsidRPr="00E67A01">
        <w:t>1</w:t>
      </w:r>
      <w:r>
        <w:t>1</w:t>
      </w:r>
      <w:r w:rsidRPr="00E67A01">
        <w:t>_</w:t>
      </w:r>
      <w:r>
        <w:t>input</w:t>
      </w:r>
      <w:r w:rsidRPr="00E67A01">
        <w:t>\</w:t>
      </w:r>
    </w:p>
    <w:p w14:paraId="557543DC" w14:textId="77777777" w:rsidR="000925BB" w:rsidRDefault="000925BB" w:rsidP="000925BB">
      <w:pPr>
        <w:shd w:val="clear" w:color="auto" w:fill="C0C0C0"/>
        <w:ind w:firstLineChars="400" w:firstLine="840"/>
      </w:pPr>
      <w:proofErr w:type="spellStart"/>
      <w:r w:rsidRPr="00ED2164">
        <w:t>02_tslib</w:t>
      </w:r>
      <w:proofErr w:type="spellEnd"/>
      <w:r>
        <w:t>\</w:t>
      </w:r>
      <w:proofErr w:type="spellStart"/>
      <w:r w:rsidRPr="003A3652">
        <w:t>mt_cal_distance.c</w:t>
      </w:r>
      <w:proofErr w:type="spellEnd"/>
    </w:p>
    <w:p w14:paraId="0EB93846" w14:textId="77777777" w:rsidR="000925BB" w:rsidRPr="00DC4559" w:rsidRDefault="000925BB" w:rsidP="000925BB">
      <w:pPr>
        <w:ind w:firstLine="420"/>
      </w:pPr>
    </w:p>
    <w:p w14:paraId="72B097BD" w14:textId="77777777" w:rsidR="000925BB" w:rsidRDefault="000925BB" w:rsidP="000925BB">
      <w:pPr>
        <w:pStyle w:val="51"/>
        <w:ind w:firstLine="562"/>
      </w:pPr>
      <w:r w:rsidRPr="00807FA2">
        <w:t>1</w:t>
      </w:r>
      <w:r>
        <w:t>.</w:t>
      </w:r>
      <w:r w:rsidRPr="00807FA2">
        <w:t xml:space="preserve"> </w:t>
      </w:r>
      <w:r>
        <w:rPr>
          <w:rFonts w:hint="eastAsia"/>
        </w:rPr>
        <w:t>接口函数深入分析</w:t>
      </w:r>
    </w:p>
    <w:p w14:paraId="7BBA2458" w14:textId="77777777" w:rsidR="000925BB" w:rsidRDefault="000925BB" w:rsidP="000925BB">
      <w:pPr>
        <w:ind w:firstLine="420"/>
      </w:pPr>
      <w:r>
        <w:rPr>
          <w:rFonts w:hint="eastAsia"/>
        </w:rPr>
        <w:t>前面演示过，用两个手指点击屏幕时，可以得到类似下面的数据：</w:t>
      </w:r>
    </w:p>
    <w:p w14:paraId="2F113962" w14:textId="77777777" w:rsidR="000925BB" w:rsidRDefault="000925BB" w:rsidP="000925BB">
      <w:pPr>
        <w:ind w:firstLine="420"/>
      </w:pPr>
      <w:r>
        <w:rPr>
          <w:noProof/>
        </w:rPr>
        <w:drawing>
          <wp:inline distT="0" distB="0" distL="0" distR="0" wp14:anchorId="18EB0613" wp14:editId="0B54D61B">
            <wp:extent cx="5980064" cy="3533953"/>
            <wp:effectExtent l="0" t="0" r="1905" b="9525"/>
            <wp:docPr id="2807" name="图片 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83872" cy="3536203"/>
                    </a:xfrm>
                    <a:prstGeom prst="rect">
                      <a:avLst/>
                    </a:prstGeom>
                  </pic:spPr>
                </pic:pic>
              </a:graphicData>
            </a:graphic>
          </wp:inline>
        </w:drawing>
      </w:r>
    </w:p>
    <w:p w14:paraId="42D3305B" w14:textId="77777777" w:rsidR="000925BB" w:rsidRDefault="000925BB" w:rsidP="000925BB">
      <w:pPr>
        <w:ind w:firstLine="420"/>
      </w:pPr>
    </w:p>
    <w:p w14:paraId="3AF2DF09" w14:textId="77777777" w:rsidR="000925BB" w:rsidRDefault="000925BB" w:rsidP="000925BB">
      <w:pPr>
        <w:ind w:firstLine="420"/>
      </w:pPr>
      <w:r>
        <w:rPr>
          <w:rFonts w:hint="eastAsia"/>
        </w:rPr>
        <w:t>驱动程序使用slot、</w:t>
      </w:r>
      <w:proofErr w:type="spellStart"/>
      <w:r>
        <w:rPr>
          <w:rFonts w:hint="eastAsia"/>
        </w:rPr>
        <w:t>tracking</w:t>
      </w:r>
      <w:r>
        <w:t>_id</w:t>
      </w:r>
      <w:proofErr w:type="spellEnd"/>
      <w:r>
        <w:rPr>
          <w:rFonts w:hint="eastAsia"/>
        </w:rPr>
        <w:t>来标识一个触点；当</w:t>
      </w:r>
      <w:proofErr w:type="spellStart"/>
      <w:r>
        <w:rPr>
          <w:rFonts w:hint="eastAsia"/>
        </w:rPr>
        <w:t>t</w:t>
      </w:r>
      <w:r>
        <w:t>racking_id</w:t>
      </w:r>
      <w:proofErr w:type="spellEnd"/>
      <w:r>
        <w:rPr>
          <w:rFonts w:hint="eastAsia"/>
        </w:rPr>
        <w:t>等于-</w:t>
      </w:r>
      <w:r>
        <w:t>1</w:t>
      </w:r>
      <w:r>
        <w:rPr>
          <w:rFonts w:hint="eastAsia"/>
        </w:rPr>
        <w:t>时，标识这个触点被松开了。</w:t>
      </w:r>
    </w:p>
    <w:p w14:paraId="12633D28" w14:textId="77777777" w:rsidR="000925BB" w:rsidRDefault="000925BB" w:rsidP="000925BB">
      <w:pPr>
        <w:ind w:firstLine="420"/>
      </w:pPr>
      <w:r>
        <w:rPr>
          <w:rFonts w:hint="eastAsia"/>
        </w:rPr>
        <w:t>触摸</w:t>
      </w:r>
      <w:proofErr w:type="gramStart"/>
      <w:r>
        <w:rPr>
          <w:rFonts w:hint="eastAsia"/>
        </w:rPr>
        <w:t>屏可能</w:t>
      </w:r>
      <w:proofErr w:type="gramEnd"/>
      <w:r>
        <w:rPr>
          <w:rFonts w:hint="eastAsia"/>
        </w:rPr>
        <w:t>支持多个触点，比如5个：</w:t>
      </w:r>
      <w:proofErr w:type="spellStart"/>
      <w:r>
        <w:rPr>
          <w:rFonts w:hint="eastAsia"/>
        </w:rPr>
        <w:t>tslib</w:t>
      </w:r>
      <w:proofErr w:type="spellEnd"/>
      <w:r>
        <w:rPr>
          <w:rFonts w:hint="eastAsia"/>
        </w:rPr>
        <w:t>为了简化处理，即使只有2个触点，</w:t>
      </w:r>
      <w:proofErr w:type="spellStart"/>
      <w:r w:rsidRPr="00E11CB5">
        <w:t>ts_read_mt</w:t>
      </w:r>
      <w:proofErr w:type="spellEnd"/>
      <w:r>
        <w:rPr>
          <w:rFonts w:hint="eastAsia"/>
        </w:rPr>
        <w:t>函数也会返回5个触点数据，可以根据标志位判断数据是否有效。</w:t>
      </w:r>
    </w:p>
    <w:p w14:paraId="042DD5B1" w14:textId="77777777" w:rsidR="000925BB" w:rsidRDefault="000925BB" w:rsidP="000925BB">
      <w:pPr>
        <w:ind w:firstLine="420"/>
      </w:pPr>
      <w:proofErr w:type="spellStart"/>
      <w:r>
        <w:t>ts_read</w:t>
      </w:r>
      <w:r>
        <w:rPr>
          <w:rFonts w:hint="eastAsia"/>
        </w:rPr>
        <w:t>_</w:t>
      </w:r>
      <w:r>
        <w:t>mt</w:t>
      </w:r>
      <w:proofErr w:type="spellEnd"/>
      <w:r>
        <w:rPr>
          <w:rFonts w:hint="eastAsia"/>
        </w:rPr>
        <w:t>函数原型如下：</w:t>
      </w:r>
    </w:p>
    <w:p w14:paraId="6D6B9694" w14:textId="77777777" w:rsidR="000925BB" w:rsidRDefault="000925BB" w:rsidP="000925BB">
      <w:pPr>
        <w:ind w:firstLineChars="0" w:firstLine="0"/>
        <w:jc w:val="center"/>
      </w:pPr>
      <w:r>
        <w:rPr>
          <w:noProof/>
        </w:rPr>
        <w:drawing>
          <wp:inline distT="0" distB="0" distL="0" distR="0" wp14:anchorId="50A67D0F" wp14:editId="1E188B95">
            <wp:extent cx="5873477" cy="412565"/>
            <wp:effectExtent l="0" t="0" r="0" b="6985"/>
            <wp:docPr id="2808" name="图片 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69963" cy="419342"/>
                    </a:xfrm>
                    <a:prstGeom prst="rect">
                      <a:avLst/>
                    </a:prstGeom>
                  </pic:spPr>
                </pic:pic>
              </a:graphicData>
            </a:graphic>
          </wp:inline>
        </w:drawing>
      </w:r>
    </w:p>
    <w:p w14:paraId="537C9D35" w14:textId="77777777" w:rsidR="000925BB" w:rsidRDefault="000925BB" w:rsidP="000925BB">
      <w:pPr>
        <w:ind w:firstLine="420"/>
      </w:pPr>
    </w:p>
    <w:p w14:paraId="6EA7D464" w14:textId="77777777" w:rsidR="000925BB" w:rsidRDefault="000925BB" w:rsidP="000925BB">
      <w:pPr>
        <w:ind w:firstLine="420"/>
      </w:pPr>
      <w:r>
        <w:rPr>
          <w:rFonts w:hint="eastAsia"/>
        </w:rPr>
        <w:t>假设nr设置为1，</w:t>
      </w:r>
      <w:proofErr w:type="spellStart"/>
      <w:r>
        <w:rPr>
          <w:rFonts w:hint="eastAsia"/>
        </w:rPr>
        <w:t>m</w:t>
      </w:r>
      <w:r>
        <w:t>ax_slots</w:t>
      </w:r>
      <w:proofErr w:type="spellEnd"/>
      <w:r>
        <w:rPr>
          <w:rFonts w:hint="eastAsia"/>
        </w:rPr>
        <w:t>设置为5，那么读到的数据保存在：</w:t>
      </w:r>
      <w:proofErr w:type="spellStart"/>
      <w:r>
        <w:rPr>
          <w:rFonts w:hint="eastAsia"/>
        </w:rPr>
        <w:t>s</w:t>
      </w:r>
      <w:r>
        <w:t>amp</w:t>
      </w:r>
      <w:proofErr w:type="spellEnd"/>
      <w:r>
        <w:t>[0][0]</w:t>
      </w:r>
      <w:r>
        <w:rPr>
          <w:rFonts w:hint="eastAsia"/>
        </w:rPr>
        <w:t>、</w:t>
      </w:r>
      <w:proofErr w:type="spellStart"/>
      <w:r>
        <w:rPr>
          <w:rFonts w:hint="eastAsia"/>
        </w:rPr>
        <w:t>s</w:t>
      </w:r>
      <w:r>
        <w:t>amp</w:t>
      </w:r>
      <w:proofErr w:type="spellEnd"/>
      <w:r>
        <w:t>[0][1]</w:t>
      </w:r>
      <w:r>
        <w:rPr>
          <w:rFonts w:hint="eastAsia"/>
        </w:rPr>
        <w:t>、</w:t>
      </w:r>
      <w:proofErr w:type="spellStart"/>
      <w:r>
        <w:rPr>
          <w:rFonts w:hint="eastAsia"/>
        </w:rPr>
        <w:t>s</w:t>
      </w:r>
      <w:r>
        <w:t>amp</w:t>
      </w:r>
      <w:proofErr w:type="spellEnd"/>
      <w:r>
        <w:t>[0][2]</w:t>
      </w:r>
      <w:r>
        <w:rPr>
          <w:rFonts w:hint="eastAsia"/>
        </w:rPr>
        <w:t>、</w:t>
      </w:r>
      <w:proofErr w:type="spellStart"/>
      <w:r>
        <w:rPr>
          <w:rFonts w:hint="eastAsia"/>
        </w:rPr>
        <w:t>s</w:t>
      </w:r>
      <w:r>
        <w:t>amp</w:t>
      </w:r>
      <w:proofErr w:type="spellEnd"/>
      <w:r>
        <w:t>[0][3]</w:t>
      </w:r>
      <w:r>
        <w:rPr>
          <w:rFonts w:hint="eastAsia"/>
        </w:rPr>
        <w:t>、</w:t>
      </w:r>
      <w:proofErr w:type="spellStart"/>
      <w:r>
        <w:rPr>
          <w:rFonts w:hint="eastAsia"/>
        </w:rPr>
        <w:t>s</w:t>
      </w:r>
      <w:r>
        <w:t>amp</w:t>
      </w:r>
      <w:proofErr w:type="spellEnd"/>
      <w:r>
        <w:t>[0][4]</w:t>
      </w:r>
      <w:r>
        <w:rPr>
          <w:rFonts w:hint="eastAsia"/>
        </w:rPr>
        <w:t>中。</w:t>
      </w:r>
    </w:p>
    <w:p w14:paraId="378BEDE0" w14:textId="77777777" w:rsidR="000925BB" w:rsidRDefault="000925BB" w:rsidP="000925BB">
      <w:pPr>
        <w:ind w:firstLine="420"/>
      </w:pPr>
      <w:r>
        <w:rPr>
          <w:rFonts w:hint="eastAsia"/>
        </w:rPr>
        <w:t>假设nr设置为1，</w:t>
      </w:r>
      <w:proofErr w:type="spellStart"/>
      <w:r>
        <w:rPr>
          <w:rFonts w:hint="eastAsia"/>
        </w:rPr>
        <w:t>m</w:t>
      </w:r>
      <w:r>
        <w:t>ax_slots</w:t>
      </w:r>
      <w:proofErr w:type="spellEnd"/>
      <w:r>
        <w:rPr>
          <w:rFonts w:hint="eastAsia"/>
        </w:rPr>
        <w:t>设置为5，那么督导的数据保存在：</w:t>
      </w:r>
      <w:proofErr w:type="spellStart"/>
      <w:r>
        <w:rPr>
          <w:rFonts w:hint="eastAsia"/>
        </w:rPr>
        <w:t>s</w:t>
      </w:r>
      <w:r>
        <w:t>amp</w:t>
      </w:r>
      <w:proofErr w:type="spellEnd"/>
      <w:r>
        <w:t>[0][0]</w:t>
      </w:r>
      <w:r>
        <w:rPr>
          <w:rFonts w:hint="eastAsia"/>
        </w:rPr>
        <w:t>、</w:t>
      </w:r>
      <w:proofErr w:type="spellStart"/>
      <w:r>
        <w:rPr>
          <w:rFonts w:hint="eastAsia"/>
        </w:rPr>
        <w:t>s</w:t>
      </w:r>
      <w:r>
        <w:t>amp</w:t>
      </w:r>
      <w:proofErr w:type="spellEnd"/>
      <w:r>
        <w:t>[0][1]</w:t>
      </w:r>
      <w:r>
        <w:rPr>
          <w:rFonts w:hint="eastAsia"/>
        </w:rPr>
        <w:t>、</w:t>
      </w:r>
      <w:proofErr w:type="spellStart"/>
      <w:r>
        <w:rPr>
          <w:rFonts w:hint="eastAsia"/>
        </w:rPr>
        <w:t>s</w:t>
      </w:r>
      <w:r>
        <w:t>amp</w:t>
      </w:r>
      <w:proofErr w:type="spellEnd"/>
      <w:r>
        <w:t>[0][2]</w:t>
      </w:r>
      <w:r>
        <w:rPr>
          <w:rFonts w:hint="eastAsia"/>
        </w:rPr>
        <w:t>、</w:t>
      </w:r>
      <w:proofErr w:type="spellStart"/>
      <w:r>
        <w:rPr>
          <w:rFonts w:hint="eastAsia"/>
        </w:rPr>
        <w:t>s</w:t>
      </w:r>
      <w:r>
        <w:t>amp</w:t>
      </w:r>
      <w:proofErr w:type="spellEnd"/>
      <w:r>
        <w:t>[0][3]</w:t>
      </w:r>
      <w:r>
        <w:rPr>
          <w:rFonts w:hint="eastAsia"/>
        </w:rPr>
        <w:t>、</w:t>
      </w:r>
      <w:proofErr w:type="spellStart"/>
      <w:r>
        <w:rPr>
          <w:rFonts w:hint="eastAsia"/>
        </w:rPr>
        <w:t>s</w:t>
      </w:r>
      <w:r>
        <w:t>amp</w:t>
      </w:r>
      <w:proofErr w:type="spellEnd"/>
      <w:r>
        <w:t>[0][4]</w:t>
      </w:r>
      <w:r>
        <w:rPr>
          <w:rFonts w:hint="eastAsia"/>
        </w:rPr>
        <w:t>和</w:t>
      </w:r>
      <w:proofErr w:type="spellStart"/>
      <w:r>
        <w:rPr>
          <w:rFonts w:hint="eastAsia"/>
        </w:rPr>
        <w:t>s</w:t>
      </w:r>
      <w:r>
        <w:t>amp</w:t>
      </w:r>
      <w:proofErr w:type="spellEnd"/>
      <w:r>
        <w:t>[1][0]</w:t>
      </w:r>
      <w:r>
        <w:rPr>
          <w:rFonts w:hint="eastAsia"/>
        </w:rPr>
        <w:t>、</w:t>
      </w:r>
      <w:proofErr w:type="spellStart"/>
      <w:r>
        <w:rPr>
          <w:rFonts w:hint="eastAsia"/>
        </w:rPr>
        <w:t>s</w:t>
      </w:r>
      <w:r>
        <w:t>amp</w:t>
      </w:r>
      <w:proofErr w:type="spellEnd"/>
      <w:r>
        <w:t>[1][1]</w:t>
      </w:r>
      <w:r>
        <w:rPr>
          <w:rFonts w:hint="eastAsia"/>
        </w:rPr>
        <w:t>、</w:t>
      </w:r>
      <w:proofErr w:type="spellStart"/>
      <w:r>
        <w:rPr>
          <w:rFonts w:hint="eastAsia"/>
        </w:rPr>
        <w:t>s</w:t>
      </w:r>
      <w:r>
        <w:t>amp</w:t>
      </w:r>
      <w:proofErr w:type="spellEnd"/>
      <w:r>
        <w:t>[1][2]</w:t>
      </w:r>
      <w:r>
        <w:rPr>
          <w:rFonts w:hint="eastAsia"/>
        </w:rPr>
        <w:t>、</w:t>
      </w:r>
      <w:proofErr w:type="spellStart"/>
      <w:r>
        <w:rPr>
          <w:rFonts w:hint="eastAsia"/>
        </w:rPr>
        <w:t>s</w:t>
      </w:r>
      <w:r>
        <w:t>amp</w:t>
      </w:r>
      <w:proofErr w:type="spellEnd"/>
      <w:r>
        <w:t>[1][3]</w:t>
      </w:r>
      <w:r>
        <w:rPr>
          <w:rFonts w:hint="eastAsia"/>
        </w:rPr>
        <w:t>、</w:t>
      </w:r>
      <w:proofErr w:type="spellStart"/>
      <w:r>
        <w:rPr>
          <w:rFonts w:hint="eastAsia"/>
        </w:rPr>
        <w:t>s</w:t>
      </w:r>
      <w:r>
        <w:t>amp</w:t>
      </w:r>
      <w:proofErr w:type="spellEnd"/>
      <w:r>
        <w:t>[1][4]</w:t>
      </w:r>
      <w:r>
        <w:rPr>
          <w:rFonts w:hint="eastAsia"/>
        </w:rPr>
        <w:t>中。</w:t>
      </w:r>
    </w:p>
    <w:p w14:paraId="0E31736F" w14:textId="77777777" w:rsidR="000925BB" w:rsidRDefault="000925BB" w:rsidP="000925BB">
      <w:pPr>
        <w:ind w:firstLine="420"/>
      </w:pPr>
    </w:p>
    <w:p w14:paraId="1A2620A0" w14:textId="77777777" w:rsidR="000925BB" w:rsidRDefault="000925BB" w:rsidP="000925BB">
      <w:pPr>
        <w:ind w:firstLine="420"/>
      </w:pPr>
    </w:p>
    <w:p w14:paraId="43BE4F8D" w14:textId="77777777" w:rsidR="000925BB" w:rsidRDefault="000925BB" w:rsidP="000925BB">
      <w:pPr>
        <w:ind w:firstLine="420"/>
      </w:pPr>
    </w:p>
    <w:p w14:paraId="76FE9B40" w14:textId="77777777" w:rsidR="000925BB" w:rsidRDefault="000925BB" w:rsidP="000925BB">
      <w:pPr>
        <w:ind w:firstLine="420"/>
      </w:pPr>
      <w:proofErr w:type="spellStart"/>
      <w:r w:rsidRPr="00E8787D">
        <w:t>ts_sample_mt</w:t>
      </w:r>
      <w:proofErr w:type="spellEnd"/>
      <w:r>
        <w:rPr>
          <w:rFonts w:hint="eastAsia"/>
        </w:rPr>
        <w:t>结构体如下：</w:t>
      </w:r>
    </w:p>
    <w:p w14:paraId="2096EDF3" w14:textId="77777777" w:rsidR="000925BB" w:rsidRDefault="000925BB" w:rsidP="000925BB">
      <w:pPr>
        <w:ind w:firstLineChars="0" w:firstLine="0"/>
        <w:jc w:val="center"/>
      </w:pPr>
      <w:r>
        <w:rPr>
          <w:noProof/>
        </w:rPr>
        <w:drawing>
          <wp:inline distT="0" distB="0" distL="0" distR="0" wp14:anchorId="2EAF9285" wp14:editId="2094C56B">
            <wp:extent cx="3382719" cy="3068048"/>
            <wp:effectExtent l="0" t="0" r="8255" b="0"/>
            <wp:docPr id="2809" name="图片 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397019" cy="3081018"/>
                    </a:xfrm>
                    <a:prstGeom prst="rect">
                      <a:avLst/>
                    </a:prstGeom>
                  </pic:spPr>
                </pic:pic>
              </a:graphicData>
            </a:graphic>
          </wp:inline>
        </w:drawing>
      </w:r>
    </w:p>
    <w:p w14:paraId="593334F4" w14:textId="77777777" w:rsidR="000925BB" w:rsidRDefault="000925BB" w:rsidP="000925BB">
      <w:pPr>
        <w:ind w:firstLine="420"/>
      </w:pPr>
    </w:p>
    <w:p w14:paraId="1C835EE4" w14:textId="77777777" w:rsidR="000925BB" w:rsidRDefault="000925BB" w:rsidP="000925BB">
      <w:pPr>
        <w:pStyle w:val="51"/>
        <w:ind w:firstLine="562"/>
      </w:pPr>
      <w:r>
        <w:t>2.</w:t>
      </w:r>
      <w:r w:rsidRPr="00807FA2">
        <w:t xml:space="preserve"> </w:t>
      </w:r>
      <w:r>
        <w:rPr>
          <w:rFonts w:hint="eastAsia"/>
        </w:rPr>
        <w:t>编写代码</w:t>
      </w:r>
    </w:p>
    <w:p w14:paraId="76DC1A08" w14:textId="77777777" w:rsidR="000925BB" w:rsidRDefault="000925BB" w:rsidP="000925BB">
      <w:pPr>
        <w:ind w:firstLine="420"/>
      </w:pPr>
      <w:r>
        <w:rPr>
          <w:rFonts w:hint="eastAsia"/>
        </w:rPr>
        <w:t>实现一个程序，不断打印2个触点的距离。</w:t>
      </w:r>
    </w:p>
    <w:p w14:paraId="74DF9080" w14:textId="77777777" w:rsidR="000925BB" w:rsidRDefault="000925BB" w:rsidP="000925BB">
      <w:pPr>
        <w:ind w:firstLine="420"/>
      </w:pPr>
      <w:r>
        <w:rPr>
          <w:rFonts w:hint="eastAsia"/>
        </w:rPr>
        <w:t>思路：假设是5点触摸屏，调用一次</w:t>
      </w:r>
      <w:proofErr w:type="spellStart"/>
      <w:r>
        <w:rPr>
          <w:rFonts w:hint="eastAsia"/>
        </w:rPr>
        <w:t>t</w:t>
      </w:r>
      <w:r>
        <w:t>s_read_mt</w:t>
      </w:r>
      <w:proofErr w:type="spellEnd"/>
      <w:r>
        <w:rPr>
          <w:rFonts w:hint="eastAsia"/>
        </w:rPr>
        <w:t>可以得到5个新数据；使用新旧数据进行判断，如果有2个触点，就打印出距离。</w:t>
      </w:r>
    </w:p>
    <w:p w14:paraId="3FB77869" w14:textId="77777777" w:rsidR="000925BB" w:rsidRDefault="000925BB" w:rsidP="000925BB">
      <w:pPr>
        <w:ind w:firstLine="420"/>
      </w:pPr>
    </w:p>
    <w:p w14:paraId="7C931BFF" w14:textId="77777777" w:rsidR="000925BB" w:rsidRPr="00164343" w:rsidRDefault="000925BB" w:rsidP="000925BB">
      <w:pPr>
        <w:ind w:firstLine="420"/>
      </w:pPr>
    </w:p>
    <w:p w14:paraId="4C55DB7A" w14:textId="77777777" w:rsidR="00C04050" w:rsidRDefault="00C04050" w:rsidP="00C04050">
      <w:pPr>
        <w:ind w:firstLine="420"/>
      </w:pPr>
    </w:p>
    <w:p w14:paraId="14D1A746" w14:textId="77777777" w:rsidR="00C04050" w:rsidRDefault="00C04050" w:rsidP="00C04050">
      <w:pPr>
        <w:ind w:firstLine="420"/>
      </w:pPr>
    </w:p>
    <w:p w14:paraId="4A0AD4A3" w14:textId="77777777" w:rsidR="00C04050" w:rsidRDefault="00C04050" w:rsidP="00C04050">
      <w:pPr>
        <w:ind w:firstLine="420"/>
      </w:pPr>
    </w:p>
    <w:p w14:paraId="2FACB1F5" w14:textId="560393BC" w:rsidR="00C04050" w:rsidRDefault="00C04050" w:rsidP="00C04050">
      <w:pPr>
        <w:ind w:firstLine="420"/>
      </w:pPr>
    </w:p>
    <w:p w14:paraId="6C2F46FC" w14:textId="77777777" w:rsidR="00DB0FA5" w:rsidRDefault="00DB0FA5" w:rsidP="00DB0FA5">
      <w:pPr>
        <w:pStyle w:val="21"/>
      </w:pPr>
      <w:r>
        <w:rPr>
          <w:rFonts w:hint="eastAsia"/>
        </w:rPr>
        <w:t>第八章</w:t>
      </w:r>
      <w:r>
        <w:rPr>
          <w:rFonts w:hint="eastAsia"/>
        </w:rPr>
        <w:t xml:space="preserve">   </w:t>
      </w:r>
      <w:r>
        <w:rPr>
          <w:rFonts w:hint="eastAsia"/>
        </w:rPr>
        <w:t>网络通信</w:t>
      </w:r>
      <w:r>
        <w:rPr>
          <w:rFonts w:hint="eastAsia"/>
        </w:rPr>
        <w:t xml:space="preserve"> </w:t>
      </w:r>
    </w:p>
    <w:p w14:paraId="6CC31B45" w14:textId="77777777" w:rsidR="00DB0FA5" w:rsidRDefault="00DB0FA5" w:rsidP="00DB0FA5">
      <w:pPr>
        <w:pStyle w:val="32"/>
      </w:pPr>
      <w:r>
        <w:t>8.</w:t>
      </w:r>
      <w:r>
        <w:rPr>
          <w:rFonts w:hint="eastAsia"/>
        </w:rPr>
        <w:t>1</w:t>
      </w:r>
      <w:r>
        <w:t xml:space="preserve"> </w:t>
      </w:r>
      <w:r>
        <w:rPr>
          <w:rFonts w:hint="eastAsia"/>
        </w:rPr>
        <w:t>网络通信概述</w:t>
      </w:r>
    </w:p>
    <w:p w14:paraId="13FA0B4C" w14:textId="77777777" w:rsidR="00DB0FA5" w:rsidRDefault="00DB0FA5" w:rsidP="00DB0FA5">
      <w:pPr>
        <w:ind w:firstLine="420"/>
      </w:pPr>
      <w:r>
        <w:rPr>
          <w:rFonts w:hint="eastAsia"/>
        </w:rPr>
        <w:t>本章配套的视频，我没有重新录制，而是修改这个视频得来：2012年录制的“第3期项目视频”中的“第1课第6.1节_一小时学会网络编程_两个简单例子_</w:t>
      </w:r>
      <w:proofErr w:type="spellStart"/>
      <w:r>
        <w:rPr>
          <w:rFonts w:hint="eastAsia"/>
        </w:rPr>
        <w:t>tcp_udp</w:t>
      </w:r>
      <w:proofErr w:type="spellEnd"/>
      <w:r>
        <w:rPr>
          <w:rFonts w:hint="eastAsia"/>
        </w:rPr>
        <w:t>”。</w:t>
      </w:r>
    </w:p>
    <w:p w14:paraId="7A90255E" w14:textId="77777777" w:rsidR="00DB0FA5" w:rsidRDefault="00DB0FA5" w:rsidP="00DB0FA5">
      <w:pPr>
        <w:ind w:firstLine="420"/>
      </w:pPr>
      <w:r>
        <w:rPr>
          <w:rFonts w:hint="eastAsia"/>
        </w:rPr>
        <w:t>在2012年录制的视频，质量一点都不比现在的差。</w:t>
      </w:r>
    </w:p>
    <w:p w14:paraId="06F68149" w14:textId="77777777" w:rsidR="00DB0FA5" w:rsidRDefault="00DB0FA5" w:rsidP="00DB0FA5">
      <w:pPr>
        <w:ind w:firstLine="420"/>
      </w:pPr>
      <w:r>
        <w:rPr>
          <w:rFonts w:hint="eastAsia"/>
        </w:rPr>
        <w:t>悦己</w:t>
      </w:r>
      <w:proofErr w:type="gramStart"/>
      <w:r>
        <w:rPr>
          <w:rFonts w:hint="eastAsia"/>
        </w:rPr>
        <w:t>之</w:t>
      </w:r>
      <w:proofErr w:type="gramEnd"/>
      <w:r>
        <w:rPr>
          <w:rFonts w:hint="eastAsia"/>
        </w:rPr>
        <w:t>作，方能悦人。很高兴，我从来</w:t>
      </w:r>
      <w:proofErr w:type="gramStart"/>
      <w:r>
        <w:rPr>
          <w:rFonts w:hint="eastAsia"/>
        </w:rPr>
        <w:t>没降低</w:t>
      </w:r>
      <w:proofErr w:type="gramEnd"/>
      <w:r>
        <w:rPr>
          <w:rFonts w:hint="eastAsia"/>
        </w:rPr>
        <w:t>要求。</w:t>
      </w:r>
    </w:p>
    <w:p w14:paraId="39CA83FE" w14:textId="77777777" w:rsidR="00DB0FA5" w:rsidRDefault="00DB0FA5" w:rsidP="00DB0FA5">
      <w:pPr>
        <w:ind w:firstLine="420"/>
      </w:pPr>
    </w:p>
    <w:p w14:paraId="29368323" w14:textId="77777777" w:rsidR="00DB0FA5" w:rsidRDefault="00DB0FA5" w:rsidP="00DB0FA5">
      <w:pPr>
        <w:ind w:firstLine="420"/>
      </w:pPr>
      <w:r>
        <w:rPr>
          <w:rFonts w:hint="eastAsia"/>
        </w:rPr>
        <w:t>使用G</w:t>
      </w:r>
      <w:r>
        <w:t>IT</w:t>
      </w:r>
      <w:r>
        <w:rPr>
          <w:rFonts w:hint="eastAsia"/>
        </w:rPr>
        <w:t>下载资料后，视频中涉及的文档和图片，位于如下目录：</w:t>
      </w:r>
    </w:p>
    <w:p w14:paraId="2B51A3B7" w14:textId="77777777" w:rsidR="00DB0FA5" w:rsidRDefault="00DB0FA5" w:rsidP="00DB0FA5">
      <w:pPr>
        <w:shd w:val="clear" w:color="auto" w:fill="C0C0C0"/>
        <w:ind w:firstLineChars="0" w:firstLine="0"/>
      </w:pPr>
      <w:r>
        <w:t>01_all_series_quickstart\</w:t>
      </w:r>
    </w:p>
    <w:p w14:paraId="760280B0" w14:textId="77777777" w:rsidR="00DB0FA5" w:rsidRDefault="00DB0FA5" w:rsidP="00DB0FA5">
      <w:pPr>
        <w:shd w:val="clear" w:color="auto" w:fill="C0C0C0"/>
        <w:ind w:firstLine="420"/>
      </w:pPr>
      <w:r>
        <w:t>04_嵌入式Linux应用开发基础知识\</w:t>
      </w:r>
    </w:p>
    <w:p w14:paraId="590FDEA4" w14:textId="77777777" w:rsidR="00DB0FA5" w:rsidRDefault="00DB0FA5" w:rsidP="00DB0FA5">
      <w:pPr>
        <w:shd w:val="clear" w:color="auto" w:fill="C0C0C0"/>
        <w:ind w:firstLineChars="400" w:firstLine="840"/>
      </w:pPr>
      <w:proofErr w:type="spellStart"/>
      <w:r w:rsidRPr="00D54F2F">
        <w:t>doc_pic</w:t>
      </w:r>
      <w:proofErr w:type="spellEnd"/>
      <w:r w:rsidRPr="00D54F2F">
        <w:t>\08.网络编程</w:t>
      </w:r>
    </w:p>
    <w:p w14:paraId="50DD1969" w14:textId="77777777" w:rsidR="00DB0FA5" w:rsidRDefault="00DB0FA5" w:rsidP="00DB0FA5">
      <w:pPr>
        <w:shd w:val="clear" w:color="auto" w:fill="C0C0C0"/>
        <w:ind w:firstLineChars="400" w:firstLine="840"/>
      </w:pPr>
      <w:r>
        <w:t>source\</w:t>
      </w:r>
      <w:r w:rsidRPr="00E67A01">
        <w:t>1</w:t>
      </w:r>
      <w:r>
        <w:t>2</w:t>
      </w:r>
      <w:r w:rsidRPr="00E67A01">
        <w:t>_</w:t>
      </w:r>
      <w:r>
        <w:t>socket</w:t>
      </w:r>
      <w:r w:rsidRPr="00E67A01">
        <w:t>\</w:t>
      </w:r>
    </w:p>
    <w:p w14:paraId="4D24B732" w14:textId="77777777" w:rsidR="00DB0FA5" w:rsidRPr="00426B8A" w:rsidRDefault="00DB0FA5" w:rsidP="00DB0FA5">
      <w:pPr>
        <w:ind w:firstLine="420"/>
      </w:pPr>
    </w:p>
    <w:p w14:paraId="1494E224" w14:textId="77777777" w:rsidR="00DB0FA5" w:rsidRDefault="00DB0FA5" w:rsidP="00DB0FA5">
      <w:pPr>
        <w:pStyle w:val="42"/>
      </w:pPr>
      <w:r>
        <w:t>8</w:t>
      </w:r>
      <w:r>
        <w:rPr>
          <w:rFonts w:hint="eastAsia"/>
        </w:rPr>
        <w:t>.</w:t>
      </w:r>
      <w:r>
        <w:t>1</w:t>
      </w:r>
      <w:r>
        <w:rPr>
          <w:rFonts w:hint="eastAsia"/>
        </w:rPr>
        <w:t>.1</w:t>
      </w:r>
      <w:r>
        <w:t xml:space="preserve"> </w:t>
      </w:r>
      <w:r>
        <w:rPr>
          <w:rFonts w:hint="eastAsia"/>
        </w:rPr>
        <w:t>I</w:t>
      </w:r>
      <w:r>
        <w:t>P</w:t>
      </w:r>
      <w:r>
        <w:rPr>
          <w:rFonts w:hint="eastAsia"/>
        </w:rPr>
        <w:t>和端口</w:t>
      </w:r>
    </w:p>
    <w:p w14:paraId="2EB444EA" w14:textId="77777777" w:rsidR="00DB0FA5" w:rsidRDefault="00DB0FA5" w:rsidP="00DB0FA5">
      <w:pPr>
        <w:ind w:firstLine="420"/>
      </w:pPr>
      <w:r>
        <w:rPr>
          <w:rFonts w:hint="eastAsia"/>
        </w:rPr>
        <w:t>所有的数据传输，都有三个要素 ：源、目的、长度。</w:t>
      </w:r>
    </w:p>
    <w:p w14:paraId="54C48392" w14:textId="77777777" w:rsidR="00DB0FA5" w:rsidRDefault="00DB0FA5" w:rsidP="00DB0FA5">
      <w:pPr>
        <w:ind w:firstLine="420"/>
      </w:pPr>
      <w:r>
        <w:rPr>
          <w:rFonts w:hint="eastAsia"/>
        </w:rPr>
        <w:t>怎么表示</w:t>
      </w:r>
      <w:proofErr w:type="gramStart"/>
      <w:r>
        <w:rPr>
          <w:rFonts w:hint="eastAsia"/>
        </w:rPr>
        <w:t>源或者</w:t>
      </w:r>
      <w:proofErr w:type="gramEnd"/>
      <w:r>
        <w:rPr>
          <w:rFonts w:hint="eastAsia"/>
        </w:rPr>
        <w:t>目的呢？请看下图：</w:t>
      </w:r>
    </w:p>
    <w:p w14:paraId="11F86B95" w14:textId="77777777" w:rsidR="00DB0FA5" w:rsidRDefault="00DB0FA5" w:rsidP="00DB0FA5">
      <w:pPr>
        <w:ind w:firstLineChars="0" w:firstLine="0"/>
        <w:jc w:val="center"/>
      </w:pPr>
      <w:r>
        <w:rPr>
          <w:noProof/>
        </w:rPr>
        <w:drawing>
          <wp:inline distT="0" distB="0" distL="0" distR="0" wp14:anchorId="27842A78" wp14:editId="145E1603">
            <wp:extent cx="6030811" cy="1933793"/>
            <wp:effectExtent l="0" t="0" r="8255" b="9525"/>
            <wp:docPr id="2851" name="图片 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035352" cy="1935249"/>
                    </a:xfrm>
                    <a:prstGeom prst="rect">
                      <a:avLst/>
                    </a:prstGeom>
                  </pic:spPr>
                </pic:pic>
              </a:graphicData>
            </a:graphic>
          </wp:inline>
        </w:drawing>
      </w:r>
    </w:p>
    <w:p w14:paraId="0243EA0E" w14:textId="77777777" w:rsidR="00DB0FA5" w:rsidRPr="00905D1C" w:rsidRDefault="00DB0FA5" w:rsidP="00DB0FA5">
      <w:pPr>
        <w:ind w:firstLine="420"/>
      </w:pPr>
      <w:r>
        <w:rPr>
          <w:rFonts w:hint="eastAsia"/>
        </w:rPr>
        <w:t>所以，在网络传输中需要使用“I</w:t>
      </w:r>
      <w:r>
        <w:t>P</w:t>
      </w:r>
      <w:r>
        <w:rPr>
          <w:rFonts w:hint="eastAsia"/>
        </w:rPr>
        <w:t>和端口”来表示源或目的。</w:t>
      </w:r>
    </w:p>
    <w:p w14:paraId="0276D409" w14:textId="77777777" w:rsidR="00DB0FA5" w:rsidRDefault="00DB0FA5" w:rsidP="00DB0FA5">
      <w:pPr>
        <w:ind w:firstLine="420"/>
      </w:pPr>
    </w:p>
    <w:p w14:paraId="23B1128C" w14:textId="77777777" w:rsidR="00DB0FA5" w:rsidRDefault="00DB0FA5" w:rsidP="00DB0FA5">
      <w:pPr>
        <w:pStyle w:val="42"/>
      </w:pPr>
      <w:r>
        <w:t>8</w:t>
      </w:r>
      <w:r>
        <w:rPr>
          <w:rFonts w:hint="eastAsia"/>
        </w:rPr>
        <w:t>.</w:t>
      </w:r>
      <w:r>
        <w:t>1</w:t>
      </w:r>
      <w:r>
        <w:rPr>
          <w:rFonts w:hint="eastAsia"/>
        </w:rPr>
        <w:t>.</w:t>
      </w:r>
      <w:r>
        <w:t xml:space="preserve">2 </w:t>
      </w:r>
      <w:r>
        <w:rPr>
          <w:rFonts w:hint="eastAsia"/>
        </w:rPr>
        <w:t>网络传输中的</w:t>
      </w:r>
      <w:r>
        <w:rPr>
          <w:rFonts w:hint="eastAsia"/>
        </w:rPr>
        <w:t>2</w:t>
      </w:r>
      <w:r>
        <w:rPr>
          <w:rFonts w:hint="eastAsia"/>
        </w:rPr>
        <w:t>个对象：</w:t>
      </w:r>
      <w:r>
        <w:rPr>
          <w:rFonts w:hint="eastAsia"/>
        </w:rPr>
        <w:t>s</w:t>
      </w:r>
      <w:r>
        <w:t>erver</w:t>
      </w:r>
      <w:r>
        <w:rPr>
          <w:rFonts w:hint="eastAsia"/>
        </w:rPr>
        <w:t>和</w:t>
      </w:r>
      <w:r>
        <w:rPr>
          <w:rFonts w:hint="eastAsia"/>
        </w:rPr>
        <w:t>c</w:t>
      </w:r>
      <w:r>
        <w:t>lient</w:t>
      </w:r>
    </w:p>
    <w:p w14:paraId="5B2154F4" w14:textId="77777777" w:rsidR="00DB0FA5" w:rsidRDefault="00DB0FA5" w:rsidP="00DB0FA5">
      <w:pPr>
        <w:ind w:firstLine="420"/>
      </w:pPr>
      <w:r>
        <w:rPr>
          <w:rFonts w:hint="eastAsia"/>
        </w:rPr>
        <w:t>我们经常访问网站，这涉及2个对象：网站服务器，浏览器。网站服务器平时安静地呆着，浏览器主动发起数据请求。网站服务器、浏览器可以抽象成2个软件的概念：s</w:t>
      </w:r>
      <w:r>
        <w:t>erver</w:t>
      </w:r>
      <w:r>
        <w:rPr>
          <w:rFonts w:hint="eastAsia"/>
        </w:rPr>
        <w:t>程序、c</w:t>
      </w:r>
      <w:r>
        <w:t>lient</w:t>
      </w:r>
      <w:r>
        <w:rPr>
          <w:rFonts w:hint="eastAsia"/>
        </w:rPr>
        <w:t>程序。</w:t>
      </w:r>
    </w:p>
    <w:p w14:paraId="28C4ED82" w14:textId="77777777" w:rsidR="00DB0FA5" w:rsidRDefault="00DB0FA5" w:rsidP="00DB0FA5">
      <w:pPr>
        <w:ind w:firstLineChars="0" w:firstLine="0"/>
        <w:jc w:val="center"/>
      </w:pPr>
      <w:r>
        <w:rPr>
          <w:noProof/>
        </w:rPr>
        <w:drawing>
          <wp:inline distT="0" distB="0" distL="0" distR="0" wp14:anchorId="787F3173" wp14:editId="42990A1B">
            <wp:extent cx="3684028" cy="1076649"/>
            <wp:effectExtent l="0" t="0" r="0" b="9525"/>
            <wp:docPr id="2853" name="图片 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12143" cy="1084865"/>
                    </a:xfrm>
                    <a:prstGeom prst="rect">
                      <a:avLst/>
                    </a:prstGeom>
                  </pic:spPr>
                </pic:pic>
              </a:graphicData>
            </a:graphic>
          </wp:inline>
        </w:drawing>
      </w:r>
    </w:p>
    <w:p w14:paraId="25D8580A" w14:textId="77777777" w:rsidR="00DB0FA5" w:rsidRDefault="00DB0FA5" w:rsidP="00DB0FA5">
      <w:pPr>
        <w:ind w:firstLine="420"/>
      </w:pPr>
    </w:p>
    <w:p w14:paraId="77B639DE" w14:textId="77777777" w:rsidR="00DB0FA5" w:rsidRDefault="00DB0FA5" w:rsidP="00DB0FA5">
      <w:pPr>
        <w:ind w:firstLine="420"/>
      </w:pPr>
    </w:p>
    <w:p w14:paraId="24D6E95E" w14:textId="77777777" w:rsidR="00DB0FA5" w:rsidRDefault="00DB0FA5" w:rsidP="00DB0FA5">
      <w:pPr>
        <w:ind w:firstLine="420"/>
      </w:pPr>
    </w:p>
    <w:p w14:paraId="63C38E64" w14:textId="77777777" w:rsidR="00DB0FA5" w:rsidRDefault="00DB0FA5" w:rsidP="00DB0FA5">
      <w:pPr>
        <w:pStyle w:val="42"/>
      </w:pPr>
      <w:r>
        <w:t>8</w:t>
      </w:r>
      <w:r>
        <w:rPr>
          <w:rFonts w:hint="eastAsia"/>
        </w:rPr>
        <w:t>.</w:t>
      </w:r>
      <w:r>
        <w:t>1</w:t>
      </w:r>
      <w:r>
        <w:rPr>
          <w:rFonts w:hint="eastAsia"/>
        </w:rPr>
        <w:t>.</w:t>
      </w:r>
      <w:r>
        <w:t xml:space="preserve">3 </w:t>
      </w:r>
      <w:r>
        <w:rPr>
          <w:rFonts w:hint="eastAsia"/>
        </w:rPr>
        <w:t>两种传输方式：</w:t>
      </w:r>
      <w:r>
        <w:rPr>
          <w:rFonts w:hint="eastAsia"/>
        </w:rPr>
        <w:t>T</w:t>
      </w:r>
      <w:r>
        <w:t>CP/UDP</w:t>
      </w:r>
    </w:p>
    <w:p w14:paraId="603A8AF6" w14:textId="77777777" w:rsidR="00DB0FA5" w:rsidRDefault="00DB0FA5" w:rsidP="00DB0FA5">
      <w:pPr>
        <w:ind w:firstLine="420"/>
      </w:pPr>
      <w:r>
        <w:rPr>
          <w:rFonts w:hint="eastAsia"/>
        </w:rPr>
        <w:t>在一般的网络书籍中，网络协议被分为5层，如下图所示：</w:t>
      </w:r>
    </w:p>
    <w:p w14:paraId="40F1EA24" w14:textId="77777777" w:rsidR="00DB0FA5" w:rsidRDefault="00DB0FA5" w:rsidP="00DB0FA5">
      <w:pPr>
        <w:ind w:firstLineChars="0" w:firstLine="0"/>
        <w:jc w:val="center"/>
      </w:pPr>
      <w:r>
        <w:rPr>
          <w:rFonts w:hint="eastAsia"/>
          <w:noProof/>
          <w:szCs w:val="21"/>
        </w:rPr>
        <w:drawing>
          <wp:inline distT="0" distB="0" distL="114300" distR="114300" wp14:anchorId="04257512" wp14:editId="2C08DD0D">
            <wp:extent cx="1120537" cy="1750839"/>
            <wp:effectExtent l="0" t="0" r="3810" b="1905"/>
            <wp:docPr id="2854" name="图片 285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87"/>
                    <a:stretch>
                      <a:fillRect/>
                    </a:stretch>
                  </pic:blipFill>
                  <pic:spPr>
                    <a:xfrm>
                      <a:off x="0" y="0"/>
                      <a:ext cx="1130613" cy="1766582"/>
                    </a:xfrm>
                    <a:prstGeom prst="rect">
                      <a:avLst/>
                    </a:prstGeom>
                    <a:noFill/>
                    <a:ln w="9525">
                      <a:noFill/>
                    </a:ln>
                  </pic:spPr>
                </pic:pic>
              </a:graphicData>
            </a:graphic>
          </wp:inline>
        </w:drawing>
      </w:r>
    </w:p>
    <w:p w14:paraId="1BB03AB3" w14:textId="77777777" w:rsidR="00DB0FA5" w:rsidRDefault="00DB0FA5" w:rsidP="00DB0FA5">
      <w:pPr>
        <w:ind w:firstLine="420"/>
        <w:rPr>
          <w:szCs w:val="21"/>
        </w:rPr>
      </w:pPr>
      <w:r>
        <w:rPr>
          <w:rFonts w:hint="eastAsia"/>
          <w:szCs w:val="21"/>
        </w:rPr>
        <w:t>应用层：它</w:t>
      </w:r>
      <w:r w:rsidRPr="00B23FB5">
        <w:rPr>
          <w:rFonts w:hint="eastAsia"/>
          <w:szCs w:val="21"/>
        </w:rPr>
        <w:t>是体系结构中的</w:t>
      </w:r>
      <w:proofErr w:type="gramStart"/>
      <w:r w:rsidRPr="00B23FB5">
        <w:rPr>
          <w:rFonts w:hint="eastAsia"/>
          <w:szCs w:val="21"/>
        </w:rPr>
        <w:t>最</w:t>
      </w:r>
      <w:proofErr w:type="gramEnd"/>
      <w:r w:rsidRPr="00B23FB5">
        <w:rPr>
          <w:rFonts w:hint="eastAsia"/>
          <w:szCs w:val="21"/>
        </w:rPr>
        <w:t>高</w:t>
      </w:r>
      <w:r>
        <w:rPr>
          <w:rFonts w:hint="eastAsia"/>
          <w:szCs w:val="21"/>
        </w:rPr>
        <w:t>层，</w:t>
      </w:r>
      <w:r w:rsidRPr="00B23FB5">
        <w:rPr>
          <w:rFonts w:hint="eastAsia"/>
          <w:szCs w:val="21"/>
        </w:rPr>
        <w:t>直接为用户的应用进程（例如电子邮件、文件传输和终端仿真）提供服务。在因特网中的应用层协议很多，如支持万维网应用的</w:t>
      </w:r>
      <w:r w:rsidRPr="00B23FB5">
        <w:rPr>
          <w:szCs w:val="21"/>
        </w:rPr>
        <w:t>HTTP协议，支持电子邮件的SMTP协议，支持文件传送的FTP协议，DNS，POP3，SNMP，Telnet等等。</w:t>
      </w:r>
    </w:p>
    <w:p w14:paraId="52C8B3C7" w14:textId="77777777" w:rsidR="00DB0FA5" w:rsidRDefault="00DB0FA5" w:rsidP="00DB0FA5">
      <w:pPr>
        <w:ind w:firstLine="420"/>
        <w:rPr>
          <w:szCs w:val="21"/>
        </w:rPr>
      </w:pPr>
      <w:r>
        <w:rPr>
          <w:rFonts w:hint="eastAsia"/>
          <w:szCs w:val="21"/>
        </w:rPr>
        <w:t>运输层：</w:t>
      </w:r>
      <w:r w:rsidRPr="001E514A">
        <w:rPr>
          <w:rFonts w:hint="eastAsia"/>
          <w:szCs w:val="21"/>
        </w:rPr>
        <w:t>负责向两个主机</w:t>
      </w:r>
      <w:proofErr w:type="gramStart"/>
      <w:r w:rsidRPr="001E514A">
        <w:rPr>
          <w:rFonts w:hint="eastAsia"/>
          <w:szCs w:val="21"/>
        </w:rPr>
        <w:t>中进程</w:t>
      </w:r>
      <w:proofErr w:type="gramEnd"/>
      <w:r w:rsidRPr="001E514A">
        <w:rPr>
          <w:rFonts w:hint="eastAsia"/>
          <w:szCs w:val="21"/>
        </w:rPr>
        <w:t>之间的通信提供服务</w:t>
      </w:r>
      <w:r>
        <w:rPr>
          <w:rFonts w:hint="eastAsia"/>
          <w:szCs w:val="21"/>
        </w:rPr>
        <w:t>。</w:t>
      </w:r>
    </w:p>
    <w:p w14:paraId="78A5AF75" w14:textId="77777777" w:rsidR="00DB0FA5" w:rsidRPr="009540FB" w:rsidRDefault="00DB0FA5" w:rsidP="00DB0FA5">
      <w:pPr>
        <w:ind w:firstLine="420"/>
        <w:rPr>
          <w:szCs w:val="21"/>
        </w:rPr>
      </w:pPr>
      <w:r w:rsidRPr="009540FB">
        <w:rPr>
          <w:rFonts w:hint="eastAsia"/>
          <w:szCs w:val="21"/>
        </w:rPr>
        <w:t>运输层主要使用以下两种协议：</w:t>
      </w:r>
      <w:r w:rsidRPr="009540FB">
        <w:rPr>
          <w:szCs w:val="21"/>
        </w:rPr>
        <w:t xml:space="preserve"> </w:t>
      </w:r>
    </w:p>
    <w:p w14:paraId="0749175D" w14:textId="77777777" w:rsidR="00DB0FA5" w:rsidRPr="009540FB" w:rsidRDefault="00DB0FA5" w:rsidP="00DB0FA5">
      <w:pPr>
        <w:ind w:firstLineChars="0" w:firstLine="0"/>
        <w:rPr>
          <w:szCs w:val="21"/>
        </w:rPr>
      </w:pPr>
      <w:r w:rsidRPr="009540FB">
        <w:rPr>
          <w:szCs w:val="21"/>
        </w:rPr>
        <w:t xml:space="preserve">(1) 传输控制协议TCP(Transmission Control Protocol)：面向连接的，数据传输的单位是报文段，能够提供可靠的交付。 </w:t>
      </w:r>
    </w:p>
    <w:p w14:paraId="1A120801" w14:textId="77777777" w:rsidR="00DB0FA5" w:rsidRDefault="00DB0FA5" w:rsidP="00DB0FA5">
      <w:pPr>
        <w:ind w:firstLineChars="0" w:firstLine="0"/>
        <w:rPr>
          <w:szCs w:val="21"/>
        </w:rPr>
      </w:pPr>
      <w:r w:rsidRPr="009540FB">
        <w:rPr>
          <w:szCs w:val="21"/>
        </w:rPr>
        <w:t>(2) 用户数据包协议UDP(User Datagram Protocol)：无连接的，数据传输的单位是用户数据报，不保证提供可靠的交付，只能提供“尽最大努力交付”。</w:t>
      </w:r>
    </w:p>
    <w:p w14:paraId="40C9D133" w14:textId="77777777" w:rsidR="00DB0FA5" w:rsidRDefault="00DB0FA5" w:rsidP="00DB0FA5">
      <w:pPr>
        <w:ind w:firstLine="420"/>
        <w:rPr>
          <w:szCs w:val="21"/>
        </w:rPr>
      </w:pPr>
      <w:r>
        <w:rPr>
          <w:rFonts w:hint="eastAsia"/>
          <w:szCs w:val="21"/>
        </w:rPr>
        <w:t>网络层：负责将被称为数据包（datagram）的网络层分组从一台主机移动到另一台主机。</w:t>
      </w:r>
    </w:p>
    <w:p w14:paraId="196B6C45" w14:textId="77777777" w:rsidR="00DB0FA5" w:rsidRDefault="00DB0FA5" w:rsidP="00DB0FA5">
      <w:pPr>
        <w:ind w:firstLine="420"/>
        <w:rPr>
          <w:szCs w:val="21"/>
        </w:rPr>
      </w:pPr>
      <w:r>
        <w:rPr>
          <w:rFonts w:hint="eastAsia"/>
          <w:szCs w:val="21"/>
        </w:rPr>
        <w:t>链路层：因特网的网络层通过源和目的地之间的一系列路由器路由数据报。</w:t>
      </w:r>
    </w:p>
    <w:p w14:paraId="49254545" w14:textId="77777777" w:rsidR="00DB0FA5" w:rsidRDefault="00DB0FA5" w:rsidP="00DB0FA5">
      <w:pPr>
        <w:ind w:firstLine="420"/>
        <w:rPr>
          <w:szCs w:val="21"/>
        </w:rPr>
      </w:pPr>
      <w:r>
        <w:rPr>
          <w:rFonts w:hint="eastAsia"/>
          <w:szCs w:val="21"/>
        </w:rPr>
        <w:t>物理层：</w:t>
      </w:r>
      <w:r w:rsidRPr="006C1215">
        <w:rPr>
          <w:rFonts w:hint="eastAsia"/>
          <w:szCs w:val="21"/>
        </w:rPr>
        <w:t>在物理层上所传数据的单位是比特。物理层的任务就是透明地传送比特流。</w:t>
      </w:r>
    </w:p>
    <w:p w14:paraId="35DF365E" w14:textId="77777777" w:rsidR="00DB0FA5" w:rsidRPr="00B23FB5" w:rsidRDefault="00DB0FA5" w:rsidP="00DB0FA5">
      <w:pPr>
        <w:ind w:firstLine="420"/>
      </w:pPr>
    </w:p>
    <w:p w14:paraId="4F3586DE" w14:textId="77777777" w:rsidR="00DB0FA5" w:rsidRDefault="00DB0FA5" w:rsidP="00DB0FA5">
      <w:pPr>
        <w:ind w:firstLine="420"/>
      </w:pPr>
      <w:r>
        <w:rPr>
          <w:rFonts w:hint="eastAsia"/>
        </w:rPr>
        <w:t>这些层对于初学者来说很难理解，我们只需要知道：我们需要使用“运输层”编写应用程序，我们的应用程序位于“应用层”。</w:t>
      </w:r>
    </w:p>
    <w:p w14:paraId="5383E0DE" w14:textId="77777777" w:rsidR="00DB0FA5" w:rsidRDefault="00DB0FA5" w:rsidP="00DB0FA5">
      <w:pPr>
        <w:ind w:firstLine="420"/>
      </w:pPr>
      <w:r>
        <w:rPr>
          <w:rFonts w:hint="eastAsia"/>
        </w:rPr>
        <w:t>使用“运输层”时，可以选择T</w:t>
      </w:r>
      <w:r>
        <w:t>CP</w:t>
      </w:r>
      <w:r>
        <w:rPr>
          <w:rFonts w:hint="eastAsia"/>
        </w:rPr>
        <w:t>协议，也可以选择U</w:t>
      </w:r>
      <w:r>
        <w:t>DP</w:t>
      </w:r>
      <w:r>
        <w:rPr>
          <w:rFonts w:hint="eastAsia"/>
        </w:rPr>
        <w:t>协议。</w:t>
      </w:r>
    </w:p>
    <w:p w14:paraId="055685E9" w14:textId="77777777" w:rsidR="00DB0FA5" w:rsidRDefault="00DB0FA5" w:rsidP="00DB0FA5">
      <w:pPr>
        <w:ind w:firstLine="420"/>
      </w:pPr>
    </w:p>
    <w:p w14:paraId="635BE647" w14:textId="77777777" w:rsidR="00DB0FA5" w:rsidRPr="00672A71" w:rsidRDefault="00DB0FA5" w:rsidP="00DB0FA5">
      <w:pPr>
        <w:pStyle w:val="51"/>
      </w:pPr>
      <w:bookmarkStart w:id="0" w:name="_Toc5259"/>
      <w:bookmarkStart w:id="1" w:name="_Toc24781"/>
      <w:bookmarkStart w:id="2" w:name="_Toc13874"/>
      <w:bookmarkStart w:id="3" w:name="_Toc3956"/>
      <w:r w:rsidRPr="00672A71">
        <w:rPr>
          <w:rFonts w:hint="eastAsia"/>
        </w:rPr>
        <w:t>1</w:t>
      </w:r>
      <w:r>
        <w:t>.</w:t>
      </w:r>
      <w:r w:rsidRPr="00672A71">
        <w:rPr>
          <w:rFonts w:hint="eastAsia"/>
        </w:rPr>
        <w:t xml:space="preserve"> TCP和UDP 原理上的区别</w:t>
      </w:r>
      <w:bookmarkEnd w:id="0"/>
      <w:bookmarkEnd w:id="1"/>
      <w:bookmarkEnd w:id="2"/>
      <w:bookmarkEnd w:id="3"/>
    </w:p>
    <w:p w14:paraId="579E1931" w14:textId="77777777" w:rsidR="00DB0FA5" w:rsidRDefault="00DB0FA5" w:rsidP="00DB0FA5">
      <w:pPr>
        <w:ind w:firstLine="420"/>
        <w:rPr>
          <w:szCs w:val="21"/>
        </w:rPr>
      </w:pPr>
      <w:r>
        <w:rPr>
          <w:rFonts w:hint="eastAsia"/>
          <w:szCs w:val="21"/>
        </w:rPr>
        <w:t>TCP向它的应用程序提供了面向连接的服务。这种服务有2个特点：可靠传输、流量控制（即发送方/接收方速率匹配）。它包括了应用层报文划分为短报文，并提供拥塞控制机制。</w:t>
      </w:r>
    </w:p>
    <w:p w14:paraId="6739601D" w14:textId="77777777" w:rsidR="00DB0FA5" w:rsidRDefault="00DB0FA5" w:rsidP="00DB0FA5">
      <w:pPr>
        <w:ind w:firstLine="420"/>
        <w:rPr>
          <w:szCs w:val="21"/>
        </w:rPr>
      </w:pPr>
      <w:r>
        <w:rPr>
          <w:rFonts w:hint="eastAsia"/>
          <w:szCs w:val="21"/>
        </w:rPr>
        <w:t>UDP协议向它的应用程序提供无连接服务。它没有可靠性，没有流量控制，也没有拥塞控制。</w:t>
      </w:r>
    </w:p>
    <w:p w14:paraId="1F292748" w14:textId="77777777" w:rsidR="00DB0FA5" w:rsidRDefault="00DB0FA5" w:rsidP="00DB0FA5">
      <w:pPr>
        <w:ind w:firstLine="482"/>
        <w:rPr>
          <w:b/>
          <w:bCs/>
          <w:sz w:val="24"/>
        </w:rPr>
      </w:pPr>
    </w:p>
    <w:p w14:paraId="08D4BA78" w14:textId="77777777" w:rsidR="00DB0FA5" w:rsidRDefault="00DB0FA5" w:rsidP="00DB0FA5">
      <w:pPr>
        <w:ind w:firstLine="482"/>
        <w:rPr>
          <w:b/>
          <w:bCs/>
          <w:sz w:val="24"/>
        </w:rPr>
      </w:pPr>
    </w:p>
    <w:p w14:paraId="640241BE" w14:textId="77777777" w:rsidR="00DB0FA5" w:rsidRDefault="00DB0FA5" w:rsidP="00DB0FA5">
      <w:pPr>
        <w:ind w:firstLine="482"/>
        <w:rPr>
          <w:b/>
          <w:bCs/>
          <w:sz w:val="24"/>
        </w:rPr>
      </w:pPr>
    </w:p>
    <w:p w14:paraId="45A1000C" w14:textId="77777777" w:rsidR="00DB0FA5" w:rsidRDefault="00DB0FA5" w:rsidP="00DB0FA5">
      <w:pPr>
        <w:ind w:firstLine="482"/>
        <w:rPr>
          <w:b/>
          <w:bCs/>
          <w:sz w:val="24"/>
        </w:rPr>
      </w:pPr>
    </w:p>
    <w:p w14:paraId="4C8BA706" w14:textId="77777777" w:rsidR="00DB0FA5" w:rsidRDefault="00DB0FA5" w:rsidP="00DB0FA5">
      <w:pPr>
        <w:ind w:firstLine="482"/>
        <w:rPr>
          <w:b/>
          <w:bCs/>
          <w:sz w:val="24"/>
        </w:rPr>
      </w:pPr>
    </w:p>
    <w:p w14:paraId="249362C7" w14:textId="77777777" w:rsidR="00DB0FA5" w:rsidRDefault="00DB0FA5" w:rsidP="00DB0FA5">
      <w:pPr>
        <w:ind w:firstLine="482"/>
        <w:rPr>
          <w:b/>
          <w:bCs/>
          <w:sz w:val="24"/>
        </w:rPr>
      </w:pPr>
    </w:p>
    <w:p w14:paraId="45413EB7" w14:textId="77777777" w:rsidR="00DB0FA5" w:rsidRDefault="00DB0FA5" w:rsidP="00DB0FA5">
      <w:pPr>
        <w:ind w:firstLine="482"/>
        <w:rPr>
          <w:b/>
          <w:bCs/>
          <w:sz w:val="24"/>
        </w:rPr>
      </w:pPr>
    </w:p>
    <w:p w14:paraId="730FC4D3" w14:textId="77777777" w:rsidR="00DB0FA5" w:rsidRDefault="00DB0FA5" w:rsidP="00DB0FA5">
      <w:pPr>
        <w:ind w:firstLine="482"/>
        <w:rPr>
          <w:b/>
          <w:bCs/>
          <w:sz w:val="24"/>
        </w:rPr>
      </w:pPr>
    </w:p>
    <w:p w14:paraId="3EFEC465" w14:textId="77777777" w:rsidR="00DB0FA5" w:rsidRDefault="00DB0FA5" w:rsidP="00DB0FA5">
      <w:pPr>
        <w:ind w:firstLine="482"/>
        <w:rPr>
          <w:b/>
          <w:bCs/>
          <w:sz w:val="24"/>
        </w:rPr>
      </w:pPr>
    </w:p>
    <w:p w14:paraId="4EC12657" w14:textId="77777777" w:rsidR="00DB0FA5" w:rsidRDefault="00DB0FA5" w:rsidP="00DB0FA5">
      <w:pPr>
        <w:ind w:firstLine="482"/>
        <w:rPr>
          <w:b/>
          <w:bCs/>
          <w:sz w:val="24"/>
        </w:rPr>
      </w:pPr>
    </w:p>
    <w:p w14:paraId="62E8B4AA" w14:textId="77777777" w:rsidR="00DB0FA5" w:rsidRDefault="00DB0FA5" w:rsidP="00DB0FA5">
      <w:pPr>
        <w:ind w:firstLine="482"/>
        <w:rPr>
          <w:b/>
          <w:bCs/>
          <w:sz w:val="24"/>
        </w:rPr>
      </w:pPr>
    </w:p>
    <w:p w14:paraId="1467CE87" w14:textId="77777777" w:rsidR="00DB0FA5" w:rsidRPr="00672A71" w:rsidRDefault="00DB0FA5" w:rsidP="00DB0FA5">
      <w:pPr>
        <w:pStyle w:val="51"/>
      </w:pPr>
      <w:bookmarkStart w:id="4" w:name="_Toc31158"/>
      <w:bookmarkStart w:id="5" w:name="_Toc16143"/>
      <w:bookmarkStart w:id="6" w:name="_Toc18997"/>
      <w:bookmarkStart w:id="7" w:name="_Toc20640"/>
      <w:r w:rsidRPr="00672A71">
        <w:rPr>
          <w:rFonts w:hint="eastAsia"/>
        </w:rPr>
        <w:t>2</w:t>
      </w:r>
      <w:r>
        <w:t>.</w:t>
      </w:r>
      <w:r w:rsidRPr="00672A71">
        <w:rPr>
          <w:rFonts w:hint="eastAsia"/>
        </w:rPr>
        <w:t xml:space="preserve"> 为何存在UDP协议</w:t>
      </w:r>
      <w:bookmarkEnd w:id="4"/>
      <w:bookmarkEnd w:id="5"/>
      <w:bookmarkEnd w:id="6"/>
      <w:bookmarkEnd w:id="7"/>
    </w:p>
    <w:p w14:paraId="6D6AD2AD" w14:textId="77777777" w:rsidR="00DB0FA5" w:rsidRDefault="00DB0FA5" w:rsidP="00DB0FA5">
      <w:pPr>
        <w:ind w:firstLine="420"/>
        <w:rPr>
          <w:szCs w:val="21"/>
        </w:rPr>
      </w:pPr>
      <w:r>
        <w:rPr>
          <w:rFonts w:hint="eastAsia"/>
          <w:szCs w:val="21"/>
        </w:rPr>
        <w:t>既然TCP提供了可靠数据传输服务，而UDP不能提供，那么TCP是否总是首选呢？</w:t>
      </w:r>
    </w:p>
    <w:p w14:paraId="36213B8C" w14:textId="77777777" w:rsidR="00DB0FA5" w:rsidRDefault="00DB0FA5" w:rsidP="00DB0FA5">
      <w:pPr>
        <w:ind w:firstLine="420"/>
        <w:rPr>
          <w:szCs w:val="21"/>
        </w:rPr>
      </w:pPr>
      <w:r>
        <w:rPr>
          <w:rFonts w:hint="eastAsia"/>
          <w:szCs w:val="21"/>
        </w:rPr>
        <w:t>答案是否定的，因为有许多应用更适合用UDP，举个例子：视频通话时，使用U</w:t>
      </w:r>
      <w:r>
        <w:rPr>
          <w:szCs w:val="21"/>
        </w:rPr>
        <w:t>DP</w:t>
      </w:r>
      <w:r>
        <w:rPr>
          <w:rFonts w:hint="eastAsia"/>
          <w:szCs w:val="21"/>
        </w:rPr>
        <w:t>，偶尔的丢包、偶尔的</w:t>
      </w:r>
      <w:proofErr w:type="gramStart"/>
      <w:r>
        <w:rPr>
          <w:rFonts w:hint="eastAsia"/>
          <w:szCs w:val="21"/>
        </w:rPr>
        <w:t>花屏时可以</w:t>
      </w:r>
      <w:proofErr w:type="gramEnd"/>
      <w:r>
        <w:rPr>
          <w:rFonts w:hint="eastAsia"/>
          <w:szCs w:val="21"/>
        </w:rPr>
        <w:t>忍受的；如果使用T</w:t>
      </w:r>
      <w:r>
        <w:rPr>
          <w:szCs w:val="21"/>
        </w:rPr>
        <w:t>CP</w:t>
      </w:r>
      <w:r>
        <w:rPr>
          <w:rFonts w:hint="eastAsia"/>
          <w:szCs w:val="21"/>
        </w:rPr>
        <w:t>，每个数据包都要确保可靠传输，当它出错时就重传，这会导致后续的数据包被阻滞，视频效果反而不好。</w:t>
      </w:r>
    </w:p>
    <w:p w14:paraId="33F637B6" w14:textId="77777777" w:rsidR="00DB0FA5" w:rsidRDefault="00DB0FA5" w:rsidP="00DB0FA5">
      <w:pPr>
        <w:ind w:firstLine="420"/>
        <w:rPr>
          <w:szCs w:val="21"/>
        </w:rPr>
      </w:pPr>
      <w:r>
        <w:rPr>
          <w:rFonts w:hint="eastAsia"/>
          <w:szCs w:val="21"/>
        </w:rPr>
        <w:t>使用U</w:t>
      </w:r>
      <w:r>
        <w:rPr>
          <w:szCs w:val="21"/>
        </w:rPr>
        <w:t>DP</w:t>
      </w:r>
      <w:r>
        <w:rPr>
          <w:rFonts w:hint="eastAsia"/>
          <w:szCs w:val="21"/>
        </w:rPr>
        <w:t>时，有如下特点：</w:t>
      </w:r>
    </w:p>
    <w:p w14:paraId="07C41065" w14:textId="77777777" w:rsidR="00DB0FA5" w:rsidRPr="009A09F4" w:rsidRDefault="00DB0FA5" w:rsidP="000305AB">
      <w:pPr>
        <w:pStyle w:val="affff4"/>
        <w:widowControl w:val="0"/>
        <w:numPr>
          <w:ilvl w:val="0"/>
          <w:numId w:val="19"/>
        </w:numPr>
        <w:ind w:left="840" w:firstLineChars="0" w:hanging="420"/>
        <w:rPr>
          <w:szCs w:val="21"/>
        </w:rPr>
      </w:pPr>
      <w:r w:rsidRPr="009A09F4">
        <w:rPr>
          <w:rFonts w:hint="eastAsia"/>
          <w:szCs w:val="21"/>
        </w:rPr>
        <w:t>关于何时发送什么数据控制的更为精细</w:t>
      </w:r>
    </w:p>
    <w:p w14:paraId="07B5ACEA" w14:textId="77777777" w:rsidR="00DB0FA5" w:rsidRDefault="00DB0FA5" w:rsidP="00DB0FA5">
      <w:pPr>
        <w:ind w:firstLine="420"/>
        <w:rPr>
          <w:szCs w:val="21"/>
        </w:rPr>
      </w:pPr>
      <w:r>
        <w:rPr>
          <w:rFonts w:hint="eastAsia"/>
          <w:szCs w:val="21"/>
        </w:rPr>
        <w:t>采用UDP时只要应用进程将数据传递给UDP，UDP就会立即将其传递给网络层。而TCP有重传机制，而不管可靠交付需要多长时间。但是实时应用通常不希望过分的延迟报文段的传送，且能容忍一部分数据丢失。</w:t>
      </w:r>
    </w:p>
    <w:p w14:paraId="5FB745A7" w14:textId="77777777" w:rsidR="00DB0FA5" w:rsidRPr="009A09F4" w:rsidRDefault="00DB0FA5" w:rsidP="000305AB">
      <w:pPr>
        <w:pStyle w:val="affff4"/>
        <w:widowControl w:val="0"/>
        <w:numPr>
          <w:ilvl w:val="0"/>
          <w:numId w:val="19"/>
        </w:numPr>
        <w:ind w:left="840" w:firstLineChars="0" w:hanging="420"/>
        <w:rPr>
          <w:szCs w:val="21"/>
        </w:rPr>
      </w:pPr>
      <w:r w:rsidRPr="009A09F4">
        <w:rPr>
          <w:rFonts w:hint="eastAsia"/>
          <w:szCs w:val="21"/>
        </w:rPr>
        <w:t>无需建立连接，不会引入建立连接时的延迟。</w:t>
      </w:r>
    </w:p>
    <w:p w14:paraId="14F7FDCC" w14:textId="77777777" w:rsidR="00DB0FA5" w:rsidRPr="009A09F4" w:rsidRDefault="00DB0FA5" w:rsidP="000305AB">
      <w:pPr>
        <w:pStyle w:val="affff4"/>
        <w:widowControl w:val="0"/>
        <w:numPr>
          <w:ilvl w:val="0"/>
          <w:numId w:val="19"/>
        </w:numPr>
        <w:ind w:left="840" w:firstLineChars="0" w:hanging="420"/>
        <w:rPr>
          <w:szCs w:val="21"/>
        </w:rPr>
      </w:pPr>
      <w:r w:rsidRPr="009A09F4">
        <w:rPr>
          <w:rFonts w:hint="eastAsia"/>
          <w:szCs w:val="21"/>
        </w:rPr>
        <w:t>无连接状态，能支持更多的活跃客户。</w:t>
      </w:r>
    </w:p>
    <w:p w14:paraId="08D044B1" w14:textId="77777777" w:rsidR="00DB0FA5" w:rsidRPr="009A09F4" w:rsidRDefault="00DB0FA5" w:rsidP="000305AB">
      <w:pPr>
        <w:pStyle w:val="affff4"/>
        <w:widowControl w:val="0"/>
        <w:numPr>
          <w:ilvl w:val="0"/>
          <w:numId w:val="19"/>
        </w:numPr>
        <w:ind w:left="840" w:firstLineChars="0" w:hanging="420"/>
        <w:rPr>
          <w:szCs w:val="21"/>
        </w:rPr>
      </w:pPr>
      <w:r w:rsidRPr="009A09F4">
        <w:rPr>
          <w:rFonts w:hint="eastAsia"/>
          <w:szCs w:val="21"/>
        </w:rPr>
        <w:t>分组首部开销较小。</w:t>
      </w:r>
    </w:p>
    <w:p w14:paraId="38E7FC03" w14:textId="77777777" w:rsidR="00DB0FA5" w:rsidRDefault="00DB0FA5" w:rsidP="00DB0FA5">
      <w:pPr>
        <w:ind w:firstLine="420"/>
        <w:rPr>
          <w:szCs w:val="21"/>
        </w:rPr>
      </w:pPr>
    </w:p>
    <w:p w14:paraId="36BBE465" w14:textId="77777777" w:rsidR="00DB0FA5" w:rsidRPr="004D09B9" w:rsidRDefault="00DB0FA5" w:rsidP="00DB0FA5">
      <w:pPr>
        <w:pStyle w:val="51"/>
      </w:pPr>
      <w:bookmarkStart w:id="8" w:name="_Toc29300"/>
      <w:bookmarkStart w:id="9" w:name="_Toc18120"/>
      <w:bookmarkStart w:id="10" w:name="_Toc1190"/>
      <w:bookmarkStart w:id="11" w:name="_Toc19794"/>
      <w:r w:rsidRPr="004D09B9">
        <w:rPr>
          <w:rFonts w:hint="eastAsia"/>
        </w:rPr>
        <w:t>3</w:t>
      </w:r>
      <w:r>
        <w:t>.</w:t>
      </w:r>
      <w:r w:rsidRPr="004D09B9">
        <w:rPr>
          <w:rFonts w:hint="eastAsia"/>
        </w:rPr>
        <w:t xml:space="preserve"> TCP/UDP网络通信大概交互图</w:t>
      </w:r>
      <w:bookmarkEnd w:id="8"/>
      <w:bookmarkEnd w:id="9"/>
      <w:bookmarkEnd w:id="10"/>
      <w:bookmarkEnd w:id="11"/>
    </w:p>
    <w:p w14:paraId="6135C058" w14:textId="77777777" w:rsidR="00DB0FA5" w:rsidRDefault="00DB0FA5" w:rsidP="00DB0FA5">
      <w:pPr>
        <w:ind w:left="420" w:firstLine="420"/>
        <w:rPr>
          <w:szCs w:val="21"/>
        </w:rPr>
      </w:pPr>
      <w:r>
        <w:rPr>
          <w:rFonts w:hint="eastAsia"/>
          <w:szCs w:val="21"/>
        </w:rPr>
        <w:t>下面我们分别画出运用TCP协议和运用UDP协议的客户端和服务器大概交互图。</w:t>
      </w:r>
    </w:p>
    <w:p w14:paraId="6620DF03" w14:textId="77777777" w:rsidR="00DB0FA5" w:rsidRDefault="00DB0FA5" w:rsidP="00DB0FA5">
      <w:pPr>
        <w:ind w:firstLine="420"/>
        <w:jc w:val="center"/>
      </w:pPr>
      <w:r>
        <w:rPr>
          <w:rFonts w:hint="eastAsia"/>
          <w:noProof/>
        </w:rPr>
        <w:drawing>
          <wp:inline distT="0" distB="0" distL="114300" distR="114300" wp14:anchorId="6B150753" wp14:editId="20C6DF8F">
            <wp:extent cx="4639318" cy="4676960"/>
            <wp:effectExtent l="0" t="0" r="8890" b="9525"/>
            <wp:docPr id="2855" name="图片 285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88"/>
                    <a:stretch>
                      <a:fillRect/>
                    </a:stretch>
                  </pic:blipFill>
                  <pic:spPr>
                    <a:xfrm>
                      <a:off x="0" y="0"/>
                      <a:ext cx="4641310" cy="4678968"/>
                    </a:xfrm>
                    <a:prstGeom prst="rect">
                      <a:avLst/>
                    </a:prstGeom>
                    <a:noFill/>
                    <a:ln w="9525">
                      <a:noFill/>
                    </a:ln>
                  </pic:spPr>
                </pic:pic>
              </a:graphicData>
            </a:graphic>
          </wp:inline>
        </w:drawing>
      </w:r>
    </w:p>
    <w:p w14:paraId="16185746" w14:textId="77777777" w:rsidR="00DB0FA5" w:rsidRDefault="00DB0FA5" w:rsidP="00DB0FA5">
      <w:pPr>
        <w:ind w:firstLineChars="0" w:firstLine="0"/>
        <w:jc w:val="center"/>
      </w:pPr>
      <w:r>
        <w:rPr>
          <w:rFonts w:hint="eastAsia"/>
        </w:rPr>
        <w:t>面向连接的TCP流模式</w:t>
      </w:r>
    </w:p>
    <w:p w14:paraId="3ED8E276" w14:textId="77777777" w:rsidR="00DB0FA5" w:rsidRDefault="00DB0FA5" w:rsidP="00DB0FA5">
      <w:pPr>
        <w:ind w:firstLine="420"/>
      </w:pPr>
    </w:p>
    <w:p w14:paraId="21748E07" w14:textId="77777777" w:rsidR="00DB0FA5" w:rsidRDefault="00DB0FA5" w:rsidP="00DB0FA5">
      <w:pPr>
        <w:ind w:firstLine="420"/>
      </w:pPr>
    </w:p>
    <w:p w14:paraId="0F796F1F" w14:textId="77777777" w:rsidR="00DB0FA5" w:rsidRDefault="00DB0FA5" w:rsidP="00DB0FA5">
      <w:pPr>
        <w:ind w:firstLine="480"/>
        <w:jc w:val="center"/>
      </w:pPr>
      <w:r>
        <w:rPr>
          <w:noProof/>
          <w:sz w:val="24"/>
        </w:rPr>
        <w:drawing>
          <wp:inline distT="0" distB="0" distL="114300" distR="114300" wp14:anchorId="087B33B7" wp14:editId="797BA0E2">
            <wp:extent cx="3932481" cy="3726494"/>
            <wp:effectExtent l="0" t="0" r="0" b="7620"/>
            <wp:docPr id="285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IMG_256"/>
                    <pic:cNvPicPr>
                      <a:picLocks noChangeAspect="1"/>
                    </pic:cNvPicPr>
                  </pic:nvPicPr>
                  <pic:blipFill>
                    <a:blip r:embed="rId89"/>
                    <a:stretch>
                      <a:fillRect/>
                    </a:stretch>
                  </pic:blipFill>
                  <pic:spPr>
                    <a:xfrm>
                      <a:off x="0" y="0"/>
                      <a:ext cx="3935232" cy="3729101"/>
                    </a:xfrm>
                    <a:prstGeom prst="rect">
                      <a:avLst/>
                    </a:prstGeom>
                    <a:noFill/>
                    <a:ln w="9525">
                      <a:noFill/>
                    </a:ln>
                  </pic:spPr>
                </pic:pic>
              </a:graphicData>
            </a:graphic>
          </wp:inline>
        </w:drawing>
      </w:r>
    </w:p>
    <w:p w14:paraId="40A8C42A" w14:textId="77777777" w:rsidR="00DB0FA5" w:rsidRDefault="00DB0FA5" w:rsidP="00DB0FA5">
      <w:pPr>
        <w:ind w:firstLineChars="95" w:firstLine="199"/>
        <w:jc w:val="center"/>
      </w:pPr>
      <w:r>
        <w:rPr>
          <w:rFonts w:hint="eastAsia"/>
        </w:rPr>
        <w:t>UDP用户数据包模式</w:t>
      </w:r>
    </w:p>
    <w:p w14:paraId="257A592C" w14:textId="77777777" w:rsidR="00DB0FA5" w:rsidRDefault="00DB0FA5" w:rsidP="00DB0FA5">
      <w:pPr>
        <w:ind w:firstLineChars="0" w:firstLine="0"/>
      </w:pPr>
    </w:p>
    <w:p w14:paraId="61BBC59F" w14:textId="77777777" w:rsidR="00DB0FA5" w:rsidRDefault="00DB0FA5" w:rsidP="00DB0FA5">
      <w:pPr>
        <w:ind w:firstLineChars="0" w:firstLine="0"/>
      </w:pPr>
    </w:p>
    <w:p w14:paraId="7B996064" w14:textId="77777777" w:rsidR="00DB0FA5" w:rsidRDefault="00DB0FA5" w:rsidP="00DB0FA5">
      <w:pPr>
        <w:ind w:firstLineChars="0" w:firstLine="0"/>
      </w:pPr>
    </w:p>
    <w:p w14:paraId="4613D14B" w14:textId="77777777" w:rsidR="00DB0FA5" w:rsidRDefault="00DB0FA5" w:rsidP="00DB0FA5">
      <w:pPr>
        <w:ind w:firstLineChars="0" w:firstLine="0"/>
      </w:pPr>
    </w:p>
    <w:p w14:paraId="0150F28E" w14:textId="77777777" w:rsidR="00DB0FA5" w:rsidRDefault="00DB0FA5" w:rsidP="00DB0FA5">
      <w:pPr>
        <w:ind w:firstLineChars="0" w:firstLine="0"/>
      </w:pPr>
    </w:p>
    <w:p w14:paraId="1975EFEE" w14:textId="77777777" w:rsidR="00DB0FA5" w:rsidRDefault="00DB0FA5" w:rsidP="00DB0FA5">
      <w:pPr>
        <w:ind w:firstLineChars="0" w:firstLine="0"/>
      </w:pPr>
    </w:p>
    <w:p w14:paraId="5C8235BB" w14:textId="77777777" w:rsidR="00DB0FA5" w:rsidRDefault="00DB0FA5" w:rsidP="00DB0FA5">
      <w:pPr>
        <w:ind w:firstLineChars="0" w:firstLine="0"/>
      </w:pPr>
    </w:p>
    <w:p w14:paraId="0A543C16" w14:textId="77777777" w:rsidR="00DB0FA5" w:rsidRDefault="00DB0FA5" w:rsidP="00DB0FA5">
      <w:pPr>
        <w:ind w:firstLineChars="0" w:firstLine="0"/>
      </w:pPr>
    </w:p>
    <w:p w14:paraId="5C91DE6C" w14:textId="77777777" w:rsidR="00DB0FA5" w:rsidRDefault="00DB0FA5" w:rsidP="00DB0FA5">
      <w:pPr>
        <w:ind w:firstLineChars="0" w:firstLine="0"/>
      </w:pPr>
    </w:p>
    <w:p w14:paraId="630ECB8B" w14:textId="77777777" w:rsidR="00DB0FA5" w:rsidRDefault="00DB0FA5" w:rsidP="00DB0FA5">
      <w:pPr>
        <w:ind w:firstLineChars="0" w:firstLine="0"/>
      </w:pPr>
    </w:p>
    <w:p w14:paraId="49A38C6E" w14:textId="77777777" w:rsidR="00DB0FA5" w:rsidRDefault="00DB0FA5" w:rsidP="00DB0FA5">
      <w:pPr>
        <w:ind w:firstLineChars="0" w:firstLine="0"/>
      </w:pPr>
    </w:p>
    <w:p w14:paraId="224F383F" w14:textId="77777777" w:rsidR="00DB0FA5" w:rsidRDefault="00DB0FA5" w:rsidP="00DB0FA5">
      <w:pPr>
        <w:ind w:firstLineChars="0" w:firstLine="0"/>
      </w:pPr>
    </w:p>
    <w:p w14:paraId="542D8C06" w14:textId="77777777" w:rsidR="00DB0FA5" w:rsidRDefault="00DB0FA5" w:rsidP="00DB0FA5">
      <w:pPr>
        <w:ind w:firstLineChars="0" w:firstLine="0"/>
      </w:pPr>
    </w:p>
    <w:p w14:paraId="7261926D" w14:textId="77777777" w:rsidR="00DB0FA5" w:rsidRDefault="00DB0FA5" w:rsidP="00DB0FA5">
      <w:pPr>
        <w:ind w:firstLineChars="0" w:firstLine="0"/>
      </w:pPr>
    </w:p>
    <w:p w14:paraId="243B4E0B" w14:textId="77777777" w:rsidR="00DB0FA5" w:rsidRDefault="00DB0FA5" w:rsidP="00DB0FA5">
      <w:pPr>
        <w:ind w:firstLineChars="0" w:firstLine="0"/>
      </w:pPr>
    </w:p>
    <w:p w14:paraId="122DCBF3" w14:textId="77777777" w:rsidR="00DB0FA5" w:rsidRDefault="00DB0FA5" w:rsidP="00DB0FA5">
      <w:pPr>
        <w:ind w:firstLineChars="0" w:firstLine="0"/>
      </w:pPr>
    </w:p>
    <w:p w14:paraId="01F5D57D" w14:textId="77777777" w:rsidR="00DB0FA5" w:rsidRDefault="00DB0FA5" w:rsidP="00DB0FA5">
      <w:pPr>
        <w:ind w:firstLineChars="0" w:firstLine="0"/>
      </w:pPr>
    </w:p>
    <w:p w14:paraId="4F0BD654" w14:textId="77777777" w:rsidR="00DB0FA5" w:rsidRDefault="00DB0FA5" w:rsidP="00DB0FA5">
      <w:pPr>
        <w:ind w:firstLineChars="0" w:firstLine="0"/>
      </w:pPr>
    </w:p>
    <w:p w14:paraId="142A3E05" w14:textId="77777777" w:rsidR="00DB0FA5" w:rsidRDefault="00DB0FA5" w:rsidP="00DB0FA5">
      <w:pPr>
        <w:ind w:firstLineChars="0" w:firstLine="0"/>
      </w:pPr>
    </w:p>
    <w:p w14:paraId="339A06B5" w14:textId="77777777" w:rsidR="00DB0FA5" w:rsidRDefault="00DB0FA5" w:rsidP="00DB0FA5">
      <w:pPr>
        <w:ind w:firstLineChars="0" w:firstLine="0"/>
      </w:pPr>
    </w:p>
    <w:p w14:paraId="37000CC5" w14:textId="77777777" w:rsidR="00DB0FA5" w:rsidRDefault="00DB0FA5" w:rsidP="00DB0FA5">
      <w:pPr>
        <w:ind w:firstLineChars="0" w:firstLine="0"/>
      </w:pPr>
    </w:p>
    <w:p w14:paraId="17F6B231" w14:textId="77777777" w:rsidR="00DB0FA5" w:rsidRDefault="00DB0FA5" w:rsidP="00DB0FA5">
      <w:pPr>
        <w:ind w:firstLineChars="0" w:firstLine="0"/>
      </w:pPr>
    </w:p>
    <w:p w14:paraId="6E1EC65C" w14:textId="77777777" w:rsidR="00DB0FA5" w:rsidRDefault="00DB0FA5" w:rsidP="00DB0FA5">
      <w:pPr>
        <w:ind w:firstLineChars="0" w:firstLine="0"/>
      </w:pPr>
    </w:p>
    <w:p w14:paraId="2DAC98FB" w14:textId="77777777" w:rsidR="00DB0FA5" w:rsidRPr="00372787" w:rsidRDefault="00DB0FA5" w:rsidP="00DB0FA5">
      <w:pPr>
        <w:pStyle w:val="32"/>
      </w:pPr>
      <w:bookmarkStart w:id="12" w:name="_Toc4811"/>
      <w:bookmarkStart w:id="13" w:name="_Toc30563"/>
      <w:bookmarkStart w:id="14" w:name="_Toc14731"/>
      <w:bookmarkStart w:id="15" w:name="_Toc19735"/>
      <w:bookmarkStart w:id="16" w:name="_Toc4336"/>
      <w:r>
        <w:t>8.2</w:t>
      </w:r>
      <w:r w:rsidRPr="00372787">
        <w:rPr>
          <w:rFonts w:hint="eastAsia"/>
        </w:rPr>
        <w:t xml:space="preserve"> </w:t>
      </w:r>
      <w:r w:rsidRPr="00372787">
        <w:rPr>
          <w:rFonts w:hint="eastAsia"/>
        </w:rPr>
        <w:t>网络编程主要函数介绍</w:t>
      </w:r>
      <w:bookmarkEnd w:id="12"/>
      <w:bookmarkEnd w:id="13"/>
      <w:bookmarkEnd w:id="14"/>
      <w:bookmarkEnd w:id="15"/>
      <w:bookmarkEnd w:id="16"/>
    </w:p>
    <w:p w14:paraId="51759BD7" w14:textId="77777777" w:rsidR="00DB0FA5" w:rsidRPr="00764348" w:rsidRDefault="00DB0FA5" w:rsidP="00DB0FA5">
      <w:pPr>
        <w:pStyle w:val="42"/>
      </w:pPr>
      <w:bookmarkStart w:id="17" w:name="_Toc9505"/>
      <w:bookmarkStart w:id="18" w:name="_Toc21697"/>
      <w:bookmarkStart w:id="19" w:name="_Toc4842"/>
      <w:bookmarkStart w:id="20" w:name="_Toc3951"/>
      <w:r>
        <w:t>8.2.</w:t>
      </w:r>
      <w:r w:rsidRPr="00764348">
        <w:rPr>
          <w:rFonts w:hint="eastAsia"/>
        </w:rPr>
        <w:t>1 socket</w:t>
      </w:r>
      <w:r w:rsidRPr="00764348">
        <w:rPr>
          <w:rFonts w:hint="eastAsia"/>
        </w:rPr>
        <w:t>函数</w:t>
      </w:r>
      <w:bookmarkEnd w:id="17"/>
      <w:bookmarkEnd w:id="18"/>
      <w:bookmarkEnd w:id="19"/>
      <w:bookmarkEnd w:id="20"/>
    </w:p>
    <w:p w14:paraId="27E86BF6" w14:textId="77777777" w:rsidR="00DB0FA5" w:rsidRPr="00A0498C" w:rsidRDefault="00DB0FA5" w:rsidP="00DB0FA5">
      <w:pPr>
        <w:shd w:val="clear" w:color="auto" w:fill="C0C0C0"/>
        <w:ind w:firstLineChars="0" w:firstLine="0"/>
      </w:pPr>
      <w:r w:rsidRPr="00A0498C">
        <w:rPr>
          <w:rFonts w:hint="eastAsia"/>
        </w:rPr>
        <w:t xml:space="preserve">int </w:t>
      </w:r>
      <w:proofErr w:type="gramStart"/>
      <w:r w:rsidRPr="00A0498C">
        <w:rPr>
          <w:rFonts w:hint="eastAsia"/>
        </w:rPr>
        <w:t>socket(</w:t>
      </w:r>
      <w:proofErr w:type="gramEnd"/>
      <w:r>
        <w:rPr>
          <w:rFonts w:hint="eastAsia"/>
        </w:rPr>
        <w:t xml:space="preserve">int </w:t>
      </w:r>
      <w:r w:rsidRPr="00A0498C">
        <w:rPr>
          <w:rFonts w:hint="eastAsia"/>
        </w:rPr>
        <w:t xml:space="preserve">domain, int </w:t>
      </w:r>
      <w:proofErr w:type="spellStart"/>
      <w:r w:rsidRPr="00A0498C">
        <w:rPr>
          <w:rFonts w:hint="eastAsia"/>
        </w:rPr>
        <w:t>type,int</w:t>
      </w:r>
      <w:proofErr w:type="spellEnd"/>
      <w:r w:rsidRPr="00A0498C">
        <w:rPr>
          <w:rFonts w:hint="eastAsia"/>
        </w:rPr>
        <w:t xml:space="preserve"> protocol);</w:t>
      </w:r>
    </w:p>
    <w:p w14:paraId="1A828294" w14:textId="77777777" w:rsidR="00DB0FA5" w:rsidRDefault="00DB0FA5" w:rsidP="00DB0FA5">
      <w:pPr>
        <w:ind w:firstLine="420"/>
        <w:rPr>
          <w:color w:val="393939"/>
          <w:szCs w:val="21"/>
        </w:rPr>
      </w:pPr>
    </w:p>
    <w:p w14:paraId="1BD822D0" w14:textId="77777777" w:rsidR="00DB0FA5" w:rsidRDefault="00DB0FA5" w:rsidP="00DB0FA5">
      <w:pPr>
        <w:ind w:firstLine="420"/>
        <w:rPr>
          <w:color w:val="393939"/>
          <w:szCs w:val="21"/>
        </w:rPr>
      </w:pPr>
      <w:r>
        <w:rPr>
          <w:rFonts w:hint="eastAsia"/>
          <w:color w:val="393939"/>
          <w:szCs w:val="21"/>
        </w:rPr>
        <w:t>此函数用于创建一个套接字。</w:t>
      </w:r>
    </w:p>
    <w:p w14:paraId="4DBC3E22" w14:textId="77777777" w:rsidR="00DB0FA5" w:rsidRDefault="00DB0FA5" w:rsidP="00DB0FA5">
      <w:pPr>
        <w:ind w:firstLine="422"/>
        <w:rPr>
          <w:color w:val="393939"/>
          <w:szCs w:val="21"/>
        </w:rPr>
      </w:pPr>
      <w:r>
        <w:rPr>
          <w:rFonts w:hint="eastAsia"/>
          <w:b/>
          <w:bCs/>
          <w:color w:val="393939"/>
          <w:szCs w:val="21"/>
        </w:rPr>
        <w:t>domain</w:t>
      </w:r>
      <w:r>
        <w:rPr>
          <w:rFonts w:hint="eastAsia"/>
          <w:color w:val="393939"/>
          <w:szCs w:val="21"/>
        </w:rPr>
        <w:t>是网络程序所在的主机采用的</w:t>
      </w:r>
      <w:proofErr w:type="gramStart"/>
      <w:r>
        <w:rPr>
          <w:rFonts w:hint="eastAsia"/>
          <w:color w:val="393939"/>
          <w:szCs w:val="21"/>
        </w:rPr>
        <w:t>通讯协族</w:t>
      </w:r>
      <w:proofErr w:type="gramEnd"/>
      <w:r>
        <w:rPr>
          <w:rFonts w:hint="eastAsia"/>
          <w:color w:val="393939"/>
          <w:szCs w:val="21"/>
        </w:rPr>
        <w:t>(AF_UNIX和AF_INET等)。</w:t>
      </w:r>
    </w:p>
    <w:p w14:paraId="49A87D83" w14:textId="77777777" w:rsidR="00DB0FA5" w:rsidRDefault="00DB0FA5" w:rsidP="00DB0FA5">
      <w:pPr>
        <w:ind w:firstLine="420"/>
        <w:rPr>
          <w:color w:val="393939"/>
          <w:szCs w:val="21"/>
        </w:rPr>
      </w:pPr>
      <w:r>
        <w:rPr>
          <w:rFonts w:hint="eastAsia"/>
          <w:color w:val="393939"/>
          <w:szCs w:val="21"/>
        </w:rPr>
        <w:t>AF_UNIX只能够用于单一的Unix 系统进程间通信，而AF_INET是针对Internet的，因而可以允许远程通信使用。</w:t>
      </w:r>
    </w:p>
    <w:p w14:paraId="5FE3D84A" w14:textId="77777777" w:rsidR="00DB0FA5" w:rsidRDefault="00DB0FA5" w:rsidP="00DB0FA5">
      <w:pPr>
        <w:ind w:firstLine="420"/>
        <w:rPr>
          <w:color w:val="393939"/>
          <w:szCs w:val="21"/>
        </w:rPr>
      </w:pPr>
    </w:p>
    <w:p w14:paraId="42ED7695" w14:textId="77777777" w:rsidR="00DB0FA5" w:rsidRDefault="00DB0FA5" w:rsidP="00DB0FA5">
      <w:pPr>
        <w:ind w:firstLine="422"/>
        <w:rPr>
          <w:color w:val="393939"/>
          <w:szCs w:val="21"/>
        </w:rPr>
      </w:pPr>
      <w:r>
        <w:rPr>
          <w:rFonts w:hint="eastAsia"/>
          <w:b/>
          <w:bCs/>
          <w:color w:val="393939"/>
          <w:szCs w:val="21"/>
        </w:rPr>
        <w:t>type</w:t>
      </w:r>
      <w:r>
        <w:rPr>
          <w:rFonts w:hint="eastAsia"/>
          <w:color w:val="393939"/>
          <w:szCs w:val="21"/>
        </w:rPr>
        <w:t>是网络程序所采用的通讯协议(SOCK_STREAM,SOCK_DGRAM等)。</w:t>
      </w:r>
    </w:p>
    <w:p w14:paraId="2AEB1AF5" w14:textId="77777777" w:rsidR="00DB0FA5" w:rsidRDefault="00DB0FA5" w:rsidP="00DB0FA5">
      <w:pPr>
        <w:ind w:firstLine="420"/>
        <w:rPr>
          <w:color w:val="393939"/>
          <w:szCs w:val="21"/>
        </w:rPr>
      </w:pPr>
      <w:r>
        <w:rPr>
          <w:rFonts w:hint="eastAsia"/>
          <w:color w:val="393939"/>
          <w:szCs w:val="21"/>
        </w:rPr>
        <w:t>SOCK_STREAM表明用的是TCP 协议，这样会提供按顺序的，可靠，双向，面向连接的比特流。</w:t>
      </w:r>
    </w:p>
    <w:p w14:paraId="1875E0E7" w14:textId="77777777" w:rsidR="00DB0FA5" w:rsidRDefault="00DB0FA5" w:rsidP="00DB0FA5">
      <w:pPr>
        <w:ind w:firstLine="420"/>
        <w:rPr>
          <w:color w:val="393939"/>
          <w:szCs w:val="21"/>
        </w:rPr>
      </w:pPr>
      <w:r>
        <w:rPr>
          <w:rFonts w:hint="eastAsia"/>
          <w:color w:val="393939"/>
          <w:szCs w:val="21"/>
        </w:rPr>
        <w:t>SOCK_DGRAM 表明用的是UDP协议，这样只会提不可靠，无连接的通信。</w:t>
      </w:r>
    </w:p>
    <w:p w14:paraId="7D41C4B9" w14:textId="77777777" w:rsidR="00DB0FA5" w:rsidRDefault="00DB0FA5" w:rsidP="00DB0FA5">
      <w:pPr>
        <w:ind w:firstLine="420"/>
        <w:rPr>
          <w:color w:val="393939"/>
          <w:szCs w:val="21"/>
        </w:rPr>
      </w:pPr>
    </w:p>
    <w:p w14:paraId="5F24DFFF" w14:textId="77777777" w:rsidR="00DB0FA5" w:rsidRDefault="00DB0FA5" w:rsidP="00DB0FA5">
      <w:pPr>
        <w:ind w:firstLine="420"/>
        <w:rPr>
          <w:color w:val="393939"/>
          <w:szCs w:val="21"/>
        </w:rPr>
      </w:pPr>
      <w:r>
        <w:rPr>
          <w:rFonts w:hint="eastAsia"/>
          <w:color w:val="393939"/>
          <w:szCs w:val="21"/>
        </w:rPr>
        <w:t>关于</w:t>
      </w:r>
      <w:r>
        <w:rPr>
          <w:rFonts w:hint="eastAsia"/>
          <w:b/>
          <w:bCs/>
          <w:color w:val="393939"/>
          <w:szCs w:val="21"/>
        </w:rPr>
        <w:t>protocol</w:t>
      </w:r>
      <w:r>
        <w:rPr>
          <w:rFonts w:hint="eastAsia"/>
          <w:color w:val="393939"/>
          <w:szCs w:val="21"/>
        </w:rPr>
        <w:t>，由于指定了type，所以这个地方一般只要用0来代替就可以了。</w:t>
      </w:r>
    </w:p>
    <w:p w14:paraId="24B21DF8" w14:textId="77777777" w:rsidR="00DB0FA5" w:rsidRDefault="00DB0FA5" w:rsidP="00DB0FA5">
      <w:pPr>
        <w:ind w:firstLine="420"/>
        <w:rPr>
          <w:color w:val="393939"/>
          <w:szCs w:val="21"/>
        </w:rPr>
      </w:pPr>
      <w:r>
        <w:rPr>
          <w:rFonts w:hint="eastAsia"/>
          <w:color w:val="393939"/>
          <w:szCs w:val="21"/>
        </w:rPr>
        <w:t>此函数执行成功时返回文件描述符，失败时返回-1,看</w:t>
      </w:r>
      <w:proofErr w:type="spellStart"/>
      <w:r>
        <w:rPr>
          <w:rFonts w:hint="eastAsia"/>
          <w:color w:val="393939"/>
          <w:szCs w:val="21"/>
        </w:rPr>
        <w:t>errno</w:t>
      </w:r>
      <w:proofErr w:type="spellEnd"/>
      <w:r>
        <w:rPr>
          <w:rFonts w:hint="eastAsia"/>
          <w:color w:val="393939"/>
          <w:szCs w:val="21"/>
        </w:rPr>
        <w:t>可知道出错的详细情况。</w:t>
      </w:r>
    </w:p>
    <w:p w14:paraId="60346EE3" w14:textId="77777777" w:rsidR="00DB0FA5" w:rsidRDefault="00DB0FA5" w:rsidP="00DB0FA5">
      <w:pPr>
        <w:ind w:firstLine="420"/>
        <w:rPr>
          <w:color w:val="393939"/>
          <w:szCs w:val="21"/>
        </w:rPr>
      </w:pPr>
    </w:p>
    <w:p w14:paraId="568ED25B" w14:textId="77777777" w:rsidR="00DB0FA5" w:rsidRPr="00764348" w:rsidRDefault="00DB0FA5" w:rsidP="00DB0FA5">
      <w:pPr>
        <w:pStyle w:val="42"/>
      </w:pPr>
      <w:bookmarkStart w:id="21" w:name="_Toc25504"/>
      <w:bookmarkStart w:id="22" w:name="_Toc7640"/>
      <w:bookmarkStart w:id="23" w:name="_Toc5265"/>
      <w:bookmarkStart w:id="24" w:name="_Toc24267"/>
      <w:r>
        <w:t>8.2</w:t>
      </w:r>
      <w:r w:rsidRPr="00764348">
        <w:rPr>
          <w:rFonts w:hint="eastAsia"/>
        </w:rPr>
        <w:t>.2 bind</w:t>
      </w:r>
      <w:r w:rsidRPr="00764348">
        <w:rPr>
          <w:rFonts w:hint="eastAsia"/>
        </w:rPr>
        <w:t>函数</w:t>
      </w:r>
      <w:bookmarkEnd w:id="21"/>
      <w:bookmarkEnd w:id="22"/>
      <w:bookmarkEnd w:id="23"/>
      <w:bookmarkEnd w:id="24"/>
    </w:p>
    <w:p w14:paraId="4028C95F" w14:textId="77777777" w:rsidR="00DB0FA5" w:rsidRPr="00A0498C" w:rsidRDefault="00DB0FA5" w:rsidP="00DB0FA5">
      <w:pPr>
        <w:shd w:val="clear" w:color="auto" w:fill="C0C0C0"/>
        <w:ind w:firstLineChars="0" w:firstLine="0"/>
      </w:pPr>
      <w:r w:rsidRPr="00A0498C">
        <w:rPr>
          <w:rFonts w:hint="eastAsia"/>
        </w:rPr>
        <w:t xml:space="preserve">int </w:t>
      </w:r>
      <w:proofErr w:type="gramStart"/>
      <w:r w:rsidRPr="00A0498C">
        <w:rPr>
          <w:rFonts w:hint="eastAsia"/>
        </w:rPr>
        <w:t>bind(</w:t>
      </w:r>
      <w:proofErr w:type="gramEnd"/>
      <w:r w:rsidRPr="00A0498C">
        <w:rPr>
          <w:rFonts w:hint="eastAsia"/>
        </w:rPr>
        <w:t xml:space="preserve">int </w:t>
      </w:r>
      <w:proofErr w:type="spellStart"/>
      <w:r w:rsidRPr="00A0498C">
        <w:rPr>
          <w:rFonts w:hint="eastAsia"/>
        </w:rPr>
        <w:t>sockfd</w:t>
      </w:r>
      <w:proofErr w:type="spellEnd"/>
      <w:r w:rsidRPr="00A0498C">
        <w:rPr>
          <w:rFonts w:hint="eastAsia"/>
        </w:rPr>
        <w:t xml:space="preserve">, struct </w:t>
      </w:r>
      <w:proofErr w:type="spellStart"/>
      <w:r w:rsidRPr="00A0498C">
        <w:rPr>
          <w:rFonts w:hint="eastAsia"/>
        </w:rPr>
        <w:t>sockaddr</w:t>
      </w:r>
      <w:proofErr w:type="spellEnd"/>
      <w:r w:rsidRPr="00A0498C">
        <w:rPr>
          <w:rFonts w:hint="eastAsia"/>
        </w:rPr>
        <w:t xml:space="preserve"> *</w:t>
      </w:r>
      <w:proofErr w:type="spellStart"/>
      <w:r w:rsidRPr="00A0498C">
        <w:rPr>
          <w:rFonts w:hint="eastAsia"/>
        </w:rPr>
        <w:t>my_addr</w:t>
      </w:r>
      <w:proofErr w:type="spellEnd"/>
      <w:r w:rsidRPr="00A0498C">
        <w:rPr>
          <w:rFonts w:hint="eastAsia"/>
        </w:rPr>
        <w:t xml:space="preserve">, int </w:t>
      </w:r>
      <w:proofErr w:type="spellStart"/>
      <w:r w:rsidRPr="00A0498C">
        <w:rPr>
          <w:rFonts w:hint="eastAsia"/>
        </w:rPr>
        <w:t>addrlen</w:t>
      </w:r>
      <w:proofErr w:type="spellEnd"/>
      <w:r w:rsidRPr="00A0498C">
        <w:rPr>
          <w:rFonts w:hint="eastAsia"/>
        </w:rPr>
        <w:t>);</w:t>
      </w:r>
    </w:p>
    <w:p w14:paraId="77C212F5" w14:textId="77777777" w:rsidR="00DB0FA5" w:rsidRDefault="00DB0FA5" w:rsidP="00DB0FA5">
      <w:pPr>
        <w:ind w:firstLine="420"/>
        <w:rPr>
          <w:color w:val="393939"/>
          <w:szCs w:val="21"/>
        </w:rPr>
      </w:pPr>
    </w:p>
    <w:p w14:paraId="6B5E2BD9" w14:textId="77777777" w:rsidR="00DB0FA5" w:rsidRDefault="00DB0FA5" w:rsidP="00DB0FA5">
      <w:pPr>
        <w:ind w:firstLine="420"/>
        <w:rPr>
          <w:color w:val="393939"/>
          <w:szCs w:val="21"/>
        </w:rPr>
      </w:pPr>
      <w:r>
        <w:rPr>
          <w:rFonts w:hint="eastAsia"/>
          <w:color w:val="393939"/>
          <w:szCs w:val="21"/>
        </w:rPr>
        <w:t>从函数用于将地址绑定到一个套接字。</w:t>
      </w:r>
    </w:p>
    <w:p w14:paraId="16C524F0"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color w:val="393939"/>
          <w:szCs w:val="21"/>
        </w:rPr>
        <w:t>是由socket函数调用返回的文件描述符。</w:t>
      </w:r>
    </w:p>
    <w:p w14:paraId="2426BD77" w14:textId="77777777" w:rsidR="00DB0FA5" w:rsidRDefault="00DB0FA5" w:rsidP="00DB0FA5">
      <w:pPr>
        <w:ind w:firstLine="422"/>
        <w:rPr>
          <w:color w:val="393939"/>
          <w:szCs w:val="21"/>
        </w:rPr>
      </w:pPr>
      <w:proofErr w:type="spellStart"/>
      <w:r>
        <w:rPr>
          <w:rFonts w:hint="eastAsia"/>
          <w:b/>
          <w:bCs/>
          <w:color w:val="393939"/>
          <w:szCs w:val="21"/>
        </w:rPr>
        <w:t>my_addr</w:t>
      </w:r>
      <w:proofErr w:type="spellEnd"/>
      <w:r>
        <w:rPr>
          <w:rFonts w:hint="eastAsia"/>
          <w:color w:val="393939"/>
          <w:szCs w:val="21"/>
        </w:rPr>
        <w:t>是一个指向</w:t>
      </w:r>
      <w:proofErr w:type="spellStart"/>
      <w:r>
        <w:rPr>
          <w:rFonts w:hint="eastAsia"/>
          <w:color w:val="393939"/>
          <w:szCs w:val="21"/>
        </w:rPr>
        <w:t>sockaddr</w:t>
      </w:r>
      <w:proofErr w:type="spellEnd"/>
      <w:r>
        <w:rPr>
          <w:rFonts w:hint="eastAsia"/>
          <w:color w:val="393939"/>
          <w:szCs w:val="21"/>
        </w:rPr>
        <w:t>的指针。</w:t>
      </w:r>
    </w:p>
    <w:p w14:paraId="7D3F537F" w14:textId="77777777" w:rsidR="00DB0FA5" w:rsidRDefault="00DB0FA5" w:rsidP="00DB0FA5">
      <w:pPr>
        <w:ind w:firstLine="422"/>
        <w:rPr>
          <w:color w:val="393939"/>
          <w:szCs w:val="21"/>
        </w:rPr>
      </w:pPr>
      <w:proofErr w:type="spellStart"/>
      <w:r>
        <w:rPr>
          <w:rFonts w:hint="eastAsia"/>
          <w:b/>
          <w:bCs/>
          <w:color w:val="393939"/>
          <w:szCs w:val="21"/>
        </w:rPr>
        <w:t>addrlen</w:t>
      </w:r>
      <w:proofErr w:type="spellEnd"/>
      <w:r>
        <w:rPr>
          <w:rFonts w:hint="eastAsia"/>
          <w:color w:val="393939"/>
          <w:szCs w:val="21"/>
        </w:rPr>
        <w:t>是</w:t>
      </w:r>
      <w:proofErr w:type="spellStart"/>
      <w:r>
        <w:rPr>
          <w:rFonts w:hint="eastAsia"/>
          <w:color w:val="393939"/>
          <w:szCs w:val="21"/>
        </w:rPr>
        <w:t>sockaddr</w:t>
      </w:r>
      <w:proofErr w:type="spellEnd"/>
      <w:r>
        <w:rPr>
          <w:rFonts w:hint="eastAsia"/>
          <w:color w:val="393939"/>
          <w:szCs w:val="21"/>
        </w:rPr>
        <w:t>结构的长度。</w:t>
      </w:r>
    </w:p>
    <w:p w14:paraId="0173241B" w14:textId="77777777" w:rsidR="00DB0FA5" w:rsidRDefault="00DB0FA5" w:rsidP="00DB0FA5">
      <w:pPr>
        <w:ind w:firstLine="420"/>
        <w:rPr>
          <w:color w:val="393939"/>
          <w:szCs w:val="21"/>
        </w:rPr>
      </w:pPr>
    </w:p>
    <w:p w14:paraId="393CC1C0" w14:textId="77777777" w:rsidR="00DB0FA5" w:rsidRDefault="00DB0FA5" w:rsidP="00DB0FA5">
      <w:pPr>
        <w:ind w:firstLine="420"/>
        <w:rPr>
          <w:color w:val="393939"/>
          <w:szCs w:val="21"/>
        </w:rPr>
      </w:pPr>
      <w:proofErr w:type="spellStart"/>
      <w:r>
        <w:rPr>
          <w:rFonts w:hint="eastAsia"/>
          <w:color w:val="393939"/>
          <w:szCs w:val="21"/>
        </w:rPr>
        <w:t>sockaddr</w:t>
      </w:r>
      <w:proofErr w:type="spellEnd"/>
      <w:r>
        <w:rPr>
          <w:rFonts w:hint="eastAsia"/>
          <w:color w:val="393939"/>
          <w:szCs w:val="21"/>
        </w:rPr>
        <w:t>的定义：</w:t>
      </w:r>
    </w:p>
    <w:p w14:paraId="6AE1C774" w14:textId="77777777" w:rsidR="00DB0FA5" w:rsidRPr="00A0498C" w:rsidRDefault="00DB0FA5" w:rsidP="00DB0FA5">
      <w:pPr>
        <w:shd w:val="clear" w:color="auto" w:fill="C0C0C0"/>
        <w:ind w:firstLineChars="0" w:firstLine="0"/>
      </w:pPr>
      <w:r w:rsidRPr="00A0498C">
        <w:t xml:space="preserve">struct </w:t>
      </w:r>
      <w:proofErr w:type="spellStart"/>
      <w:proofErr w:type="gramStart"/>
      <w:r w:rsidRPr="00A0498C">
        <w:t>sockaddr</w:t>
      </w:r>
      <w:proofErr w:type="spellEnd"/>
      <w:r w:rsidRPr="00A0498C">
        <w:t>{</w:t>
      </w:r>
      <w:proofErr w:type="gramEnd"/>
    </w:p>
    <w:p w14:paraId="72AD973C" w14:textId="77777777" w:rsidR="00DB0FA5" w:rsidRPr="00A0498C" w:rsidRDefault="00DB0FA5" w:rsidP="00DB0FA5">
      <w:pPr>
        <w:shd w:val="clear" w:color="auto" w:fill="C0C0C0"/>
        <w:ind w:firstLine="420"/>
      </w:pPr>
      <w:proofErr w:type="spellStart"/>
      <w:r w:rsidRPr="00A0498C">
        <w:t>unisgned</w:t>
      </w:r>
      <w:proofErr w:type="spellEnd"/>
      <w:r w:rsidRPr="00A0498C">
        <w:t xml:space="preserve"> </w:t>
      </w:r>
      <w:proofErr w:type="gramStart"/>
      <w:r w:rsidRPr="00A0498C">
        <w:t xml:space="preserve">short  </w:t>
      </w:r>
      <w:proofErr w:type="spellStart"/>
      <w:r w:rsidRPr="00A0498C">
        <w:t>as</w:t>
      </w:r>
      <w:proofErr w:type="gramEnd"/>
      <w:r w:rsidRPr="00A0498C">
        <w:t>_family</w:t>
      </w:r>
      <w:proofErr w:type="spellEnd"/>
      <w:r w:rsidRPr="00A0498C">
        <w:t>;</w:t>
      </w:r>
    </w:p>
    <w:p w14:paraId="088FE0CC" w14:textId="77777777" w:rsidR="00DB0FA5" w:rsidRPr="00A0498C" w:rsidRDefault="00DB0FA5" w:rsidP="00DB0FA5">
      <w:pPr>
        <w:shd w:val="clear" w:color="auto" w:fill="C0C0C0"/>
        <w:ind w:firstLine="420"/>
      </w:pPr>
      <w:r w:rsidRPr="00A0498C">
        <w:t>char </w:t>
      </w:r>
      <w:proofErr w:type="spellStart"/>
      <w:r w:rsidRPr="00A0498C">
        <w:t>sa_</w:t>
      </w:r>
      <w:proofErr w:type="gramStart"/>
      <w:r w:rsidRPr="00A0498C">
        <w:t>data</w:t>
      </w:r>
      <w:proofErr w:type="spellEnd"/>
      <w:r w:rsidRPr="00A0498C">
        <w:t>[</w:t>
      </w:r>
      <w:proofErr w:type="gramEnd"/>
      <w:r w:rsidRPr="00A0498C">
        <w:t>14];</w:t>
      </w:r>
    </w:p>
    <w:p w14:paraId="12AF994D" w14:textId="77777777" w:rsidR="00DB0FA5" w:rsidRPr="00A0498C" w:rsidRDefault="00DB0FA5" w:rsidP="00DB0FA5">
      <w:pPr>
        <w:shd w:val="clear" w:color="auto" w:fill="C0C0C0"/>
        <w:ind w:firstLineChars="0" w:firstLine="0"/>
      </w:pPr>
      <w:r>
        <w:rPr>
          <w:rFonts w:ascii="Microsoft New Tai Lue" w:hAnsi="Microsoft New Tai Lue" w:cs="Microsoft New Tai Lue"/>
          <w:color w:val="393939"/>
          <w:szCs w:val="21"/>
        </w:rPr>
        <w:t>};</w:t>
      </w:r>
    </w:p>
    <w:p w14:paraId="7598D25F" w14:textId="77777777" w:rsidR="00DB0FA5" w:rsidRDefault="00DB0FA5" w:rsidP="00DB0FA5">
      <w:pPr>
        <w:ind w:firstLine="420"/>
        <w:rPr>
          <w:color w:val="393939"/>
          <w:szCs w:val="21"/>
        </w:rPr>
      </w:pPr>
    </w:p>
    <w:p w14:paraId="02CB7795" w14:textId="77777777" w:rsidR="00DB0FA5" w:rsidRDefault="00DB0FA5" w:rsidP="00DB0FA5">
      <w:pPr>
        <w:ind w:firstLine="420"/>
        <w:rPr>
          <w:color w:val="393939"/>
          <w:szCs w:val="21"/>
        </w:rPr>
      </w:pPr>
      <w:r>
        <w:rPr>
          <w:rFonts w:hint="eastAsia"/>
          <w:color w:val="393939"/>
          <w:szCs w:val="21"/>
        </w:rPr>
        <w:t xml:space="preserve">不过由于系统的兼容性,我们一般使用另外一个结构(struct </w:t>
      </w:r>
      <w:proofErr w:type="spellStart"/>
      <w:r>
        <w:rPr>
          <w:rFonts w:hint="eastAsia"/>
          <w:color w:val="393939"/>
          <w:szCs w:val="21"/>
        </w:rPr>
        <w:t>sockaddr_in</w:t>
      </w:r>
      <w:proofErr w:type="spellEnd"/>
      <w:r>
        <w:rPr>
          <w:rFonts w:hint="eastAsia"/>
          <w:color w:val="393939"/>
          <w:szCs w:val="21"/>
        </w:rPr>
        <w:t>) 来代替。</w:t>
      </w:r>
    </w:p>
    <w:p w14:paraId="52B7465A" w14:textId="77777777" w:rsidR="00DB0FA5" w:rsidRDefault="00DB0FA5" w:rsidP="00DB0FA5">
      <w:pPr>
        <w:ind w:firstLine="420"/>
        <w:rPr>
          <w:color w:val="393939"/>
          <w:szCs w:val="21"/>
        </w:rPr>
      </w:pPr>
    </w:p>
    <w:p w14:paraId="5C12BF84" w14:textId="77777777" w:rsidR="00DB0FA5" w:rsidRDefault="00DB0FA5" w:rsidP="00DB0FA5">
      <w:pPr>
        <w:ind w:firstLine="420"/>
        <w:rPr>
          <w:color w:val="393939"/>
          <w:szCs w:val="21"/>
        </w:rPr>
      </w:pPr>
      <w:proofErr w:type="spellStart"/>
      <w:r>
        <w:rPr>
          <w:rFonts w:hint="eastAsia"/>
          <w:color w:val="393939"/>
          <w:szCs w:val="21"/>
        </w:rPr>
        <w:t>sockaddr_in</w:t>
      </w:r>
      <w:proofErr w:type="spellEnd"/>
      <w:r>
        <w:rPr>
          <w:rFonts w:hint="eastAsia"/>
          <w:color w:val="393939"/>
          <w:szCs w:val="21"/>
        </w:rPr>
        <w:t>的定义：</w:t>
      </w:r>
    </w:p>
    <w:p w14:paraId="564A0D1C" w14:textId="77777777" w:rsidR="00DB0FA5" w:rsidRPr="00421A59" w:rsidRDefault="00DB0FA5" w:rsidP="00DB0FA5">
      <w:pPr>
        <w:shd w:val="clear" w:color="auto" w:fill="C0C0C0"/>
        <w:ind w:firstLineChars="0" w:firstLine="0"/>
      </w:pPr>
      <w:r w:rsidRPr="00421A59">
        <w:t xml:space="preserve">struct </w:t>
      </w:r>
      <w:proofErr w:type="spellStart"/>
      <w:r w:rsidRPr="00421A59">
        <w:t>sockaddr_</w:t>
      </w:r>
      <w:proofErr w:type="gramStart"/>
      <w:r w:rsidRPr="00421A59">
        <w:t>in</w:t>
      </w:r>
      <w:proofErr w:type="spellEnd"/>
      <w:r w:rsidRPr="00421A59">
        <w:t>{</w:t>
      </w:r>
      <w:proofErr w:type="gramEnd"/>
    </w:p>
    <w:p w14:paraId="71E5C30F" w14:textId="77777777" w:rsidR="00DB0FA5" w:rsidRPr="00421A59" w:rsidRDefault="00DB0FA5" w:rsidP="00DB0FA5">
      <w:pPr>
        <w:shd w:val="clear" w:color="auto" w:fill="C0C0C0"/>
        <w:ind w:firstLine="420"/>
      </w:pPr>
      <w:r w:rsidRPr="00421A59">
        <w:t>unsigned short  </w:t>
      </w:r>
      <w:r>
        <w:t xml:space="preserve"> </w:t>
      </w:r>
      <w:proofErr w:type="spellStart"/>
      <w:r w:rsidRPr="00421A59">
        <w:t>sin_family</w:t>
      </w:r>
      <w:proofErr w:type="spellEnd"/>
      <w:r w:rsidRPr="00421A59">
        <w:t xml:space="preserve">;     </w:t>
      </w:r>
    </w:p>
    <w:p w14:paraId="16791921" w14:textId="77777777" w:rsidR="00DB0FA5" w:rsidRPr="00421A59" w:rsidRDefault="00DB0FA5" w:rsidP="00DB0FA5">
      <w:pPr>
        <w:shd w:val="clear" w:color="auto" w:fill="C0C0C0"/>
        <w:ind w:firstLine="420"/>
      </w:pPr>
      <w:r w:rsidRPr="00421A59">
        <w:t xml:space="preserve">unsigned short </w:t>
      </w:r>
      <w:r>
        <w:t xml:space="preserve">    </w:t>
      </w:r>
      <w:proofErr w:type="spellStart"/>
      <w:r w:rsidRPr="00421A59">
        <w:t>sin_port</w:t>
      </w:r>
      <w:proofErr w:type="spellEnd"/>
      <w:r w:rsidRPr="00421A59">
        <w:t>;</w:t>
      </w:r>
    </w:p>
    <w:p w14:paraId="3EC5B213" w14:textId="77777777" w:rsidR="00DB0FA5" w:rsidRPr="00421A59" w:rsidRDefault="00DB0FA5" w:rsidP="00DB0FA5">
      <w:pPr>
        <w:shd w:val="clear" w:color="auto" w:fill="C0C0C0"/>
        <w:ind w:firstLine="420"/>
      </w:pPr>
      <w:r w:rsidRPr="00421A59">
        <w:t xml:space="preserve">struct </w:t>
      </w:r>
      <w:proofErr w:type="spellStart"/>
      <w:r w:rsidRPr="00421A59">
        <w:t>in_addr</w:t>
      </w:r>
      <w:proofErr w:type="spellEnd"/>
      <w:r w:rsidRPr="00421A59">
        <w:t xml:space="preserve">   </w:t>
      </w:r>
      <w:proofErr w:type="spellStart"/>
      <w:r w:rsidRPr="00421A59">
        <w:t>sin_addr</w:t>
      </w:r>
      <w:proofErr w:type="spellEnd"/>
      <w:r w:rsidRPr="00421A59">
        <w:t>;</w:t>
      </w:r>
    </w:p>
    <w:p w14:paraId="414D4763" w14:textId="77777777" w:rsidR="00DB0FA5" w:rsidRPr="00421A59" w:rsidRDefault="00DB0FA5" w:rsidP="00DB0FA5">
      <w:pPr>
        <w:shd w:val="clear" w:color="auto" w:fill="C0C0C0"/>
        <w:ind w:firstLine="420"/>
      </w:pPr>
      <w:r w:rsidRPr="00421A59">
        <w:t>unsigned char   </w:t>
      </w:r>
      <w:proofErr w:type="spellStart"/>
      <w:r w:rsidRPr="00421A59">
        <w:t>sin_</w:t>
      </w:r>
      <w:proofErr w:type="gramStart"/>
      <w:r w:rsidRPr="00421A59">
        <w:t>zero</w:t>
      </w:r>
      <w:proofErr w:type="spellEnd"/>
      <w:r w:rsidRPr="00421A59">
        <w:t>[</w:t>
      </w:r>
      <w:proofErr w:type="gramEnd"/>
      <w:r w:rsidRPr="00421A59">
        <w:t>8];</w:t>
      </w:r>
    </w:p>
    <w:p w14:paraId="4CB87B8D" w14:textId="77777777" w:rsidR="00DB0FA5" w:rsidRPr="00421A59" w:rsidRDefault="00DB0FA5" w:rsidP="00DB0FA5">
      <w:pPr>
        <w:shd w:val="clear" w:color="auto" w:fill="C0C0C0"/>
        <w:ind w:firstLineChars="0" w:firstLine="0"/>
      </w:pPr>
      <w:r w:rsidRPr="00421A59">
        <w:t>}</w:t>
      </w:r>
    </w:p>
    <w:p w14:paraId="5C68C137" w14:textId="77777777" w:rsidR="00DB0FA5" w:rsidRDefault="00DB0FA5" w:rsidP="00DB0FA5">
      <w:pPr>
        <w:ind w:firstLine="420"/>
        <w:rPr>
          <w:color w:val="393939"/>
          <w:szCs w:val="21"/>
        </w:rPr>
      </w:pPr>
    </w:p>
    <w:p w14:paraId="39C93186" w14:textId="77777777" w:rsidR="00DB0FA5" w:rsidRDefault="00DB0FA5" w:rsidP="00DB0FA5">
      <w:pPr>
        <w:ind w:firstLine="420"/>
        <w:rPr>
          <w:color w:val="393939"/>
          <w:szCs w:val="21"/>
        </w:rPr>
      </w:pPr>
    </w:p>
    <w:p w14:paraId="767DB3A6" w14:textId="77777777" w:rsidR="00DB0FA5" w:rsidRDefault="00DB0FA5" w:rsidP="00DB0FA5">
      <w:pPr>
        <w:ind w:firstLine="420"/>
        <w:rPr>
          <w:color w:val="393939"/>
          <w:szCs w:val="21"/>
        </w:rPr>
      </w:pPr>
      <w:r>
        <w:rPr>
          <w:rFonts w:hint="eastAsia"/>
          <w:color w:val="393939"/>
          <w:szCs w:val="21"/>
        </w:rPr>
        <w:t>如果使用Internet所以</w:t>
      </w:r>
      <w:proofErr w:type="spellStart"/>
      <w:r>
        <w:rPr>
          <w:rFonts w:hint="eastAsia"/>
          <w:color w:val="393939"/>
          <w:szCs w:val="21"/>
        </w:rPr>
        <w:t>sin_family</w:t>
      </w:r>
      <w:proofErr w:type="spellEnd"/>
      <w:r>
        <w:rPr>
          <w:rFonts w:hint="eastAsia"/>
          <w:color w:val="393939"/>
          <w:szCs w:val="21"/>
        </w:rPr>
        <w:t>一般为AF_INET。</w:t>
      </w:r>
    </w:p>
    <w:p w14:paraId="4F61DC91" w14:textId="77777777" w:rsidR="00DB0FA5" w:rsidRDefault="00DB0FA5" w:rsidP="00DB0FA5">
      <w:pPr>
        <w:ind w:firstLine="420"/>
        <w:rPr>
          <w:color w:val="393939"/>
          <w:szCs w:val="21"/>
        </w:rPr>
      </w:pPr>
      <w:proofErr w:type="spellStart"/>
      <w:r>
        <w:rPr>
          <w:rFonts w:hint="eastAsia"/>
          <w:color w:val="393939"/>
          <w:szCs w:val="21"/>
        </w:rPr>
        <w:t>sin_addr</w:t>
      </w:r>
      <w:proofErr w:type="spellEnd"/>
      <w:r>
        <w:rPr>
          <w:rFonts w:hint="eastAsia"/>
          <w:color w:val="393939"/>
          <w:szCs w:val="21"/>
        </w:rPr>
        <w:t>设置为INADDR_ANY表示可以和任何的主机通信。</w:t>
      </w:r>
    </w:p>
    <w:p w14:paraId="78578ADA" w14:textId="77777777" w:rsidR="00DB0FA5" w:rsidRDefault="00DB0FA5" w:rsidP="00DB0FA5">
      <w:pPr>
        <w:ind w:firstLine="420"/>
        <w:rPr>
          <w:color w:val="393939"/>
          <w:szCs w:val="21"/>
        </w:rPr>
      </w:pPr>
      <w:proofErr w:type="spellStart"/>
      <w:r>
        <w:rPr>
          <w:rFonts w:hint="eastAsia"/>
          <w:color w:val="393939"/>
          <w:szCs w:val="21"/>
        </w:rPr>
        <w:t>sin_port</w:t>
      </w:r>
      <w:proofErr w:type="spellEnd"/>
      <w:r>
        <w:rPr>
          <w:rFonts w:hint="eastAsia"/>
          <w:color w:val="393939"/>
          <w:szCs w:val="21"/>
        </w:rPr>
        <w:t>是要监听的端口号。</w:t>
      </w:r>
    </w:p>
    <w:p w14:paraId="5176C7C7" w14:textId="77777777" w:rsidR="00DB0FA5" w:rsidRDefault="00DB0FA5" w:rsidP="00DB0FA5">
      <w:pPr>
        <w:ind w:firstLine="420"/>
        <w:rPr>
          <w:color w:val="393939"/>
          <w:szCs w:val="21"/>
        </w:rPr>
      </w:pPr>
      <w:r>
        <w:rPr>
          <w:rFonts w:hint="eastAsia"/>
          <w:color w:val="393939"/>
          <w:szCs w:val="21"/>
        </w:rPr>
        <w:t>bind将本地的端口同socket返回的文件描述符捆绑在一起.成功是返回0,失败的情况和socket一样。</w:t>
      </w:r>
    </w:p>
    <w:p w14:paraId="54DAFD6D" w14:textId="77777777" w:rsidR="00DB0FA5" w:rsidRDefault="00DB0FA5" w:rsidP="00DB0FA5">
      <w:pPr>
        <w:ind w:firstLine="420"/>
        <w:rPr>
          <w:color w:val="393939"/>
          <w:szCs w:val="21"/>
        </w:rPr>
      </w:pPr>
    </w:p>
    <w:p w14:paraId="70391A28" w14:textId="77777777" w:rsidR="00DB0FA5" w:rsidRPr="00764348" w:rsidRDefault="00DB0FA5" w:rsidP="00DB0FA5">
      <w:pPr>
        <w:pStyle w:val="42"/>
      </w:pPr>
      <w:bookmarkStart w:id="25" w:name="_Toc17825"/>
      <w:bookmarkStart w:id="26" w:name="_Toc21757"/>
      <w:bookmarkStart w:id="27" w:name="_Toc827"/>
      <w:bookmarkStart w:id="28" w:name="_Toc28123"/>
      <w:r>
        <w:t>8.2</w:t>
      </w:r>
      <w:r w:rsidRPr="00764348">
        <w:rPr>
          <w:rFonts w:hint="eastAsia"/>
        </w:rPr>
        <w:t>.3 listen</w:t>
      </w:r>
      <w:r w:rsidRPr="00764348">
        <w:rPr>
          <w:rFonts w:hint="eastAsia"/>
        </w:rPr>
        <w:t>函数</w:t>
      </w:r>
      <w:bookmarkEnd w:id="25"/>
      <w:bookmarkEnd w:id="26"/>
      <w:bookmarkEnd w:id="27"/>
      <w:bookmarkEnd w:id="28"/>
    </w:p>
    <w:p w14:paraId="59AD6F62" w14:textId="77777777" w:rsidR="00DB0FA5" w:rsidRPr="00567FF8" w:rsidRDefault="00DB0FA5" w:rsidP="00DB0FA5">
      <w:pPr>
        <w:shd w:val="clear" w:color="auto" w:fill="C0C0C0"/>
        <w:ind w:firstLineChars="0" w:firstLine="0"/>
      </w:pPr>
      <w:r w:rsidRPr="00567FF8">
        <w:rPr>
          <w:rFonts w:hint="eastAsia"/>
        </w:rPr>
        <w:t xml:space="preserve">int </w:t>
      </w:r>
      <w:proofErr w:type="gramStart"/>
      <w:r w:rsidRPr="00567FF8">
        <w:rPr>
          <w:rFonts w:hint="eastAsia"/>
        </w:rPr>
        <w:t>listen(</w:t>
      </w:r>
      <w:proofErr w:type="gramEnd"/>
      <w:r w:rsidRPr="00567FF8">
        <w:rPr>
          <w:rFonts w:hint="eastAsia"/>
        </w:rPr>
        <w:t xml:space="preserve">int </w:t>
      </w:r>
      <w:proofErr w:type="spellStart"/>
      <w:r w:rsidRPr="00567FF8">
        <w:rPr>
          <w:rFonts w:hint="eastAsia"/>
        </w:rPr>
        <w:t>sockfd,int</w:t>
      </w:r>
      <w:proofErr w:type="spellEnd"/>
      <w:r w:rsidRPr="00567FF8">
        <w:rPr>
          <w:rFonts w:hint="eastAsia"/>
        </w:rPr>
        <w:t xml:space="preserve"> backlog);</w:t>
      </w:r>
    </w:p>
    <w:p w14:paraId="6D96F05E" w14:textId="77777777" w:rsidR="00DB0FA5" w:rsidRDefault="00DB0FA5" w:rsidP="00DB0FA5">
      <w:pPr>
        <w:ind w:firstLine="420"/>
        <w:rPr>
          <w:color w:val="393939"/>
          <w:szCs w:val="21"/>
        </w:rPr>
      </w:pPr>
    </w:p>
    <w:p w14:paraId="52904A52" w14:textId="77777777" w:rsidR="00DB0FA5" w:rsidRDefault="00DB0FA5" w:rsidP="00DB0FA5">
      <w:pPr>
        <w:ind w:firstLine="420"/>
        <w:rPr>
          <w:color w:val="393939"/>
          <w:szCs w:val="21"/>
        </w:rPr>
      </w:pPr>
      <w:r>
        <w:rPr>
          <w:rFonts w:hint="eastAsia"/>
          <w:color w:val="393939"/>
          <w:szCs w:val="21"/>
        </w:rPr>
        <w:t>此函数宣告服务器可以接受连接请求。</w:t>
      </w:r>
    </w:p>
    <w:p w14:paraId="04801584"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color w:val="393939"/>
          <w:szCs w:val="21"/>
        </w:rPr>
        <w:t>是bind后的文件描述符。</w:t>
      </w:r>
    </w:p>
    <w:p w14:paraId="40C627BE" w14:textId="77777777" w:rsidR="00DB0FA5" w:rsidRDefault="00DB0FA5" w:rsidP="00DB0FA5">
      <w:pPr>
        <w:ind w:firstLine="422"/>
        <w:rPr>
          <w:color w:val="393939"/>
          <w:szCs w:val="21"/>
        </w:rPr>
      </w:pPr>
      <w:r>
        <w:rPr>
          <w:rFonts w:hint="eastAsia"/>
          <w:b/>
          <w:bCs/>
          <w:color w:val="393939"/>
          <w:szCs w:val="21"/>
        </w:rPr>
        <w:t>backlog</w:t>
      </w:r>
      <w:r>
        <w:rPr>
          <w:rFonts w:hint="eastAsia"/>
          <w:color w:val="393939"/>
          <w:szCs w:val="21"/>
        </w:rPr>
        <w:t>设置请求排队的最大长度。当有多个客户端程序和服务端相连时，使用这个表示可以介绍的排队长度。</w:t>
      </w:r>
    </w:p>
    <w:p w14:paraId="0CEF861C" w14:textId="77777777" w:rsidR="00DB0FA5" w:rsidRDefault="00DB0FA5" w:rsidP="00DB0FA5">
      <w:pPr>
        <w:ind w:firstLine="420"/>
        <w:rPr>
          <w:color w:val="393939"/>
          <w:szCs w:val="21"/>
        </w:rPr>
      </w:pPr>
      <w:r>
        <w:rPr>
          <w:rFonts w:hint="eastAsia"/>
          <w:color w:val="393939"/>
          <w:szCs w:val="21"/>
        </w:rPr>
        <w:t>listen函数将bind的文件描述符变为监听套接字，返回的情况和bind一样。</w:t>
      </w:r>
    </w:p>
    <w:p w14:paraId="5BF88ABB" w14:textId="77777777" w:rsidR="00DB0FA5" w:rsidRDefault="00DB0FA5" w:rsidP="00DB0FA5">
      <w:pPr>
        <w:ind w:firstLine="420"/>
        <w:rPr>
          <w:color w:val="393939"/>
          <w:szCs w:val="21"/>
        </w:rPr>
      </w:pPr>
    </w:p>
    <w:p w14:paraId="68EF085D" w14:textId="77777777" w:rsidR="00DB0FA5" w:rsidRPr="00764348" w:rsidRDefault="00DB0FA5" w:rsidP="00DB0FA5">
      <w:pPr>
        <w:pStyle w:val="42"/>
      </w:pPr>
      <w:bookmarkStart w:id="29" w:name="_Toc32055"/>
      <w:bookmarkStart w:id="30" w:name="_Toc13164"/>
      <w:bookmarkStart w:id="31" w:name="_Toc13091"/>
      <w:bookmarkStart w:id="32" w:name="_Toc32652"/>
      <w:r>
        <w:t>8.2</w:t>
      </w:r>
      <w:r w:rsidRPr="00764348">
        <w:rPr>
          <w:rFonts w:hint="eastAsia"/>
        </w:rPr>
        <w:t>.4 accept</w:t>
      </w:r>
      <w:r w:rsidRPr="00764348">
        <w:rPr>
          <w:rFonts w:hint="eastAsia"/>
        </w:rPr>
        <w:t>函数</w:t>
      </w:r>
      <w:bookmarkEnd w:id="29"/>
      <w:bookmarkEnd w:id="30"/>
      <w:bookmarkEnd w:id="31"/>
      <w:bookmarkEnd w:id="32"/>
    </w:p>
    <w:p w14:paraId="3520CF39" w14:textId="77777777" w:rsidR="00DB0FA5" w:rsidRPr="00567FF8" w:rsidRDefault="00DB0FA5" w:rsidP="00DB0FA5">
      <w:pPr>
        <w:shd w:val="clear" w:color="auto" w:fill="C0C0C0"/>
        <w:ind w:firstLineChars="0" w:firstLine="0"/>
      </w:pPr>
      <w:r w:rsidRPr="00567FF8">
        <w:rPr>
          <w:rFonts w:hint="eastAsia"/>
        </w:rPr>
        <w:t xml:space="preserve">int </w:t>
      </w:r>
      <w:proofErr w:type="gramStart"/>
      <w:r w:rsidRPr="00567FF8">
        <w:rPr>
          <w:rFonts w:hint="eastAsia"/>
        </w:rPr>
        <w:t>accept(</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xml:space="preserve">, struct </w:t>
      </w:r>
      <w:proofErr w:type="spellStart"/>
      <w:r w:rsidRPr="00567FF8">
        <w:rPr>
          <w:rFonts w:hint="eastAsia"/>
        </w:rPr>
        <w:t>sockaddr</w:t>
      </w:r>
      <w:proofErr w:type="spellEnd"/>
      <w:r w:rsidRPr="00567FF8">
        <w:rPr>
          <w:rFonts w:hint="eastAsia"/>
        </w:rPr>
        <w:t xml:space="preserve"> *</w:t>
      </w:r>
      <w:proofErr w:type="spellStart"/>
      <w:r w:rsidRPr="00567FF8">
        <w:rPr>
          <w:rFonts w:hint="eastAsia"/>
        </w:rPr>
        <w:t>addr,int</w:t>
      </w:r>
      <w:proofErr w:type="spellEnd"/>
      <w:r w:rsidRPr="00567FF8">
        <w:rPr>
          <w:rFonts w:hint="eastAsia"/>
        </w:rPr>
        <w:t xml:space="preserve"> *</w:t>
      </w:r>
      <w:proofErr w:type="spellStart"/>
      <w:r w:rsidRPr="00567FF8">
        <w:rPr>
          <w:rFonts w:hint="eastAsia"/>
        </w:rPr>
        <w:t>addrlen</w:t>
      </w:r>
      <w:proofErr w:type="spellEnd"/>
      <w:r w:rsidRPr="00567FF8">
        <w:rPr>
          <w:rFonts w:hint="eastAsia"/>
        </w:rPr>
        <w:t>);</w:t>
      </w:r>
    </w:p>
    <w:p w14:paraId="46BA85B7" w14:textId="77777777" w:rsidR="00DB0FA5" w:rsidRDefault="00DB0FA5" w:rsidP="00DB0FA5">
      <w:pPr>
        <w:ind w:firstLine="420"/>
        <w:rPr>
          <w:color w:val="393939"/>
          <w:szCs w:val="21"/>
        </w:rPr>
      </w:pPr>
    </w:p>
    <w:p w14:paraId="7CA8864F" w14:textId="77777777" w:rsidR="00DB0FA5" w:rsidRDefault="00DB0FA5" w:rsidP="00DB0FA5">
      <w:pPr>
        <w:ind w:firstLine="420"/>
        <w:rPr>
          <w:color w:val="393939"/>
          <w:szCs w:val="21"/>
        </w:rPr>
      </w:pPr>
      <w:r>
        <w:rPr>
          <w:rFonts w:hint="eastAsia"/>
          <w:color w:val="393939"/>
          <w:szCs w:val="21"/>
        </w:rPr>
        <w:t>服务器使用此函数获得连接请求，并且建立连接。</w:t>
      </w:r>
    </w:p>
    <w:p w14:paraId="683573D1"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color w:val="393939"/>
          <w:szCs w:val="21"/>
        </w:rPr>
        <w:t>是listen后的文件描述符。</w:t>
      </w:r>
    </w:p>
    <w:p w14:paraId="65A90126" w14:textId="77777777" w:rsidR="00DB0FA5" w:rsidRDefault="00DB0FA5" w:rsidP="00DB0FA5">
      <w:pPr>
        <w:ind w:firstLine="422"/>
        <w:rPr>
          <w:color w:val="393939"/>
          <w:szCs w:val="21"/>
        </w:rPr>
      </w:pPr>
      <w:proofErr w:type="spellStart"/>
      <w:r>
        <w:rPr>
          <w:rFonts w:hint="eastAsia"/>
          <w:b/>
          <w:bCs/>
          <w:color w:val="393939"/>
          <w:szCs w:val="21"/>
        </w:rPr>
        <w:t>addr</w:t>
      </w:r>
      <w:proofErr w:type="spellEnd"/>
      <w:r>
        <w:rPr>
          <w:rFonts w:hint="eastAsia"/>
          <w:b/>
          <w:bCs/>
          <w:color w:val="393939"/>
          <w:szCs w:val="21"/>
        </w:rPr>
        <w:t>，</w:t>
      </w:r>
      <w:proofErr w:type="spellStart"/>
      <w:r>
        <w:rPr>
          <w:rFonts w:hint="eastAsia"/>
          <w:b/>
          <w:bCs/>
          <w:color w:val="393939"/>
          <w:szCs w:val="21"/>
        </w:rPr>
        <w:t>addrlen</w:t>
      </w:r>
      <w:proofErr w:type="spellEnd"/>
      <w:r>
        <w:rPr>
          <w:rFonts w:hint="eastAsia"/>
          <w:color w:val="393939"/>
          <w:szCs w:val="21"/>
        </w:rPr>
        <w:t>是用来给客户端的程序填写的,服务器</w:t>
      </w:r>
      <w:proofErr w:type="gramStart"/>
      <w:r>
        <w:rPr>
          <w:rFonts w:hint="eastAsia"/>
          <w:color w:val="393939"/>
          <w:szCs w:val="21"/>
        </w:rPr>
        <w:t>端只要</w:t>
      </w:r>
      <w:proofErr w:type="gramEnd"/>
      <w:r>
        <w:rPr>
          <w:rFonts w:hint="eastAsia"/>
          <w:color w:val="393939"/>
          <w:szCs w:val="21"/>
        </w:rPr>
        <w:t xml:space="preserve">传递指针就可以了， </w:t>
      </w:r>
      <w:proofErr w:type="spellStart"/>
      <w:r>
        <w:rPr>
          <w:rFonts w:hint="eastAsia"/>
          <w:color w:val="393939"/>
          <w:szCs w:val="21"/>
        </w:rPr>
        <w:t>bind,listen</w:t>
      </w:r>
      <w:proofErr w:type="spellEnd"/>
      <w:r>
        <w:rPr>
          <w:rFonts w:hint="eastAsia"/>
          <w:color w:val="393939"/>
          <w:szCs w:val="21"/>
        </w:rPr>
        <w:t>和accept是服务器端用的函数。</w:t>
      </w:r>
    </w:p>
    <w:p w14:paraId="1F9E020C" w14:textId="77777777" w:rsidR="00DB0FA5" w:rsidRDefault="00DB0FA5" w:rsidP="00DB0FA5">
      <w:pPr>
        <w:ind w:firstLine="420"/>
        <w:rPr>
          <w:color w:val="393939"/>
          <w:szCs w:val="21"/>
        </w:rPr>
      </w:pPr>
      <w:r>
        <w:rPr>
          <w:rFonts w:hint="eastAsia"/>
          <w:color w:val="393939"/>
          <w:szCs w:val="21"/>
        </w:rPr>
        <w:t>accept调用时，服务器端的程序会一直阻塞到有一个客户程序发出了连接。 accept成功时返回最后的服务器端的文件描述符，这个时候服务器端可以向该描述符写信息了，失败时返回-1 。</w:t>
      </w:r>
    </w:p>
    <w:p w14:paraId="0BC147C6" w14:textId="77777777" w:rsidR="00DB0FA5" w:rsidRDefault="00DB0FA5" w:rsidP="00DB0FA5">
      <w:pPr>
        <w:ind w:firstLine="420"/>
        <w:rPr>
          <w:color w:val="393939"/>
          <w:szCs w:val="21"/>
        </w:rPr>
      </w:pPr>
    </w:p>
    <w:p w14:paraId="10EB405D" w14:textId="77777777" w:rsidR="00DB0FA5" w:rsidRPr="00764348" w:rsidRDefault="00DB0FA5" w:rsidP="00DB0FA5">
      <w:pPr>
        <w:pStyle w:val="42"/>
      </w:pPr>
      <w:bookmarkStart w:id="33" w:name="_Toc13403"/>
      <w:bookmarkStart w:id="34" w:name="_Toc15559"/>
      <w:bookmarkStart w:id="35" w:name="_Toc23451"/>
      <w:bookmarkStart w:id="36" w:name="_Toc16444"/>
      <w:r>
        <w:t>8.2</w:t>
      </w:r>
      <w:r w:rsidRPr="00764348">
        <w:rPr>
          <w:rFonts w:hint="eastAsia"/>
        </w:rPr>
        <w:t>.5 connect</w:t>
      </w:r>
      <w:r w:rsidRPr="00764348">
        <w:rPr>
          <w:rFonts w:hint="eastAsia"/>
        </w:rPr>
        <w:t>函数</w:t>
      </w:r>
      <w:bookmarkEnd w:id="33"/>
      <w:bookmarkEnd w:id="34"/>
      <w:bookmarkEnd w:id="35"/>
      <w:bookmarkEnd w:id="36"/>
    </w:p>
    <w:p w14:paraId="2C10E390" w14:textId="77777777" w:rsidR="00DB0FA5" w:rsidRPr="00567FF8" w:rsidRDefault="00DB0FA5" w:rsidP="00DB0FA5">
      <w:pPr>
        <w:shd w:val="clear" w:color="auto" w:fill="C0C0C0"/>
        <w:ind w:firstLineChars="0" w:firstLine="0"/>
      </w:pPr>
      <w:r w:rsidRPr="00567FF8">
        <w:rPr>
          <w:rFonts w:hint="eastAsia"/>
        </w:rPr>
        <w:t xml:space="preserve">int </w:t>
      </w:r>
      <w:proofErr w:type="gramStart"/>
      <w:r w:rsidRPr="00567FF8">
        <w:rPr>
          <w:rFonts w:hint="eastAsia"/>
        </w:rPr>
        <w:t>connect(</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xml:space="preserve">, struct </w:t>
      </w:r>
      <w:proofErr w:type="spellStart"/>
      <w:r w:rsidRPr="00567FF8">
        <w:rPr>
          <w:rFonts w:hint="eastAsia"/>
        </w:rPr>
        <w:t>sockaddr</w:t>
      </w:r>
      <w:proofErr w:type="spellEnd"/>
      <w:r w:rsidRPr="00567FF8">
        <w:rPr>
          <w:rFonts w:hint="eastAsia"/>
        </w:rPr>
        <w:t xml:space="preserve"> * </w:t>
      </w:r>
      <w:proofErr w:type="spellStart"/>
      <w:r w:rsidRPr="00567FF8">
        <w:rPr>
          <w:rFonts w:hint="eastAsia"/>
        </w:rPr>
        <w:t>serv_addr,int</w:t>
      </w:r>
      <w:proofErr w:type="spellEnd"/>
      <w:r w:rsidRPr="00567FF8">
        <w:rPr>
          <w:rFonts w:hint="eastAsia"/>
        </w:rPr>
        <w:t xml:space="preserve"> </w:t>
      </w:r>
      <w:proofErr w:type="spellStart"/>
      <w:r w:rsidRPr="00567FF8">
        <w:rPr>
          <w:rFonts w:hint="eastAsia"/>
        </w:rPr>
        <w:t>addrlen</w:t>
      </w:r>
      <w:proofErr w:type="spellEnd"/>
      <w:r w:rsidRPr="00567FF8">
        <w:rPr>
          <w:rFonts w:hint="eastAsia"/>
        </w:rPr>
        <w:t>);</w:t>
      </w:r>
    </w:p>
    <w:p w14:paraId="1EF6D27F" w14:textId="77777777" w:rsidR="00DB0FA5" w:rsidRDefault="00DB0FA5" w:rsidP="00DB0FA5">
      <w:pPr>
        <w:ind w:firstLine="420"/>
        <w:rPr>
          <w:color w:val="393939"/>
          <w:szCs w:val="21"/>
        </w:rPr>
      </w:pPr>
    </w:p>
    <w:p w14:paraId="7DF61B0A" w14:textId="77777777" w:rsidR="00DB0FA5" w:rsidRDefault="00DB0FA5" w:rsidP="00DB0FA5">
      <w:pPr>
        <w:ind w:firstLine="420"/>
        <w:rPr>
          <w:color w:val="393939"/>
          <w:szCs w:val="21"/>
        </w:rPr>
      </w:pPr>
      <w:r>
        <w:rPr>
          <w:rFonts w:hint="eastAsia"/>
          <w:color w:val="393939"/>
          <w:szCs w:val="21"/>
        </w:rPr>
        <w:t>可以用connect建立一个连接，在connect中所指定的地址是想与之通信的服务器的地址。</w:t>
      </w:r>
    </w:p>
    <w:p w14:paraId="657844B8"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color w:val="393939"/>
          <w:szCs w:val="21"/>
        </w:rPr>
        <w:t>是socket函数返回的文件描述符。</w:t>
      </w:r>
    </w:p>
    <w:p w14:paraId="51F12ADF" w14:textId="77777777" w:rsidR="00DB0FA5" w:rsidRDefault="00DB0FA5" w:rsidP="00DB0FA5">
      <w:pPr>
        <w:ind w:firstLine="422"/>
        <w:rPr>
          <w:color w:val="393939"/>
          <w:szCs w:val="21"/>
        </w:rPr>
      </w:pPr>
      <w:proofErr w:type="spellStart"/>
      <w:r>
        <w:rPr>
          <w:rFonts w:hint="eastAsia"/>
          <w:b/>
          <w:bCs/>
          <w:color w:val="393939"/>
          <w:szCs w:val="21"/>
        </w:rPr>
        <w:t>serv_addr</w:t>
      </w:r>
      <w:proofErr w:type="spellEnd"/>
      <w:r>
        <w:rPr>
          <w:rFonts w:hint="eastAsia"/>
          <w:color w:val="393939"/>
          <w:szCs w:val="21"/>
        </w:rPr>
        <w:t>储存了服务器端的连接信息，其中</w:t>
      </w:r>
      <w:proofErr w:type="spellStart"/>
      <w:r>
        <w:rPr>
          <w:rFonts w:hint="eastAsia"/>
          <w:color w:val="393939"/>
          <w:szCs w:val="21"/>
        </w:rPr>
        <w:t>sin_add</w:t>
      </w:r>
      <w:proofErr w:type="spellEnd"/>
      <w:r>
        <w:rPr>
          <w:rFonts w:hint="eastAsia"/>
          <w:color w:val="393939"/>
          <w:szCs w:val="21"/>
        </w:rPr>
        <w:t>是服务端的地址。</w:t>
      </w:r>
    </w:p>
    <w:p w14:paraId="2C0699A9" w14:textId="77777777" w:rsidR="00DB0FA5" w:rsidRDefault="00DB0FA5" w:rsidP="00DB0FA5">
      <w:pPr>
        <w:ind w:firstLine="422"/>
        <w:rPr>
          <w:color w:val="393939"/>
          <w:szCs w:val="21"/>
        </w:rPr>
      </w:pPr>
      <w:proofErr w:type="spellStart"/>
      <w:r>
        <w:rPr>
          <w:rFonts w:hint="eastAsia"/>
          <w:b/>
          <w:bCs/>
          <w:color w:val="393939"/>
          <w:szCs w:val="21"/>
        </w:rPr>
        <w:t>addrlen</w:t>
      </w:r>
      <w:proofErr w:type="spellEnd"/>
      <w:r>
        <w:rPr>
          <w:rFonts w:hint="eastAsia"/>
          <w:color w:val="393939"/>
          <w:szCs w:val="21"/>
        </w:rPr>
        <w:t>是</w:t>
      </w:r>
      <w:proofErr w:type="spellStart"/>
      <w:r>
        <w:rPr>
          <w:rFonts w:hint="eastAsia"/>
          <w:color w:val="393939"/>
          <w:szCs w:val="21"/>
        </w:rPr>
        <w:t>serv_addr</w:t>
      </w:r>
      <w:proofErr w:type="spellEnd"/>
      <w:r>
        <w:rPr>
          <w:rFonts w:hint="eastAsia"/>
          <w:color w:val="393939"/>
          <w:szCs w:val="21"/>
        </w:rPr>
        <w:t xml:space="preserve">的长度 </w:t>
      </w:r>
    </w:p>
    <w:p w14:paraId="1441AA69" w14:textId="77777777" w:rsidR="00DB0FA5" w:rsidRDefault="00DB0FA5" w:rsidP="00DB0FA5">
      <w:pPr>
        <w:ind w:firstLine="420"/>
        <w:rPr>
          <w:color w:val="393939"/>
          <w:szCs w:val="21"/>
        </w:rPr>
      </w:pPr>
      <w:r>
        <w:rPr>
          <w:rFonts w:hint="eastAsia"/>
          <w:color w:val="393939"/>
          <w:szCs w:val="21"/>
        </w:rPr>
        <w:t>connect函数是客户端用来同服务端连接的.成功时返回0，</w:t>
      </w:r>
      <w:proofErr w:type="spellStart"/>
      <w:r>
        <w:rPr>
          <w:rFonts w:hint="eastAsia"/>
          <w:color w:val="393939"/>
          <w:szCs w:val="21"/>
        </w:rPr>
        <w:t>sockfd</w:t>
      </w:r>
      <w:proofErr w:type="spellEnd"/>
      <w:r>
        <w:rPr>
          <w:rFonts w:hint="eastAsia"/>
          <w:color w:val="393939"/>
          <w:szCs w:val="21"/>
        </w:rPr>
        <w:t>是同服务端通讯的文件描述符，失败时返回-1。</w:t>
      </w:r>
    </w:p>
    <w:p w14:paraId="36333298" w14:textId="77777777" w:rsidR="00DB0FA5" w:rsidRDefault="00DB0FA5" w:rsidP="00DB0FA5">
      <w:pPr>
        <w:ind w:firstLine="420"/>
        <w:rPr>
          <w:color w:val="393939"/>
          <w:szCs w:val="21"/>
        </w:rPr>
      </w:pPr>
    </w:p>
    <w:p w14:paraId="6528D0C0" w14:textId="77777777" w:rsidR="00DB0FA5" w:rsidRPr="00764348" w:rsidRDefault="00DB0FA5" w:rsidP="00DB0FA5">
      <w:pPr>
        <w:pStyle w:val="42"/>
      </w:pPr>
      <w:bookmarkStart w:id="37" w:name="_Toc10120"/>
      <w:bookmarkStart w:id="38" w:name="_Toc27486"/>
      <w:bookmarkStart w:id="39" w:name="_Toc9383"/>
      <w:bookmarkStart w:id="40" w:name="_Toc14138"/>
      <w:r>
        <w:t>8.2</w:t>
      </w:r>
      <w:r w:rsidRPr="00764348">
        <w:rPr>
          <w:rFonts w:hint="eastAsia"/>
        </w:rPr>
        <w:t>.6 send</w:t>
      </w:r>
      <w:r w:rsidRPr="00764348">
        <w:rPr>
          <w:rFonts w:hint="eastAsia"/>
        </w:rPr>
        <w:t>函数</w:t>
      </w:r>
      <w:bookmarkEnd w:id="37"/>
      <w:bookmarkEnd w:id="38"/>
      <w:bookmarkEnd w:id="39"/>
      <w:bookmarkEnd w:id="40"/>
    </w:p>
    <w:p w14:paraId="69DD464A" w14:textId="77777777" w:rsidR="00DB0FA5" w:rsidRPr="00567FF8" w:rsidRDefault="00DB0FA5" w:rsidP="00DB0FA5">
      <w:pPr>
        <w:shd w:val="clear" w:color="auto" w:fill="C0C0C0"/>
        <w:ind w:firstLineChars="0" w:firstLine="0"/>
      </w:pPr>
      <w:proofErr w:type="spellStart"/>
      <w:r w:rsidRPr="00567FF8">
        <w:rPr>
          <w:rFonts w:hint="eastAsia"/>
        </w:rPr>
        <w:t>ssize_t</w:t>
      </w:r>
      <w:proofErr w:type="spellEnd"/>
      <w:r w:rsidRPr="00567FF8">
        <w:rPr>
          <w:rFonts w:hint="eastAsia"/>
        </w:rPr>
        <w:t xml:space="preserve"> </w:t>
      </w:r>
      <w:proofErr w:type="gramStart"/>
      <w:r w:rsidRPr="00567FF8">
        <w:rPr>
          <w:rFonts w:hint="eastAsia"/>
        </w:rPr>
        <w:t>send(</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const void *</w:t>
      </w:r>
      <w:proofErr w:type="spellStart"/>
      <w:r w:rsidRPr="00567FF8">
        <w:rPr>
          <w:rFonts w:hint="eastAsia"/>
        </w:rPr>
        <w:t>buf</w:t>
      </w:r>
      <w:proofErr w:type="spellEnd"/>
      <w:r w:rsidRPr="00567FF8">
        <w:rPr>
          <w:rFonts w:hint="eastAsia"/>
        </w:rPr>
        <w:t xml:space="preserve">, </w:t>
      </w:r>
      <w:proofErr w:type="spellStart"/>
      <w:r w:rsidRPr="00567FF8">
        <w:rPr>
          <w:rFonts w:hint="eastAsia"/>
        </w:rPr>
        <w:t>size_t</w:t>
      </w:r>
      <w:proofErr w:type="spellEnd"/>
      <w:r w:rsidRPr="00567FF8">
        <w:rPr>
          <w:rFonts w:hint="eastAsia"/>
        </w:rPr>
        <w:t xml:space="preserve"> </w:t>
      </w:r>
      <w:proofErr w:type="spellStart"/>
      <w:r w:rsidRPr="00567FF8">
        <w:rPr>
          <w:rFonts w:hint="eastAsia"/>
        </w:rPr>
        <w:t>len</w:t>
      </w:r>
      <w:proofErr w:type="spellEnd"/>
      <w:r w:rsidRPr="00567FF8">
        <w:rPr>
          <w:rFonts w:hint="eastAsia"/>
        </w:rPr>
        <w:t>, int flags);</w:t>
      </w:r>
    </w:p>
    <w:p w14:paraId="68DE7E57" w14:textId="77777777" w:rsidR="00DB0FA5" w:rsidRDefault="00DB0FA5" w:rsidP="00DB0FA5">
      <w:pPr>
        <w:ind w:firstLine="420"/>
        <w:rPr>
          <w:color w:val="393939"/>
          <w:szCs w:val="21"/>
        </w:rPr>
      </w:pPr>
    </w:p>
    <w:p w14:paraId="3AA1BA4E"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b/>
          <w:bCs/>
          <w:color w:val="393939"/>
          <w:szCs w:val="21"/>
        </w:rPr>
        <w:t xml:space="preserve"> </w:t>
      </w:r>
      <w:r>
        <w:rPr>
          <w:rFonts w:hint="eastAsia"/>
          <w:color w:val="393939"/>
          <w:szCs w:val="21"/>
        </w:rPr>
        <w:t>指定发送端套接字描述符；</w:t>
      </w:r>
    </w:p>
    <w:p w14:paraId="69750EFC" w14:textId="77777777" w:rsidR="00DB0FA5" w:rsidRDefault="00DB0FA5" w:rsidP="00DB0FA5">
      <w:pPr>
        <w:ind w:firstLine="422"/>
        <w:rPr>
          <w:color w:val="393939"/>
          <w:szCs w:val="21"/>
        </w:rPr>
      </w:pPr>
      <w:proofErr w:type="spellStart"/>
      <w:r>
        <w:rPr>
          <w:rFonts w:hint="eastAsia"/>
          <w:b/>
          <w:bCs/>
          <w:color w:val="393939"/>
          <w:szCs w:val="21"/>
        </w:rPr>
        <w:t>buf</w:t>
      </w:r>
      <w:proofErr w:type="spellEnd"/>
      <w:r>
        <w:rPr>
          <w:rFonts w:hint="eastAsia"/>
          <w:b/>
          <w:bCs/>
          <w:color w:val="393939"/>
          <w:szCs w:val="21"/>
        </w:rPr>
        <w:t xml:space="preserve"> </w:t>
      </w:r>
      <w:r>
        <w:rPr>
          <w:rFonts w:hint="eastAsia"/>
          <w:color w:val="393939"/>
          <w:szCs w:val="21"/>
        </w:rPr>
        <w:t>指明一个存放应用程序要发送数据的缓冲区；</w:t>
      </w:r>
    </w:p>
    <w:p w14:paraId="4ACCD2C8" w14:textId="77777777" w:rsidR="00DB0FA5" w:rsidRDefault="00DB0FA5" w:rsidP="00DB0FA5">
      <w:pPr>
        <w:ind w:firstLine="422"/>
        <w:rPr>
          <w:color w:val="393939"/>
          <w:szCs w:val="21"/>
        </w:rPr>
      </w:pPr>
      <w:proofErr w:type="spellStart"/>
      <w:r>
        <w:rPr>
          <w:rFonts w:hint="eastAsia"/>
          <w:b/>
          <w:bCs/>
          <w:color w:val="393939"/>
          <w:szCs w:val="21"/>
        </w:rPr>
        <w:t>len</w:t>
      </w:r>
      <w:proofErr w:type="spellEnd"/>
      <w:r>
        <w:rPr>
          <w:rFonts w:hint="eastAsia"/>
          <w:b/>
          <w:bCs/>
          <w:color w:val="393939"/>
          <w:szCs w:val="21"/>
        </w:rPr>
        <w:t xml:space="preserve"> </w:t>
      </w:r>
      <w:r>
        <w:rPr>
          <w:rFonts w:hint="eastAsia"/>
          <w:color w:val="393939"/>
          <w:szCs w:val="21"/>
        </w:rPr>
        <w:t>指明实际要发送的数据的字节数；</w:t>
      </w:r>
    </w:p>
    <w:p w14:paraId="2EBF1873" w14:textId="77777777" w:rsidR="00DB0FA5" w:rsidRDefault="00DB0FA5" w:rsidP="00DB0FA5">
      <w:pPr>
        <w:ind w:firstLine="422"/>
        <w:rPr>
          <w:color w:val="393939"/>
          <w:szCs w:val="21"/>
        </w:rPr>
      </w:pPr>
      <w:r>
        <w:rPr>
          <w:rFonts w:hint="eastAsia"/>
          <w:b/>
          <w:bCs/>
          <w:color w:val="393939"/>
          <w:szCs w:val="21"/>
        </w:rPr>
        <w:t xml:space="preserve">flags </w:t>
      </w:r>
      <w:r>
        <w:rPr>
          <w:rFonts w:hint="eastAsia"/>
          <w:color w:val="393939"/>
          <w:szCs w:val="21"/>
        </w:rPr>
        <w:t>一般置0。</w:t>
      </w:r>
    </w:p>
    <w:p w14:paraId="7419CCCA" w14:textId="77777777" w:rsidR="00DB0FA5" w:rsidRDefault="00DB0FA5" w:rsidP="00DB0FA5">
      <w:pPr>
        <w:ind w:firstLine="420"/>
        <w:rPr>
          <w:color w:val="393939"/>
          <w:szCs w:val="21"/>
        </w:rPr>
      </w:pPr>
      <w:r>
        <w:rPr>
          <w:rFonts w:hint="eastAsia"/>
          <w:color w:val="393939"/>
          <w:szCs w:val="21"/>
        </w:rPr>
        <w:t>客户或者服务器应用程序都用send函数来向TCP连接的另一端发送数据</w:t>
      </w:r>
    </w:p>
    <w:p w14:paraId="1CD2597F" w14:textId="77777777" w:rsidR="00DB0FA5" w:rsidRDefault="00DB0FA5" w:rsidP="00DB0FA5">
      <w:pPr>
        <w:ind w:firstLine="420"/>
        <w:rPr>
          <w:color w:val="393939"/>
          <w:szCs w:val="21"/>
        </w:rPr>
      </w:pPr>
    </w:p>
    <w:p w14:paraId="4CC01735" w14:textId="77777777" w:rsidR="00DB0FA5" w:rsidRPr="00764348" w:rsidRDefault="00DB0FA5" w:rsidP="00DB0FA5">
      <w:pPr>
        <w:pStyle w:val="42"/>
      </w:pPr>
      <w:bookmarkStart w:id="41" w:name="_Toc5994"/>
      <w:bookmarkStart w:id="42" w:name="_Toc25355"/>
      <w:bookmarkStart w:id="43" w:name="_Toc2644"/>
      <w:bookmarkStart w:id="44" w:name="_Toc22410"/>
      <w:r>
        <w:t>8.2</w:t>
      </w:r>
      <w:r w:rsidRPr="00764348">
        <w:rPr>
          <w:rFonts w:hint="eastAsia"/>
        </w:rPr>
        <w:t xml:space="preserve">.7 </w:t>
      </w:r>
      <w:proofErr w:type="spellStart"/>
      <w:r w:rsidRPr="00764348">
        <w:rPr>
          <w:rFonts w:hint="eastAsia"/>
        </w:rPr>
        <w:t>recv</w:t>
      </w:r>
      <w:proofErr w:type="spellEnd"/>
      <w:r w:rsidRPr="00764348">
        <w:rPr>
          <w:rFonts w:hint="eastAsia"/>
        </w:rPr>
        <w:t>函数</w:t>
      </w:r>
      <w:bookmarkEnd w:id="41"/>
      <w:bookmarkEnd w:id="42"/>
      <w:bookmarkEnd w:id="43"/>
      <w:bookmarkEnd w:id="44"/>
    </w:p>
    <w:p w14:paraId="00471D55" w14:textId="77777777" w:rsidR="00DB0FA5" w:rsidRPr="00567FF8" w:rsidRDefault="00DB0FA5" w:rsidP="00DB0FA5">
      <w:pPr>
        <w:shd w:val="clear" w:color="auto" w:fill="C0C0C0"/>
        <w:ind w:firstLineChars="0" w:firstLine="0"/>
      </w:pPr>
      <w:proofErr w:type="spellStart"/>
      <w:r w:rsidRPr="00567FF8">
        <w:rPr>
          <w:rFonts w:hint="eastAsia"/>
        </w:rPr>
        <w:t>ssize_t</w:t>
      </w:r>
      <w:proofErr w:type="spellEnd"/>
      <w:r w:rsidRPr="00567FF8">
        <w:rPr>
          <w:rFonts w:hint="eastAsia"/>
        </w:rPr>
        <w:t xml:space="preserve"> </w:t>
      </w:r>
      <w:proofErr w:type="spellStart"/>
      <w:proofErr w:type="gramStart"/>
      <w:r w:rsidRPr="00567FF8">
        <w:rPr>
          <w:rFonts w:hint="eastAsia"/>
        </w:rPr>
        <w:t>recv</w:t>
      </w:r>
      <w:proofErr w:type="spellEnd"/>
      <w:r w:rsidRPr="00567FF8">
        <w:rPr>
          <w:rFonts w:hint="eastAsia"/>
        </w:rPr>
        <w:t>(</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void *</w:t>
      </w:r>
      <w:proofErr w:type="spellStart"/>
      <w:r w:rsidRPr="00567FF8">
        <w:rPr>
          <w:rFonts w:hint="eastAsia"/>
        </w:rPr>
        <w:t>buf</w:t>
      </w:r>
      <w:proofErr w:type="spellEnd"/>
      <w:r w:rsidRPr="00567FF8">
        <w:rPr>
          <w:rFonts w:hint="eastAsia"/>
        </w:rPr>
        <w:t xml:space="preserve">, </w:t>
      </w:r>
      <w:proofErr w:type="spellStart"/>
      <w:r w:rsidRPr="00567FF8">
        <w:rPr>
          <w:rFonts w:hint="eastAsia"/>
        </w:rPr>
        <w:t>size_t</w:t>
      </w:r>
      <w:proofErr w:type="spellEnd"/>
      <w:r w:rsidRPr="00567FF8">
        <w:rPr>
          <w:rFonts w:hint="eastAsia"/>
        </w:rPr>
        <w:t xml:space="preserve"> </w:t>
      </w:r>
      <w:proofErr w:type="spellStart"/>
      <w:r w:rsidRPr="00567FF8">
        <w:rPr>
          <w:rFonts w:hint="eastAsia"/>
        </w:rPr>
        <w:t>len</w:t>
      </w:r>
      <w:proofErr w:type="spellEnd"/>
      <w:r w:rsidRPr="00567FF8">
        <w:rPr>
          <w:rFonts w:hint="eastAsia"/>
        </w:rPr>
        <w:t>, int flags);</w:t>
      </w:r>
    </w:p>
    <w:p w14:paraId="433CE786" w14:textId="77777777" w:rsidR="00DB0FA5" w:rsidRDefault="00DB0FA5" w:rsidP="00DB0FA5">
      <w:pPr>
        <w:ind w:firstLine="420"/>
        <w:rPr>
          <w:color w:val="393939"/>
          <w:szCs w:val="21"/>
        </w:rPr>
      </w:pPr>
    </w:p>
    <w:p w14:paraId="128AC884" w14:textId="77777777" w:rsidR="00DB0FA5" w:rsidRDefault="00DB0FA5" w:rsidP="00DB0FA5">
      <w:pPr>
        <w:ind w:firstLine="422"/>
        <w:rPr>
          <w:color w:val="393939"/>
          <w:szCs w:val="21"/>
        </w:rPr>
      </w:pPr>
      <w:proofErr w:type="spellStart"/>
      <w:r>
        <w:rPr>
          <w:rFonts w:hint="eastAsia"/>
          <w:b/>
          <w:bCs/>
          <w:color w:val="393939"/>
          <w:szCs w:val="21"/>
        </w:rPr>
        <w:t>sockfd</w:t>
      </w:r>
      <w:proofErr w:type="spellEnd"/>
      <w:r>
        <w:rPr>
          <w:rFonts w:hint="eastAsia"/>
          <w:b/>
          <w:bCs/>
          <w:color w:val="393939"/>
          <w:szCs w:val="21"/>
        </w:rPr>
        <w:t xml:space="preserve"> </w:t>
      </w:r>
      <w:r>
        <w:rPr>
          <w:rFonts w:hint="eastAsia"/>
          <w:color w:val="393939"/>
          <w:szCs w:val="21"/>
        </w:rPr>
        <w:t>指定接收端套接字描述符；</w:t>
      </w:r>
    </w:p>
    <w:p w14:paraId="713B20BB" w14:textId="77777777" w:rsidR="00DB0FA5" w:rsidRDefault="00DB0FA5" w:rsidP="00DB0FA5">
      <w:pPr>
        <w:ind w:firstLine="422"/>
        <w:rPr>
          <w:color w:val="393939"/>
          <w:szCs w:val="21"/>
        </w:rPr>
      </w:pPr>
      <w:proofErr w:type="spellStart"/>
      <w:r>
        <w:rPr>
          <w:rFonts w:hint="eastAsia"/>
          <w:b/>
          <w:bCs/>
          <w:color w:val="393939"/>
          <w:szCs w:val="21"/>
        </w:rPr>
        <w:t>buf</w:t>
      </w:r>
      <w:proofErr w:type="spellEnd"/>
      <w:r>
        <w:rPr>
          <w:rFonts w:hint="eastAsia"/>
          <w:b/>
          <w:bCs/>
          <w:color w:val="393939"/>
          <w:szCs w:val="21"/>
        </w:rPr>
        <w:t xml:space="preserve"> </w:t>
      </w:r>
      <w:r>
        <w:rPr>
          <w:rFonts w:hint="eastAsia"/>
          <w:color w:val="393939"/>
          <w:szCs w:val="21"/>
        </w:rPr>
        <w:t>指明一个缓冲区，该缓冲区用来存放</w:t>
      </w:r>
      <w:proofErr w:type="spellStart"/>
      <w:r>
        <w:rPr>
          <w:rFonts w:hint="eastAsia"/>
          <w:color w:val="393939"/>
          <w:szCs w:val="21"/>
        </w:rPr>
        <w:t>recv</w:t>
      </w:r>
      <w:proofErr w:type="spellEnd"/>
      <w:r>
        <w:rPr>
          <w:rFonts w:hint="eastAsia"/>
          <w:color w:val="393939"/>
          <w:szCs w:val="21"/>
        </w:rPr>
        <w:t>函数接收到的数据；</w:t>
      </w:r>
    </w:p>
    <w:p w14:paraId="0463894B" w14:textId="77777777" w:rsidR="00DB0FA5" w:rsidRDefault="00DB0FA5" w:rsidP="00DB0FA5">
      <w:pPr>
        <w:ind w:firstLine="422"/>
        <w:rPr>
          <w:color w:val="393939"/>
          <w:szCs w:val="21"/>
        </w:rPr>
      </w:pPr>
      <w:proofErr w:type="spellStart"/>
      <w:r>
        <w:rPr>
          <w:rFonts w:hint="eastAsia"/>
          <w:b/>
          <w:bCs/>
          <w:color w:val="393939"/>
          <w:szCs w:val="21"/>
        </w:rPr>
        <w:t>len</w:t>
      </w:r>
      <w:proofErr w:type="spellEnd"/>
      <w:r>
        <w:rPr>
          <w:rFonts w:hint="eastAsia"/>
          <w:b/>
          <w:bCs/>
          <w:color w:val="393939"/>
          <w:szCs w:val="21"/>
        </w:rPr>
        <w:t xml:space="preserve"> </w:t>
      </w:r>
      <w:r>
        <w:rPr>
          <w:rFonts w:hint="eastAsia"/>
          <w:color w:val="393939"/>
          <w:szCs w:val="21"/>
        </w:rPr>
        <w:t>指明</w:t>
      </w:r>
      <w:proofErr w:type="spellStart"/>
      <w:r>
        <w:rPr>
          <w:rFonts w:hint="eastAsia"/>
          <w:color w:val="393939"/>
          <w:szCs w:val="21"/>
        </w:rPr>
        <w:t>buf</w:t>
      </w:r>
      <w:proofErr w:type="spellEnd"/>
      <w:r>
        <w:rPr>
          <w:rFonts w:hint="eastAsia"/>
          <w:color w:val="393939"/>
          <w:szCs w:val="21"/>
        </w:rPr>
        <w:t>的长度；</w:t>
      </w:r>
    </w:p>
    <w:p w14:paraId="7996B053" w14:textId="77777777" w:rsidR="00DB0FA5" w:rsidRDefault="00DB0FA5" w:rsidP="00DB0FA5">
      <w:pPr>
        <w:ind w:firstLine="422"/>
        <w:rPr>
          <w:color w:val="393939"/>
          <w:szCs w:val="21"/>
        </w:rPr>
      </w:pPr>
      <w:r>
        <w:rPr>
          <w:rFonts w:hint="eastAsia"/>
          <w:b/>
          <w:bCs/>
          <w:color w:val="393939"/>
          <w:szCs w:val="21"/>
        </w:rPr>
        <w:t xml:space="preserve">flags </w:t>
      </w:r>
      <w:r>
        <w:rPr>
          <w:rFonts w:hint="eastAsia"/>
          <w:color w:val="393939"/>
          <w:szCs w:val="21"/>
        </w:rPr>
        <w:t>一般置0。</w:t>
      </w:r>
    </w:p>
    <w:p w14:paraId="24F75531" w14:textId="77777777" w:rsidR="00DB0FA5" w:rsidRDefault="00DB0FA5" w:rsidP="00DB0FA5">
      <w:pPr>
        <w:ind w:firstLine="420"/>
        <w:rPr>
          <w:color w:val="393939"/>
          <w:szCs w:val="21"/>
        </w:rPr>
      </w:pPr>
      <w:r>
        <w:rPr>
          <w:rFonts w:hint="eastAsia"/>
          <w:color w:val="393939"/>
          <w:szCs w:val="21"/>
        </w:rPr>
        <w:t>客户或者服务器应用程序都用</w:t>
      </w:r>
      <w:proofErr w:type="spellStart"/>
      <w:r>
        <w:rPr>
          <w:rFonts w:hint="eastAsia"/>
          <w:color w:val="393939"/>
          <w:szCs w:val="21"/>
        </w:rPr>
        <w:t>recv</w:t>
      </w:r>
      <w:proofErr w:type="spellEnd"/>
      <w:r>
        <w:rPr>
          <w:rFonts w:hint="eastAsia"/>
          <w:color w:val="393939"/>
          <w:szCs w:val="21"/>
        </w:rPr>
        <w:t>函数从TCP连接的另一端接收数据。</w:t>
      </w:r>
    </w:p>
    <w:p w14:paraId="3F8C0826" w14:textId="77777777" w:rsidR="00DB0FA5" w:rsidRDefault="00DB0FA5" w:rsidP="00DB0FA5">
      <w:pPr>
        <w:ind w:firstLine="420"/>
        <w:rPr>
          <w:color w:val="393939"/>
          <w:szCs w:val="21"/>
        </w:rPr>
      </w:pPr>
    </w:p>
    <w:p w14:paraId="7A21815A" w14:textId="77777777" w:rsidR="00DB0FA5" w:rsidRPr="00764348" w:rsidRDefault="00DB0FA5" w:rsidP="00DB0FA5">
      <w:pPr>
        <w:pStyle w:val="42"/>
      </w:pPr>
      <w:bookmarkStart w:id="45" w:name="_Toc19748"/>
      <w:bookmarkStart w:id="46" w:name="_Toc22380"/>
      <w:bookmarkStart w:id="47" w:name="_Toc8386"/>
      <w:bookmarkStart w:id="48" w:name="_Toc1976"/>
      <w:r>
        <w:t>8.2</w:t>
      </w:r>
      <w:r w:rsidRPr="00764348">
        <w:rPr>
          <w:rFonts w:hint="eastAsia"/>
        </w:rPr>
        <w:t xml:space="preserve">.8 </w:t>
      </w:r>
      <w:proofErr w:type="spellStart"/>
      <w:r w:rsidRPr="00764348">
        <w:rPr>
          <w:rFonts w:hint="eastAsia"/>
        </w:rPr>
        <w:t>recvfrom</w:t>
      </w:r>
      <w:proofErr w:type="spellEnd"/>
      <w:r w:rsidRPr="00764348">
        <w:rPr>
          <w:rFonts w:hint="eastAsia"/>
        </w:rPr>
        <w:t>函数</w:t>
      </w:r>
      <w:bookmarkEnd w:id="45"/>
      <w:bookmarkEnd w:id="46"/>
      <w:bookmarkEnd w:id="47"/>
      <w:bookmarkEnd w:id="48"/>
    </w:p>
    <w:p w14:paraId="726C5AF2" w14:textId="77777777" w:rsidR="00DB0FA5" w:rsidRPr="00567FF8" w:rsidRDefault="00DB0FA5" w:rsidP="00DB0FA5">
      <w:pPr>
        <w:shd w:val="clear" w:color="auto" w:fill="C0C0C0"/>
        <w:ind w:firstLineChars="0" w:firstLine="0"/>
      </w:pPr>
      <w:proofErr w:type="spellStart"/>
      <w:r w:rsidRPr="00567FF8">
        <w:rPr>
          <w:rFonts w:hint="eastAsia"/>
        </w:rPr>
        <w:t>ssize_t</w:t>
      </w:r>
      <w:proofErr w:type="spellEnd"/>
      <w:r w:rsidRPr="00567FF8">
        <w:rPr>
          <w:rFonts w:hint="eastAsia"/>
        </w:rPr>
        <w:t xml:space="preserve"> </w:t>
      </w:r>
      <w:proofErr w:type="spellStart"/>
      <w:proofErr w:type="gramStart"/>
      <w:r w:rsidRPr="00567FF8">
        <w:rPr>
          <w:rFonts w:hint="eastAsia"/>
        </w:rPr>
        <w:t>recvfrom</w:t>
      </w:r>
      <w:proofErr w:type="spellEnd"/>
      <w:r w:rsidRPr="00567FF8">
        <w:rPr>
          <w:rFonts w:hint="eastAsia"/>
        </w:rPr>
        <w:t>(</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void *</w:t>
      </w:r>
      <w:proofErr w:type="spellStart"/>
      <w:r w:rsidRPr="00567FF8">
        <w:rPr>
          <w:rFonts w:hint="eastAsia"/>
        </w:rPr>
        <w:t>buf</w:t>
      </w:r>
      <w:proofErr w:type="spellEnd"/>
      <w:r w:rsidRPr="00567FF8">
        <w:rPr>
          <w:rFonts w:hint="eastAsia"/>
        </w:rPr>
        <w:t xml:space="preserve">, </w:t>
      </w:r>
      <w:proofErr w:type="spellStart"/>
      <w:r w:rsidRPr="00567FF8">
        <w:rPr>
          <w:rFonts w:hint="eastAsia"/>
        </w:rPr>
        <w:t>size_t</w:t>
      </w:r>
      <w:proofErr w:type="spellEnd"/>
      <w:r w:rsidRPr="00567FF8">
        <w:rPr>
          <w:rFonts w:hint="eastAsia"/>
        </w:rPr>
        <w:t xml:space="preserve"> </w:t>
      </w:r>
      <w:proofErr w:type="spellStart"/>
      <w:r w:rsidRPr="00567FF8">
        <w:rPr>
          <w:rFonts w:hint="eastAsia"/>
        </w:rPr>
        <w:t>len</w:t>
      </w:r>
      <w:proofErr w:type="spellEnd"/>
      <w:r w:rsidRPr="00567FF8">
        <w:rPr>
          <w:rFonts w:hint="eastAsia"/>
        </w:rPr>
        <w:t>, int flags,</w:t>
      </w:r>
    </w:p>
    <w:p w14:paraId="41E9DC7E" w14:textId="77777777" w:rsidR="00DB0FA5" w:rsidRPr="00567FF8" w:rsidRDefault="00DB0FA5" w:rsidP="00DB0FA5">
      <w:pPr>
        <w:shd w:val="clear" w:color="auto" w:fill="C0C0C0"/>
        <w:ind w:firstLineChars="0" w:firstLine="0"/>
      </w:pPr>
      <w:r w:rsidRPr="00567FF8">
        <w:rPr>
          <w:rFonts w:hint="eastAsia"/>
        </w:rPr>
        <w:t xml:space="preserve">                        struct </w:t>
      </w:r>
      <w:proofErr w:type="spellStart"/>
      <w:r w:rsidRPr="00567FF8">
        <w:rPr>
          <w:rFonts w:hint="eastAsia"/>
        </w:rPr>
        <w:t>sockaddr</w:t>
      </w:r>
      <w:proofErr w:type="spellEnd"/>
      <w:r w:rsidRPr="00567FF8">
        <w:rPr>
          <w:rFonts w:hint="eastAsia"/>
        </w:rPr>
        <w:t xml:space="preserve"> *</w:t>
      </w:r>
      <w:proofErr w:type="spellStart"/>
      <w:r w:rsidRPr="00567FF8">
        <w:rPr>
          <w:rFonts w:hint="eastAsia"/>
        </w:rPr>
        <w:t>src_addr</w:t>
      </w:r>
      <w:proofErr w:type="spellEnd"/>
      <w:r w:rsidRPr="00567FF8">
        <w:rPr>
          <w:rFonts w:hint="eastAsia"/>
        </w:rPr>
        <w:t xml:space="preserve">, </w:t>
      </w:r>
      <w:proofErr w:type="spellStart"/>
      <w:r w:rsidRPr="00567FF8">
        <w:rPr>
          <w:rFonts w:hint="eastAsia"/>
        </w:rPr>
        <w:t>socklen_t</w:t>
      </w:r>
      <w:proofErr w:type="spellEnd"/>
      <w:r w:rsidRPr="00567FF8">
        <w:rPr>
          <w:rFonts w:hint="eastAsia"/>
        </w:rPr>
        <w:t xml:space="preserve"> *</w:t>
      </w:r>
      <w:proofErr w:type="spellStart"/>
      <w:r w:rsidRPr="00567FF8">
        <w:rPr>
          <w:rFonts w:hint="eastAsia"/>
        </w:rPr>
        <w:t>addrlen</w:t>
      </w:r>
      <w:proofErr w:type="spellEnd"/>
      <w:r w:rsidRPr="00567FF8">
        <w:rPr>
          <w:rFonts w:hint="eastAsia"/>
        </w:rPr>
        <w:t>);</w:t>
      </w:r>
    </w:p>
    <w:p w14:paraId="43BC9AE0" w14:textId="77777777" w:rsidR="00DB0FA5" w:rsidRDefault="00DB0FA5" w:rsidP="00DB0FA5">
      <w:pPr>
        <w:ind w:firstLine="420"/>
        <w:rPr>
          <w:color w:val="393939"/>
          <w:szCs w:val="21"/>
        </w:rPr>
      </w:pPr>
    </w:p>
    <w:p w14:paraId="358E59B1" w14:textId="77777777" w:rsidR="00DB0FA5" w:rsidRDefault="00DB0FA5" w:rsidP="00DB0FA5">
      <w:pPr>
        <w:ind w:firstLine="420"/>
        <w:rPr>
          <w:color w:val="393939"/>
          <w:szCs w:val="21"/>
        </w:rPr>
      </w:pPr>
      <w:proofErr w:type="spellStart"/>
      <w:r>
        <w:rPr>
          <w:rFonts w:hint="eastAsia"/>
          <w:color w:val="393939"/>
          <w:szCs w:val="21"/>
        </w:rPr>
        <w:t>recvfrom</w:t>
      </w:r>
      <w:proofErr w:type="spellEnd"/>
      <w:r>
        <w:rPr>
          <w:rFonts w:hint="eastAsia"/>
          <w:color w:val="393939"/>
          <w:szCs w:val="21"/>
        </w:rPr>
        <w:t>通常用于无连接套接字，因为此函数可以获得发送者的地址。</w:t>
      </w:r>
    </w:p>
    <w:p w14:paraId="3113BEBB" w14:textId="77777777" w:rsidR="00DB0FA5" w:rsidRDefault="00DB0FA5" w:rsidP="00DB0FA5">
      <w:pPr>
        <w:ind w:firstLine="422"/>
        <w:rPr>
          <w:color w:val="393939"/>
          <w:szCs w:val="21"/>
        </w:rPr>
      </w:pPr>
      <w:proofErr w:type="spellStart"/>
      <w:r>
        <w:rPr>
          <w:rFonts w:hint="eastAsia"/>
          <w:b/>
          <w:bCs/>
          <w:color w:val="393939"/>
          <w:szCs w:val="21"/>
        </w:rPr>
        <w:t>src_addr</w:t>
      </w:r>
      <w:proofErr w:type="spellEnd"/>
      <w:r>
        <w:rPr>
          <w:rFonts w:hint="eastAsia"/>
          <w:color w:val="393939"/>
          <w:szCs w:val="21"/>
        </w:rPr>
        <w:t xml:space="preserve"> 是一个struct </w:t>
      </w:r>
      <w:proofErr w:type="spellStart"/>
      <w:r>
        <w:rPr>
          <w:rFonts w:hint="eastAsia"/>
          <w:color w:val="393939"/>
          <w:szCs w:val="21"/>
        </w:rPr>
        <w:t>sockaddr</w:t>
      </w:r>
      <w:proofErr w:type="spellEnd"/>
      <w:r>
        <w:rPr>
          <w:rFonts w:hint="eastAsia"/>
          <w:color w:val="393939"/>
          <w:szCs w:val="21"/>
        </w:rPr>
        <w:t>类型的变量，该变量</w:t>
      </w:r>
      <w:proofErr w:type="gramStart"/>
      <w:r>
        <w:rPr>
          <w:rFonts w:hint="eastAsia"/>
          <w:color w:val="393939"/>
          <w:szCs w:val="21"/>
        </w:rPr>
        <w:t>保存源机的</w:t>
      </w:r>
      <w:proofErr w:type="gramEnd"/>
      <w:r>
        <w:rPr>
          <w:rFonts w:hint="eastAsia"/>
          <w:color w:val="393939"/>
          <w:szCs w:val="21"/>
        </w:rPr>
        <w:t>IP地址及端口号。</w:t>
      </w:r>
    </w:p>
    <w:p w14:paraId="5D88E732" w14:textId="77777777" w:rsidR="00DB0FA5" w:rsidRDefault="00DB0FA5" w:rsidP="00DB0FA5">
      <w:pPr>
        <w:ind w:firstLine="422"/>
        <w:rPr>
          <w:color w:val="393939"/>
          <w:szCs w:val="21"/>
        </w:rPr>
      </w:pPr>
      <w:proofErr w:type="spellStart"/>
      <w:r>
        <w:rPr>
          <w:rFonts w:hint="eastAsia"/>
          <w:b/>
          <w:bCs/>
          <w:color w:val="393939"/>
          <w:szCs w:val="21"/>
        </w:rPr>
        <w:t>addrlen</w:t>
      </w:r>
      <w:proofErr w:type="spellEnd"/>
      <w:r>
        <w:rPr>
          <w:rFonts w:hint="eastAsia"/>
          <w:color w:val="393939"/>
          <w:szCs w:val="21"/>
        </w:rPr>
        <w:t xml:space="preserve"> 常置为</w:t>
      </w:r>
      <w:proofErr w:type="spellStart"/>
      <w:r>
        <w:rPr>
          <w:rFonts w:hint="eastAsia"/>
          <w:color w:val="393939"/>
          <w:szCs w:val="21"/>
        </w:rPr>
        <w:t>sizeof</w:t>
      </w:r>
      <w:proofErr w:type="spellEnd"/>
      <w:r>
        <w:rPr>
          <w:rFonts w:hint="eastAsia"/>
          <w:color w:val="393939"/>
          <w:szCs w:val="21"/>
        </w:rPr>
        <w:t xml:space="preserve"> （struct </w:t>
      </w:r>
      <w:proofErr w:type="spellStart"/>
      <w:r>
        <w:rPr>
          <w:rFonts w:hint="eastAsia"/>
          <w:color w:val="393939"/>
          <w:szCs w:val="21"/>
        </w:rPr>
        <w:t>sockaddr</w:t>
      </w:r>
      <w:proofErr w:type="spellEnd"/>
      <w:r>
        <w:rPr>
          <w:rFonts w:hint="eastAsia"/>
          <w:color w:val="393939"/>
          <w:szCs w:val="21"/>
        </w:rPr>
        <w:t>）。</w:t>
      </w:r>
    </w:p>
    <w:p w14:paraId="681A4C24" w14:textId="77777777" w:rsidR="00DB0FA5" w:rsidRDefault="00DB0FA5" w:rsidP="00DB0FA5">
      <w:pPr>
        <w:ind w:firstLine="420"/>
        <w:rPr>
          <w:color w:val="393939"/>
          <w:szCs w:val="21"/>
        </w:rPr>
      </w:pPr>
    </w:p>
    <w:p w14:paraId="53E7FF42" w14:textId="77777777" w:rsidR="00DB0FA5" w:rsidRPr="00764348" w:rsidRDefault="00DB0FA5" w:rsidP="00DB0FA5">
      <w:pPr>
        <w:pStyle w:val="42"/>
      </w:pPr>
      <w:bookmarkStart w:id="49" w:name="_Toc4373"/>
      <w:bookmarkStart w:id="50" w:name="_Toc18002"/>
      <w:bookmarkStart w:id="51" w:name="_Toc22674"/>
      <w:bookmarkStart w:id="52" w:name="_Toc18464"/>
      <w:r>
        <w:t>8.2</w:t>
      </w:r>
      <w:r w:rsidRPr="00764348">
        <w:rPr>
          <w:rFonts w:hint="eastAsia"/>
        </w:rPr>
        <w:t xml:space="preserve">.9 </w:t>
      </w:r>
      <w:proofErr w:type="spellStart"/>
      <w:r w:rsidRPr="00764348">
        <w:rPr>
          <w:rFonts w:hint="eastAsia"/>
        </w:rPr>
        <w:t>sendto</w:t>
      </w:r>
      <w:proofErr w:type="spellEnd"/>
      <w:r w:rsidRPr="00764348">
        <w:rPr>
          <w:rFonts w:hint="eastAsia"/>
        </w:rPr>
        <w:t>函数</w:t>
      </w:r>
      <w:bookmarkEnd w:id="49"/>
      <w:bookmarkEnd w:id="50"/>
      <w:bookmarkEnd w:id="51"/>
      <w:bookmarkEnd w:id="52"/>
    </w:p>
    <w:p w14:paraId="06385C53" w14:textId="77777777" w:rsidR="00DB0FA5" w:rsidRPr="00567FF8" w:rsidRDefault="00DB0FA5" w:rsidP="00DB0FA5">
      <w:pPr>
        <w:shd w:val="clear" w:color="auto" w:fill="C0C0C0"/>
        <w:ind w:firstLineChars="0" w:firstLine="0"/>
      </w:pPr>
      <w:proofErr w:type="spellStart"/>
      <w:r w:rsidRPr="00567FF8">
        <w:rPr>
          <w:rFonts w:hint="eastAsia"/>
        </w:rPr>
        <w:t>ssize_t</w:t>
      </w:r>
      <w:proofErr w:type="spellEnd"/>
      <w:r w:rsidRPr="00567FF8">
        <w:rPr>
          <w:rFonts w:hint="eastAsia"/>
        </w:rPr>
        <w:t xml:space="preserve"> </w:t>
      </w:r>
      <w:proofErr w:type="spellStart"/>
      <w:proofErr w:type="gramStart"/>
      <w:r w:rsidRPr="00567FF8">
        <w:rPr>
          <w:rFonts w:hint="eastAsia"/>
        </w:rPr>
        <w:t>sendto</w:t>
      </w:r>
      <w:proofErr w:type="spellEnd"/>
      <w:r w:rsidRPr="00567FF8">
        <w:rPr>
          <w:rFonts w:hint="eastAsia"/>
        </w:rPr>
        <w:t>(</w:t>
      </w:r>
      <w:proofErr w:type="gramEnd"/>
      <w:r w:rsidRPr="00567FF8">
        <w:rPr>
          <w:rFonts w:hint="eastAsia"/>
        </w:rPr>
        <w:t xml:space="preserve">int </w:t>
      </w:r>
      <w:proofErr w:type="spellStart"/>
      <w:r w:rsidRPr="00567FF8">
        <w:rPr>
          <w:rFonts w:hint="eastAsia"/>
        </w:rPr>
        <w:t>sockfd</w:t>
      </w:r>
      <w:proofErr w:type="spellEnd"/>
      <w:r w:rsidRPr="00567FF8">
        <w:rPr>
          <w:rFonts w:hint="eastAsia"/>
        </w:rPr>
        <w:t>, const void *</w:t>
      </w:r>
      <w:proofErr w:type="spellStart"/>
      <w:r w:rsidRPr="00567FF8">
        <w:rPr>
          <w:rFonts w:hint="eastAsia"/>
        </w:rPr>
        <w:t>buf</w:t>
      </w:r>
      <w:proofErr w:type="spellEnd"/>
      <w:r w:rsidRPr="00567FF8">
        <w:rPr>
          <w:rFonts w:hint="eastAsia"/>
        </w:rPr>
        <w:t xml:space="preserve">, </w:t>
      </w:r>
      <w:proofErr w:type="spellStart"/>
      <w:r w:rsidRPr="00567FF8">
        <w:rPr>
          <w:rFonts w:hint="eastAsia"/>
        </w:rPr>
        <w:t>size_t</w:t>
      </w:r>
      <w:proofErr w:type="spellEnd"/>
      <w:r w:rsidRPr="00567FF8">
        <w:rPr>
          <w:rFonts w:hint="eastAsia"/>
        </w:rPr>
        <w:t xml:space="preserve"> </w:t>
      </w:r>
      <w:proofErr w:type="spellStart"/>
      <w:r w:rsidRPr="00567FF8">
        <w:rPr>
          <w:rFonts w:hint="eastAsia"/>
        </w:rPr>
        <w:t>len</w:t>
      </w:r>
      <w:proofErr w:type="spellEnd"/>
      <w:r w:rsidRPr="00567FF8">
        <w:rPr>
          <w:rFonts w:hint="eastAsia"/>
        </w:rPr>
        <w:t>, int flags,</w:t>
      </w:r>
    </w:p>
    <w:p w14:paraId="3B3A8B5C" w14:textId="77777777" w:rsidR="00DB0FA5" w:rsidRPr="00567FF8" w:rsidRDefault="00DB0FA5" w:rsidP="00DB0FA5">
      <w:pPr>
        <w:shd w:val="clear" w:color="auto" w:fill="C0C0C0"/>
        <w:ind w:firstLineChars="0" w:firstLine="0"/>
      </w:pPr>
      <w:r w:rsidRPr="00567FF8">
        <w:rPr>
          <w:rFonts w:hint="eastAsia"/>
        </w:rPr>
        <w:t xml:space="preserve">                      const struct </w:t>
      </w:r>
      <w:proofErr w:type="spellStart"/>
      <w:r w:rsidRPr="00567FF8">
        <w:rPr>
          <w:rFonts w:hint="eastAsia"/>
        </w:rPr>
        <w:t>sockaddr</w:t>
      </w:r>
      <w:proofErr w:type="spellEnd"/>
      <w:r w:rsidRPr="00567FF8">
        <w:rPr>
          <w:rFonts w:hint="eastAsia"/>
        </w:rPr>
        <w:t xml:space="preserve"> *</w:t>
      </w:r>
      <w:proofErr w:type="spellStart"/>
      <w:r w:rsidRPr="00567FF8">
        <w:rPr>
          <w:rFonts w:hint="eastAsia"/>
        </w:rPr>
        <w:t>dest_addr</w:t>
      </w:r>
      <w:proofErr w:type="spellEnd"/>
      <w:r w:rsidRPr="00567FF8">
        <w:rPr>
          <w:rFonts w:hint="eastAsia"/>
        </w:rPr>
        <w:t xml:space="preserve">, </w:t>
      </w:r>
      <w:proofErr w:type="spellStart"/>
      <w:r w:rsidRPr="00567FF8">
        <w:rPr>
          <w:rFonts w:hint="eastAsia"/>
        </w:rPr>
        <w:t>socklen_t</w:t>
      </w:r>
      <w:proofErr w:type="spellEnd"/>
      <w:r w:rsidRPr="00567FF8">
        <w:rPr>
          <w:rFonts w:hint="eastAsia"/>
        </w:rPr>
        <w:t xml:space="preserve"> </w:t>
      </w:r>
      <w:proofErr w:type="spellStart"/>
      <w:r w:rsidRPr="00567FF8">
        <w:rPr>
          <w:rFonts w:hint="eastAsia"/>
        </w:rPr>
        <w:t>addrlen</w:t>
      </w:r>
      <w:proofErr w:type="spellEnd"/>
      <w:r w:rsidRPr="00567FF8">
        <w:rPr>
          <w:rFonts w:hint="eastAsia"/>
        </w:rPr>
        <w:t>);</w:t>
      </w:r>
    </w:p>
    <w:p w14:paraId="50010C88" w14:textId="77777777" w:rsidR="00DB0FA5" w:rsidRDefault="00DB0FA5" w:rsidP="00DB0FA5">
      <w:pPr>
        <w:ind w:firstLine="420"/>
        <w:rPr>
          <w:color w:val="393939"/>
          <w:szCs w:val="21"/>
        </w:rPr>
      </w:pPr>
    </w:p>
    <w:p w14:paraId="534A9B84" w14:textId="77777777" w:rsidR="00DB0FA5" w:rsidRDefault="00DB0FA5" w:rsidP="00DB0FA5">
      <w:pPr>
        <w:ind w:firstLine="420"/>
        <w:rPr>
          <w:color w:val="393939"/>
          <w:szCs w:val="21"/>
        </w:rPr>
      </w:pPr>
      <w:proofErr w:type="spellStart"/>
      <w:r>
        <w:rPr>
          <w:rFonts w:hint="eastAsia"/>
          <w:color w:val="393939"/>
          <w:szCs w:val="21"/>
        </w:rPr>
        <w:t>sendto</w:t>
      </w:r>
      <w:proofErr w:type="spellEnd"/>
      <w:r>
        <w:rPr>
          <w:rFonts w:hint="eastAsia"/>
          <w:color w:val="393939"/>
          <w:szCs w:val="21"/>
        </w:rPr>
        <w:t>和send相似，区别在于</w:t>
      </w:r>
      <w:proofErr w:type="spellStart"/>
      <w:r>
        <w:rPr>
          <w:rFonts w:hint="eastAsia"/>
          <w:color w:val="393939"/>
          <w:szCs w:val="21"/>
        </w:rPr>
        <w:t>sendto</w:t>
      </w:r>
      <w:proofErr w:type="spellEnd"/>
      <w:r>
        <w:rPr>
          <w:rFonts w:hint="eastAsia"/>
          <w:color w:val="393939"/>
          <w:szCs w:val="21"/>
        </w:rPr>
        <w:t>允许在无连接的套接字上指定一个目标地址。</w:t>
      </w:r>
    </w:p>
    <w:p w14:paraId="703CF62F" w14:textId="77777777" w:rsidR="00DB0FA5" w:rsidRDefault="00DB0FA5" w:rsidP="00DB0FA5">
      <w:pPr>
        <w:ind w:firstLine="422"/>
        <w:rPr>
          <w:color w:val="393939"/>
          <w:szCs w:val="21"/>
        </w:rPr>
      </w:pPr>
      <w:proofErr w:type="spellStart"/>
      <w:r>
        <w:rPr>
          <w:rFonts w:hint="eastAsia"/>
          <w:b/>
          <w:bCs/>
          <w:color w:val="393939"/>
          <w:szCs w:val="21"/>
        </w:rPr>
        <w:t>dest_addr</w:t>
      </w:r>
      <w:proofErr w:type="spellEnd"/>
      <w:r>
        <w:rPr>
          <w:rFonts w:hint="eastAsia"/>
          <w:color w:val="393939"/>
          <w:szCs w:val="21"/>
        </w:rPr>
        <w:t xml:space="preserve"> 表示目地机的IP地址和端口号信息，</w:t>
      </w:r>
    </w:p>
    <w:p w14:paraId="6DBD641B" w14:textId="77777777" w:rsidR="00DB0FA5" w:rsidRDefault="00DB0FA5" w:rsidP="00DB0FA5">
      <w:pPr>
        <w:ind w:firstLine="422"/>
        <w:rPr>
          <w:color w:val="393939"/>
          <w:szCs w:val="21"/>
        </w:rPr>
      </w:pPr>
      <w:proofErr w:type="spellStart"/>
      <w:r>
        <w:rPr>
          <w:rFonts w:hint="eastAsia"/>
          <w:b/>
          <w:bCs/>
          <w:color w:val="393939"/>
          <w:szCs w:val="21"/>
        </w:rPr>
        <w:t>addrlen</w:t>
      </w:r>
      <w:proofErr w:type="spellEnd"/>
      <w:r>
        <w:rPr>
          <w:rFonts w:hint="eastAsia"/>
          <w:color w:val="393939"/>
          <w:szCs w:val="21"/>
        </w:rPr>
        <w:t xml:space="preserve"> 常常被赋值为</w:t>
      </w:r>
      <w:proofErr w:type="spellStart"/>
      <w:r>
        <w:rPr>
          <w:rFonts w:hint="eastAsia"/>
          <w:color w:val="393939"/>
          <w:szCs w:val="21"/>
        </w:rPr>
        <w:t>sizeof</w:t>
      </w:r>
      <w:proofErr w:type="spellEnd"/>
      <w:r>
        <w:rPr>
          <w:rFonts w:hint="eastAsia"/>
          <w:color w:val="393939"/>
          <w:szCs w:val="21"/>
        </w:rPr>
        <w:t xml:space="preserve"> （struct </w:t>
      </w:r>
      <w:proofErr w:type="spellStart"/>
      <w:r>
        <w:rPr>
          <w:rFonts w:hint="eastAsia"/>
          <w:color w:val="393939"/>
          <w:szCs w:val="21"/>
        </w:rPr>
        <w:t>sockaddr</w:t>
      </w:r>
      <w:proofErr w:type="spellEnd"/>
      <w:r>
        <w:rPr>
          <w:rFonts w:hint="eastAsia"/>
          <w:color w:val="393939"/>
          <w:szCs w:val="21"/>
        </w:rPr>
        <w:t>）。</w:t>
      </w:r>
    </w:p>
    <w:p w14:paraId="15B6438B" w14:textId="77777777" w:rsidR="00DB0FA5" w:rsidRDefault="00DB0FA5" w:rsidP="00DB0FA5">
      <w:pPr>
        <w:ind w:firstLine="422"/>
        <w:rPr>
          <w:color w:val="393939"/>
          <w:szCs w:val="21"/>
        </w:rPr>
      </w:pPr>
      <w:proofErr w:type="spellStart"/>
      <w:r>
        <w:rPr>
          <w:rFonts w:hint="eastAsia"/>
          <w:b/>
          <w:bCs/>
          <w:color w:val="393939"/>
          <w:szCs w:val="21"/>
        </w:rPr>
        <w:t>sendto</w:t>
      </w:r>
      <w:proofErr w:type="spellEnd"/>
      <w:r>
        <w:rPr>
          <w:rFonts w:hint="eastAsia"/>
          <w:color w:val="393939"/>
          <w:szCs w:val="21"/>
        </w:rPr>
        <w:t xml:space="preserve"> 函数也返回实际发送的数据字节长度或在出现发送错误时返回-</w:t>
      </w:r>
      <w:r>
        <w:rPr>
          <w:color w:val="393939"/>
          <w:szCs w:val="21"/>
        </w:rPr>
        <w:t>1</w:t>
      </w:r>
      <w:r>
        <w:rPr>
          <w:rFonts w:hint="eastAsia"/>
          <w:color w:val="393939"/>
          <w:szCs w:val="21"/>
        </w:rPr>
        <w:t>。</w:t>
      </w:r>
    </w:p>
    <w:p w14:paraId="0C49D5FC" w14:textId="77777777" w:rsidR="00DB0FA5" w:rsidRDefault="00DB0FA5" w:rsidP="00DB0FA5">
      <w:pPr>
        <w:ind w:firstLineChars="0" w:firstLine="0"/>
        <w:rPr>
          <w:color w:val="393939"/>
          <w:szCs w:val="21"/>
        </w:rPr>
      </w:pPr>
    </w:p>
    <w:p w14:paraId="07A2D7A7" w14:textId="77777777" w:rsidR="00DB0FA5" w:rsidRPr="00372787" w:rsidRDefault="00DB0FA5" w:rsidP="00DB0FA5">
      <w:pPr>
        <w:pStyle w:val="32"/>
      </w:pPr>
      <w:r>
        <w:t>8.</w:t>
      </w:r>
      <w:r>
        <w:rPr>
          <w:rFonts w:hint="eastAsia"/>
        </w:rPr>
        <w:t>3</w:t>
      </w:r>
      <w:r w:rsidRPr="00372787">
        <w:rPr>
          <w:rFonts w:hint="eastAsia"/>
        </w:rPr>
        <w:t xml:space="preserve"> </w:t>
      </w:r>
      <w:r>
        <w:rPr>
          <w:rFonts w:hint="eastAsia"/>
        </w:rPr>
        <w:t>T</w:t>
      </w:r>
      <w:r>
        <w:t>CP</w:t>
      </w:r>
      <w:r>
        <w:rPr>
          <w:rFonts w:hint="eastAsia"/>
        </w:rPr>
        <w:t>编程</w:t>
      </w:r>
    </w:p>
    <w:p w14:paraId="0D37D080" w14:textId="77777777" w:rsidR="00DB0FA5" w:rsidRDefault="00DB0FA5" w:rsidP="00DB0FA5">
      <w:pPr>
        <w:ind w:firstLine="420"/>
      </w:pPr>
      <w:r>
        <w:rPr>
          <w:rFonts w:hint="eastAsia"/>
        </w:rPr>
        <w:t>本章配套的视频，我没有重新录制，而是修改这个视频得来：2012年录制的“第3期项目视频”中的“第1课第6.1节_一小时学会网络编程_两个简单例子_</w:t>
      </w:r>
      <w:proofErr w:type="spellStart"/>
      <w:r>
        <w:rPr>
          <w:rFonts w:hint="eastAsia"/>
        </w:rPr>
        <w:t>tcp_udp</w:t>
      </w:r>
      <w:proofErr w:type="spellEnd"/>
      <w:r>
        <w:rPr>
          <w:rFonts w:hint="eastAsia"/>
        </w:rPr>
        <w:t>”。</w:t>
      </w:r>
    </w:p>
    <w:p w14:paraId="31468622" w14:textId="77777777" w:rsidR="00DB0FA5" w:rsidRDefault="00DB0FA5" w:rsidP="00DB0FA5">
      <w:pPr>
        <w:ind w:firstLine="420"/>
      </w:pPr>
      <w:r>
        <w:rPr>
          <w:rFonts w:hint="eastAsia"/>
        </w:rPr>
        <w:t>在2012年录制的视频，质量一点都不比现在的差。</w:t>
      </w:r>
    </w:p>
    <w:p w14:paraId="799492B3" w14:textId="77777777" w:rsidR="00DB0FA5" w:rsidRDefault="00DB0FA5" w:rsidP="00DB0FA5">
      <w:pPr>
        <w:ind w:firstLine="420"/>
      </w:pPr>
      <w:r>
        <w:rPr>
          <w:rFonts w:hint="eastAsia"/>
        </w:rPr>
        <w:t>悦己</w:t>
      </w:r>
      <w:proofErr w:type="gramStart"/>
      <w:r>
        <w:rPr>
          <w:rFonts w:hint="eastAsia"/>
        </w:rPr>
        <w:t>之</w:t>
      </w:r>
      <w:proofErr w:type="gramEnd"/>
      <w:r>
        <w:rPr>
          <w:rFonts w:hint="eastAsia"/>
        </w:rPr>
        <w:t>作，方能悦人。很高兴，我从来</w:t>
      </w:r>
      <w:proofErr w:type="gramStart"/>
      <w:r>
        <w:rPr>
          <w:rFonts w:hint="eastAsia"/>
        </w:rPr>
        <w:t>没降低</w:t>
      </w:r>
      <w:proofErr w:type="gramEnd"/>
      <w:r>
        <w:rPr>
          <w:rFonts w:hint="eastAsia"/>
        </w:rPr>
        <w:t>要求。</w:t>
      </w:r>
    </w:p>
    <w:p w14:paraId="53CCE0C0" w14:textId="77777777" w:rsidR="00DB0FA5" w:rsidRDefault="00DB0FA5" w:rsidP="00DB0FA5">
      <w:pPr>
        <w:ind w:firstLine="420"/>
      </w:pPr>
    </w:p>
    <w:p w14:paraId="75D70C2D" w14:textId="77777777" w:rsidR="00DB0FA5" w:rsidRDefault="00DB0FA5" w:rsidP="00DB0FA5">
      <w:pPr>
        <w:ind w:firstLine="420"/>
      </w:pPr>
      <w:r>
        <w:rPr>
          <w:rFonts w:hint="eastAsia"/>
        </w:rPr>
        <w:t>使用G</w:t>
      </w:r>
      <w:r>
        <w:t>IT</w:t>
      </w:r>
      <w:r>
        <w:rPr>
          <w:rFonts w:hint="eastAsia"/>
        </w:rPr>
        <w:t>下载所有源码后，本节源码位于如下目录：</w:t>
      </w:r>
    </w:p>
    <w:p w14:paraId="55FAFFCD" w14:textId="77777777" w:rsidR="00DB0FA5" w:rsidRDefault="00DB0FA5" w:rsidP="00DB0FA5">
      <w:pPr>
        <w:shd w:val="clear" w:color="auto" w:fill="C0C0C0"/>
        <w:ind w:firstLineChars="0" w:firstLine="0"/>
      </w:pPr>
      <w:r>
        <w:t>01_all_series_quickstart\</w:t>
      </w:r>
    </w:p>
    <w:p w14:paraId="19343337" w14:textId="77777777" w:rsidR="00DB0FA5" w:rsidRDefault="00DB0FA5" w:rsidP="00DB0FA5">
      <w:pPr>
        <w:shd w:val="clear" w:color="auto" w:fill="C0C0C0"/>
        <w:ind w:firstLine="420"/>
      </w:pPr>
      <w:r>
        <w:t>04_嵌入式Linux应用开发基础知识\source\</w:t>
      </w:r>
      <w:r w:rsidRPr="00E67A01">
        <w:t>1</w:t>
      </w:r>
      <w:r>
        <w:t>2</w:t>
      </w:r>
      <w:r w:rsidRPr="00E67A01">
        <w:t>_</w:t>
      </w:r>
      <w:r>
        <w:t>socket</w:t>
      </w:r>
      <w:r w:rsidRPr="00E67A01">
        <w:t>\</w:t>
      </w:r>
    </w:p>
    <w:p w14:paraId="029D935C" w14:textId="77777777" w:rsidR="00DB0FA5" w:rsidRDefault="00DB0FA5" w:rsidP="00DB0FA5">
      <w:pPr>
        <w:shd w:val="clear" w:color="auto" w:fill="C0C0C0"/>
        <w:ind w:firstLineChars="400" w:firstLine="840"/>
      </w:pPr>
      <w:proofErr w:type="spellStart"/>
      <w:r>
        <w:t>tcp</w:t>
      </w:r>
      <w:proofErr w:type="spellEnd"/>
      <w:r>
        <w:t>\</w:t>
      </w:r>
    </w:p>
    <w:p w14:paraId="722AE3BF" w14:textId="77777777" w:rsidR="00DB0FA5" w:rsidRDefault="00DB0FA5" w:rsidP="00DB0FA5">
      <w:pPr>
        <w:ind w:firstLineChars="0" w:firstLine="0"/>
        <w:rPr>
          <w:color w:val="393939"/>
          <w:szCs w:val="21"/>
        </w:rPr>
      </w:pPr>
    </w:p>
    <w:p w14:paraId="7270007C" w14:textId="77777777" w:rsidR="00DB0FA5" w:rsidRDefault="00DB0FA5" w:rsidP="00DB0FA5">
      <w:pPr>
        <w:ind w:firstLineChars="0" w:firstLine="0"/>
        <w:rPr>
          <w:color w:val="393939"/>
          <w:szCs w:val="21"/>
        </w:rPr>
      </w:pPr>
    </w:p>
    <w:p w14:paraId="4DCF8DC1" w14:textId="77777777" w:rsidR="00DB0FA5" w:rsidRDefault="00DB0FA5" w:rsidP="00DB0FA5">
      <w:pPr>
        <w:ind w:firstLineChars="0" w:firstLine="0"/>
        <w:rPr>
          <w:color w:val="393939"/>
          <w:szCs w:val="21"/>
        </w:rPr>
      </w:pPr>
    </w:p>
    <w:p w14:paraId="2E7E16EE" w14:textId="77777777" w:rsidR="00DB0FA5" w:rsidRPr="00372787" w:rsidRDefault="00DB0FA5" w:rsidP="00DB0FA5">
      <w:pPr>
        <w:pStyle w:val="32"/>
      </w:pPr>
      <w:r>
        <w:t>8.</w:t>
      </w:r>
      <w:r>
        <w:rPr>
          <w:rFonts w:hint="eastAsia"/>
        </w:rPr>
        <w:t>4</w:t>
      </w:r>
      <w:r w:rsidRPr="00372787">
        <w:rPr>
          <w:rFonts w:hint="eastAsia"/>
        </w:rPr>
        <w:t xml:space="preserve"> </w:t>
      </w:r>
      <w:r>
        <w:t>UDP</w:t>
      </w:r>
      <w:r>
        <w:rPr>
          <w:rFonts w:hint="eastAsia"/>
        </w:rPr>
        <w:t>编程</w:t>
      </w:r>
    </w:p>
    <w:p w14:paraId="36427EEE" w14:textId="77777777" w:rsidR="00DB0FA5" w:rsidRDefault="00DB0FA5" w:rsidP="00DB0FA5">
      <w:pPr>
        <w:ind w:firstLine="420"/>
      </w:pPr>
      <w:r>
        <w:rPr>
          <w:rFonts w:hint="eastAsia"/>
        </w:rPr>
        <w:t>本章配套的视频，我没有重新录制，而是修改这个视频得来：2012年录制的“第3期项目视频”中的“第1课第6.1节_一小时学会网络编程_两个简单例子_</w:t>
      </w:r>
      <w:proofErr w:type="spellStart"/>
      <w:r>
        <w:rPr>
          <w:rFonts w:hint="eastAsia"/>
        </w:rPr>
        <w:t>tcp_udp</w:t>
      </w:r>
      <w:proofErr w:type="spellEnd"/>
      <w:r>
        <w:rPr>
          <w:rFonts w:hint="eastAsia"/>
        </w:rPr>
        <w:t>”。</w:t>
      </w:r>
    </w:p>
    <w:p w14:paraId="300C3B77" w14:textId="77777777" w:rsidR="00DB0FA5" w:rsidRDefault="00DB0FA5" w:rsidP="00DB0FA5">
      <w:pPr>
        <w:ind w:firstLine="420"/>
      </w:pPr>
      <w:r>
        <w:rPr>
          <w:rFonts w:hint="eastAsia"/>
        </w:rPr>
        <w:t>在2012年录制的视频，质量一点都不比现在的差。</w:t>
      </w:r>
    </w:p>
    <w:p w14:paraId="60521740" w14:textId="77777777" w:rsidR="00DB0FA5" w:rsidRDefault="00DB0FA5" w:rsidP="00DB0FA5">
      <w:pPr>
        <w:ind w:firstLine="420"/>
      </w:pPr>
      <w:r>
        <w:rPr>
          <w:rFonts w:hint="eastAsia"/>
        </w:rPr>
        <w:t>悦己</w:t>
      </w:r>
      <w:proofErr w:type="gramStart"/>
      <w:r>
        <w:rPr>
          <w:rFonts w:hint="eastAsia"/>
        </w:rPr>
        <w:t>之</w:t>
      </w:r>
      <w:proofErr w:type="gramEnd"/>
      <w:r>
        <w:rPr>
          <w:rFonts w:hint="eastAsia"/>
        </w:rPr>
        <w:t>作，方能悦人。很高兴，我从来</w:t>
      </w:r>
      <w:proofErr w:type="gramStart"/>
      <w:r>
        <w:rPr>
          <w:rFonts w:hint="eastAsia"/>
        </w:rPr>
        <w:t>没降低</w:t>
      </w:r>
      <w:proofErr w:type="gramEnd"/>
      <w:r>
        <w:rPr>
          <w:rFonts w:hint="eastAsia"/>
        </w:rPr>
        <w:t>要求。</w:t>
      </w:r>
    </w:p>
    <w:p w14:paraId="4852D5FB" w14:textId="77777777" w:rsidR="00DB0FA5" w:rsidRDefault="00DB0FA5" w:rsidP="00DB0FA5">
      <w:pPr>
        <w:ind w:firstLine="420"/>
      </w:pPr>
    </w:p>
    <w:p w14:paraId="2CE7CEF5" w14:textId="77777777" w:rsidR="00DB0FA5" w:rsidRPr="002A3038" w:rsidRDefault="00DB0FA5" w:rsidP="00DB0FA5">
      <w:pPr>
        <w:ind w:firstLine="420"/>
      </w:pPr>
    </w:p>
    <w:p w14:paraId="53FB5F80" w14:textId="77777777" w:rsidR="00DB0FA5" w:rsidRDefault="00DB0FA5" w:rsidP="00DB0FA5">
      <w:pPr>
        <w:ind w:firstLine="420"/>
      </w:pPr>
      <w:r>
        <w:rPr>
          <w:rFonts w:hint="eastAsia"/>
        </w:rPr>
        <w:t>使用G</w:t>
      </w:r>
      <w:r>
        <w:t>IT</w:t>
      </w:r>
      <w:r>
        <w:rPr>
          <w:rFonts w:hint="eastAsia"/>
        </w:rPr>
        <w:t>下载所有源码后，本节源码位于如下目录：</w:t>
      </w:r>
    </w:p>
    <w:p w14:paraId="6D8B8AD0" w14:textId="77777777" w:rsidR="00DB0FA5" w:rsidRDefault="00DB0FA5" w:rsidP="00DB0FA5">
      <w:pPr>
        <w:shd w:val="clear" w:color="auto" w:fill="C0C0C0"/>
        <w:ind w:firstLineChars="0" w:firstLine="0"/>
      </w:pPr>
      <w:r>
        <w:t>01_all_series_quickstart\</w:t>
      </w:r>
    </w:p>
    <w:p w14:paraId="1D593B2F" w14:textId="77777777" w:rsidR="00DB0FA5" w:rsidRDefault="00DB0FA5" w:rsidP="00DB0FA5">
      <w:pPr>
        <w:shd w:val="clear" w:color="auto" w:fill="C0C0C0"/>
        <w:ind w:firstLine="420"/>
      </w:pPr>
      <w:r>
        <w:t>04_嵌入式Linux应用开发基础知识\source\</w:t>
      </w:r>
      <w:r w:rsidRPr="00E67A01">
        <w:t>1</w:t>
      </w:r>
      <w:r>
        <w:t>2</w:t>
      </w:r>
      <w:r w:rsidRPr="00E67A01">
        <w:t>_</w:t>
      </w:r>
      <w:r>
        <w:t>socket</w:t>
      </w:r>
      <w:r w:rsidRPr="00E67A01">
        <w:t>\</w:t>
      </w:r>
    </w:p>
    <w:p w14:paraId="03404A07" w14:textId="77777777" w:rsidR="00DB0FA5" w:rsidRDefault="00DB0FA5" w:rsidP="00DB0FA5">
      <w:pPr>
        <w:shd w:val="clear" w:color="auto" w:fill="C0C0C0"/>
        <w:ind w:firstLineChars="400" w:firstLine="840"/>
      </w:pPr>
      <w:proofErr w:type="spellStart"/>
      <w:r>
        <w:rPr>
          <w:rFonts w:hint="eastAsia"/>
        </w:rPr>
        <w:t>udp</w:t>
      </w:r>
      <w:proofErr w:type="spellEnd"/>
      <w:r>
        <w:t>\</w:t>
      </w:r>
    </w:p>
    <w:p w14:paraId="54649AC0" w14:textId="77777777" w:rsidR="00DB0FA5" w:rsidRDefault="00DB0FA5" w:rsidP="00DB0FA5">
      <w:pPr>
        <w:shd w:val="clear" w:color="auto" w:fill="C0C0C0"/>
        <w:ind w:firstLineChars="400" w:firstLine="840"/>
      </w:pPr>
      <w:r>
        <w:rPr>
          <w:rFonts w:hint="eastAsia"/>
        </w:rPr>
        <w:t>u</w:t>
      </w:r>
      <w:r>
        <w:t>dp2\</w:t>
      </w:r>
    </w:p>
    <w:p w14:paraId="32919809" w14:textId="77777777" w:rsidR="00DB0FA5" w:rsidRDefault="00DB0FA5" w:rsidP="00DB0FA5">
      <w:pPr>
        <w:ind w:firstLine="420"/>
      </w:pPr>
    </w:p>
    <w:p w14:paraId="16826B69" w14:textId="77777777" w:rsidR="00DB0FA5" w:rsidRDefault="00DB0FA5" w:rsidP="00DB0FA5">
      <w:pPr>
        <w:ind w:firstLine="420"/>
      </w:pPr>
    </w:p>
    <w:p w14:paraId="245F6254" w14:textId="77777777" w:rsidR="00DB0FA5" w:rsidRDefault="00DB0FA5" w:rsidP="00DB0FA5">
      <w:pPr>
        <w:ind w:firstLine="420"/>
      </w:pPr>
    </w:p>
    <w:p w14:paraId="7A4BF96B" w14:textId="77777777" w:rsidR="00DB0FA5" w:rsidRDefault="00DB0FA5" w:rsidP="00DB0FA5">
      <w:pPr>
        <w:ind w:firstLine="420"/>
      </w:pPr>
    </w:p>
    <w:p w14:paraId="4FAC73F5" w14:textId="77777777" w:rsidR="00DB0FA5" w:rsidRDefault="00DB0FA5" w:rsidP="00DB0FA5">
      <w:pPr>
        <w:ind w:firstLine="420"/>
      </w:pPr>
    </w:p>
    <w:p w14:paraId="25E96209" w14:textId="77777777" w:rsidR="00DB0FA5" w:rsidRDefault="00DB0FA5" w:rsidP="00DB0FA5">
      <w:pPr>
        <w:ind w:firstLine="420"/>
      </w:pPr>
    </w:p>
    <w:p w14:paraId="0562B98E" w14:textId="77777777" w:rsidR="00DB0FA5" w:rsidRDefault="00DB0FA5" w:rsidP="00DB0FA5">
      <w:pPr>
        <w:ind w:firstLine="420"/>
      </w:pPr>
    </w:p>
    <w:p w14:paraId="37753E99" w14:textId="77777777" w:rsidR="00DB0FA5" w:rsidRDefault="00DB0FA5" w:rsidP="00DB0FA5">
      <w:pPr>
        <w:ind w:firstLine="420"/>
      </w:pPr>
    </w:p>
    <w:p w14:paraId="27EF4E66" w14:textId="77777777" w:rsidR="00DB0FA5" w:rsidRDefault="00DB0FA5" w:rsidP="00DB0FA5">
      <w:pPr>
        <w:ind w:firstLine="420"/>
      </w:pPr>
    </w:p>
    <w:p w14:paraId="229F583A" w14:textId="77777777" w:rsidR="00DB0FA5" w:rsidRDefault="00DB0FA5" w:rsidP="00DB0FA5">
      <w:pPr>
        <w:ind w:firstLine="420"/>
      </w:pPr>
    </w:p>
    <w:p w14:paraId="56087340" w14:textId="77777777" w:rsidR="00DB0FA5" w:rsidRDefault="00DB0FA5" w:rsidP="00DB0FA5">
      <w:pPr>
        <w:ind w:firstLine="420"/>
      </w:pPr>
    </w:p>
    <w:p w14:paraId="1D3A3159" w14:textId="77777777" w:rsidR="00DB0FA5" w:rsidRDefault="00DB0FA5" w:rsidP="00DB0FA5">
      <w:pPr>
        <w:ind w:firstLine="420"/>
      </w:pPr>
    </w:p>
    <w:p w14:paraId="5C83E7AA" w14:textId="77777777" w:rsidR="00DB0FA5" w:rsidRDefault="00DB0FA5" w:rsidP="00DB0FA5">
      <w:pPr>
        <w:ind w:firstLine="420"/>
      </w:pPr>
    </w:p>
    <w:p w14:paraId="4B5B57C6" w14:textId="77777777" w:rsidR="00DB0FA5" w:rsidRDefault="00DB0FA5" w:rsidP="00DB0FA5">
      <w:pPr>
        <w:ind w:firstLine="420"/>
      </w:pPr>
    </w:p>
    <w:p w14:paraId="0A4319CE" w14:textId="77777777" w:rsidR="00DB0FA5" w:rsidRDefault="00DB0FA5" w:rsidP="00DB0FA5">
      <w:pPr>
        <w:ind w:firstLine="420"/>
      </w:pPr>
    </w:p>
    <w:p w14:paraId="4B41A344" w14:textId="77777777" w:rsidR="00DB0FA5" w:rsidRDefault="00DB0FA5" w:rsidP="00DB0FA5">
      <w:pPr>
        <w:ind w:firstLine="420"/>
      </w:pPr>
    </w:p>
    <w:p w14:paraId="302140B8" w14:textId="77777777" w:rsidR="00DB0FA5" w:rsidRDefault="00DB0FA5" w:rsidP="00DB0FA5">
      <w:pPr>
        <w:ind w:firstLine="420"/>
      </w:pPr>
    </w:p>
    <w:p w14:paraId="06BCA498" w14:textId="77777777" w:rsidR="00DB0FA5" w:rsidRDefault="00DB0FA5" w:rsidP="00DB0FA5">
      <w:pPr>
        <w:ind w:firstLine="420"/>
      </w:pPr>
    </w:p>
    <w:p w14:paraId="0E031537" w14:textId="77777777" w:rsidR="00DB0FA5" w:rsidRDefault="00DB0FA5" w:rsidP="00DB0FA5">
      <w:pPr>
        <w:ind w:firstLine="420"/>
      </w:pPr>
    </w:p>
    <w:p w14:paraId="2751A916" w14:textId="77777777" w:rsidR="00DB0FA5" w:rsidRDefault="00DB0FA5" w:rsidP="00DB0FA5">
      <w:pPr>
        <w:ind w:firstLine="420"/>
      </w:pPr>
    </w:p>
    <w:p w14:paraId="02D07D20" w14:textId="77777777" w:rsidR="00DB0FA5" w:rsidRDefault="00DB0FA5" w:rsidP="00DB0FA5">
      <w:pPr>
        <w:ind w:firstLine="420"/>
      </w:pPr>
    </w:p>
    <w:p w14:paraId="135CD6B8" w14:textId="77777777" w:rsidR="00DB0FA5" w:rsidRDefault="00DB0FA5" w:rsidP="00DB0FA5">
      <w:pPr>
        <w:ind w:firstLine="420"/>
      </w:pPr>
    </w:p>
    <w:p w14:paraId="6BA61D1F" w14:textId="77777777" w:rsidR="00DB0FA5" w:rsidRDefault="00DB0FA5" w:rsidP="00DB0FA5">
      <w:pPr>
        <w:ind w:firstLine="420"/>
      </w:pPr>
    </w:p>
    <w:p w14:paraId="5EB81BA8" w14:textId="77777777" w:rsidR="00DB0FA5" w:rsidRDefault="00DB0FA5" w:rsidP="00DB0FA5">
      <w:pPr>
        <w:ind w:firstLine="420"/>
      </w:pPr>
    </w:p>
    <w:p w14:paraId="5809DD5D" w14:textId="77777777" w:rsidR="00DB0FA5" w:rsidRDefault="00DB0FA5" w:rsidP="00DB0FA5">
      <w:pPr>
        <w:ind w:firstLine="420"/>
      </w:pPr>
    </w:p>
    <w:p w14:paraId="0D7E10C1" w14:textId="77777777" w:rsidR="00DB0FA5" w:rsidRDefault="00DB0FA5" w:rsidP="00DB0FA5">
      <w:pPr>
        <w:ind w:firstLine="420"/>
      </w:pPr>
    </w:p>
    <w:p w14:paraId="38557908" w14:textId="77777777" w:rsidR="00DB0FA5" w:rsidRDefault="00DB0FA5" w:rsidP="00DB0FA5">
      <w:pPr>
        <w:ind w:firstLine="420"/>
      </w:pPr>
    </w:p>
    <w:p w14:paraId="4210F53C" w14:textId="77777777" w:rsidR="00DB0FA5" w:rsidRDefault="00DB0FA5" w:rsidP="00DB0FA5">
      <w:pPr>
        <w:ind w:firstLine="420"/>
      </w:pPr>
    </w:p>
    <w:p w14:paraId="1F9CC3A9" w14:textId="77777777" w:rsidR="00DB0FA5" w:rsidRDefault="00DB0FA5" w:rsidP="00DB0FA5">
      <w:pPr>
        <w:ind w:firstLine="420"/>
      </w:pPr>
    </w:p>
    <w:p w14:paraId="5C0ADB19" w14:textId="77777777" w:rsidR="00DB0FA5" w:rsidRDefault="00DB0FA5" w:rsidP="00DB0FA5">
      <w:pPr>
        <w:ind w:firstLine="420"/>
      </w:pPr>
    </w:p>
    <w:p w14:paraId="0B4EA0BE" w14:textId="77777777" w:rsidR="00DB0FA5" w:rsidRDefault="00DB0FA5" w:rsidP="00DB0FA5">
      <w:pPr>
        <w:pStyle w:val="21"/>
      </w:pPr>
      <w:r>
        <w:rPr>
          <w:rFonts w:hint="eastAsia"/>
        </w:rPr>
        <w:t>第九章</w:t>
      </w:r>
      <w:r>
        <w:rPr>
          <w:rFonts w:hint="eastAsia"/>
        </w:rPr>
        <w:t xml:space="preserve">   </w:t>
      </w:r>
      <w:r>
        <w:rPr>
          <w:rFonts w:hint="eastAsia"/>
        </w:rPr>
        <w:t>多线程编程</w:t>
      </w:r>
      <w:r>
        <w:rPr>
          <w:rFonts w:hint="eastAsia"/>
        </w:rPr>
        <w:t xml:space="preserve"> </w:t>
      </w:r>
    </w:p>
    <w:p w14:paraId="62795617" w14:textId="77777777" w:rsidR="00DB0FA5" w:rsidRPr="00DC13D9" w:rsidRDefault="00DB0FA5" w:rsidP="00DB0FA5">
      <w:pPr>
        <w:ind w:firstLine="420"/>
      </w:pPr>
      <w:r w:rsidRPr="00DC13D9">
        <w:rPr>
          <w:rFonts w:hint="eastAsia"/>
        </w:rPr>
        <w:t>本章将分为两大部分进行讲解，</w:t>
      </w:r>
      <w:r>
        <w:rPr>
          <w:rFonts w:hint="eastAsia"/>
        </w:rPr>
        <w:t>第一</w:t>
      </w:r>
      <w:r w:rsidRPr="00DC13D9">
        <w:rPr>
          <w:rFonts w:hint="eastAsia"/>
        </w:rPr>
        <w:t>部分将引出线程的使用场景及基本概念，通过示例代码来说明一个线程创建到退出到回收的基本流程。</w:t>
      </w:r>
      <w:r>
        <w:rPr>
          <w:rFonts w:hint="eastAsia"/>
        </w:rPr>
        <w:t>第二</w:t>
      </w:r>
      <w:r w:rsidRPr="00DC13D9">
        <w:rPr>
          <w:rFonts w:hint="eastAsia"/>
        </w:rPr>
        <w:t>部分则会通过示例代码来说明如果控制好线程，从临界资源访问与线程的执行顺序控制上引出互斥锁、信号量的概念与使用方法。</w:t>
      </w:r>
    </w:p>
    <w:p w14:paraId="63E88B9E" w14:textId="77777777" w:rsidR="00DB0FA5" w:rsidRPr="00437B3B" w:rsidRDefault="00DB0FA5" w:rsidP="00DB0FA5">
      <w:pPr>
        <w:pStyle w:val="32"/>
      </w:pPr>
      <w:r>
        <w:t>9</w:t>
      </w:r>
      <w:r w:rsidRPr="00437B3B">
        <w:rPr>
          <w:rFonts w:hint="eastAsia"/>
        </w:rPr>
        <w:t xml:space="preserve">.1 </w:t>
      </w:r>
      <w:r w:rsidRPr="00437B3B">
        <w:rPr>
          <w:rFonts w:hint="eastAsia"/>
        </w:rPr>
        <w:t>线程的使用</w:t>
      </w:r>
    </w:p>
    <w:p w14:paraId="6B410F60" w14:textId="77777777" w:rsidR="00DB0FA5" w:rsidRDefault="00DB0FA5" w:rsidP="00DB0FA5">
      <w:pPr>
        <w:pStyle w:val="42"/>
      </w:pPr>
      <w:r>
        <w:t>9</w:t>
      </w:r>
      <w:r>
        <w:rPr>
          <w:rFonts w:hint="eastAsia"/>
        </w:rPr>
        <w:t xml:space="preserve">.1.1 </w:t>
      </w:r>
      <w:r>
        <w:rPr>
          <w:rFonts w:hint="eastAsia"/>
        </w:rPr>
        <w:t>为什么要使用多线程</w:t>
      </w:r>
    </w:p>
    <w:p w14:paraId="39F7D40E" w14:textId="77777777" w:rsidR="00DB0FA5" w:rsidRPr="00DC13D9" w:rsidRDefault="00DB0FA5" w:rsidP="00DB0FA5">
      <w:pPr>
        <w:ind w:firstLine="420"/>
      </w:pPr>
      <w:r w:rsidRPr="00DC13D9">
        <w:rPr>
          <w:rFonts w:hint="eastAsia"/>
        </w:rPr>
        <w:t>在编写代码时，是否会遇到以下的场景会感觉到难以下手？</w:t>
      </w:r>
    </w:p>
    <w:p w14:paraId="738EF26D" w14:textId="77777777" w:rsidR="00DB0FA5" w:rsidRPr="00DC13D9" w:rsidRDefault="00DB0FA5" w:rsidP="00DB0FA5">
      <w:pPr>
        <w:ind w:firstLine="420"/>
      </w:pPr>
      <w:r w:rsidRPr="00DC13D9">
        <w:rPr>
          <w:rFonts w:hint="eastAsia"/>
        </w:rPr>
        <w:t>要做2件事，一件需要阻塞等待，另一件需要实时进行。例如播放器：一边在屏幕上播放视频，一边在等待用户的按键操作。如果使用单线程的话，程序必须一会查询有无按键，一会播放视频。查询按键太久，就会导致视频播放卡顿；视频播放太久，就无法及时响应用户的操作。并且查询按键和播放视频的代码混杂在一起，代码丑陋。</w:t>
      </w:r>
    </w:p>
    <w:p w14:paraId="4DF73B87" w14:textId="77777777" w:rsidR="00DB0FA5" w:rsidRPr="00DC13D9" w:rsidRDefault="00DB0FA5" w:rsidP="00DB0FA5">
      <w:pPr>
        <w:ind w:firstLine="420"/>
      </w:pPr>
      <w:r w:rsidRPr="00DC13D9">
        <w:rPr>
          <w:rFonts w:hint="eastAsia"/>
        </w:rPr>
        <w:t>如果使用多线程，线程1单独处理按键，线程2单独处理播放，可以完美解决上述问题。</w:t>
      </w:r>
    </w:p>
    <w:p w14:paraId="20B394AB" w14:textId="77777777" w:rsidR="00DB0FA5" w:rsidRDefault="00DB0FA5" w:rsidP="00DB0FA5">
      <w:pPr>
        <w:ind w:firstLine="420"/>
        <w:jc w:val="left"/>
        <w:rPr>
          <w:szCs w:val="21"/>
        </w:rPr>
      </w:pPr>
    </w:p>
    <w:p w14:paraId="245B29CE" w14:textId="77777777" w:rsidR="00DB0FA5" w:rsidRDefault="00DB0FA5" w:rsidP="00DB0FA5">
      <w:pPr>
        <w:pStyle w:val="42"/>
      </w:pPr>
      <w:r>
        <w:t>9</w:t>
      </w:r>
      <w:r>
        <w:rPr>
          <w:rFonts w:hint="eastAsia"/>
        </w:rPr>
        <w:t xml:space="preserve">.1.2 </w:t>
      </w:r>
      <w:r>
        <w:rPr>
          <w:rFonts w:hint="eastAsia"/>
        </w:rPr>
        <w:t>线程概念</w:t>
      </w:r>
    </w:p>
    <w:p w14:paraId="585F9AD4" w14:textId="77777777" w:rsidR="00DB0FA5" w:rsidRPr="00DC13D9" w:rsidRDefault="00DB0FA5" w:rsidP="00DB0FA5">
      <w:pPr>
        <w:ind w:firstLine="420"/>
      </w:pPr>
      <w:r w:rsidRPr="00DC13D9">
        <w:rPr>
          <w:rFonts w:hint="eastAsia"/>
        </w:rPr>
        <w:t>所谓线程，就是操作系统所能调度的最小单位。普通的进程，只有一个线程在执行对应的逻辑。我们可以通过多线程编程，使一个进程可以去执行多个不同的任务。相比</w:t>
      </w:r>
      <w:proofErr w:type="gramStart"/>
      <w:r w:rsidRPr="00DC13D9">
        <w:rPr>
          <w:rFonts w:hint="eastAsia"/>
        </w:rPr>
        <w:t>多进程</w:t>
      </w:r>
      <w:proofErr w:type="gramEnd"/>
      <w:r w:rsidRPr="00DC13D9">
        <w:rPr>
          <w:rFonts w:hint="eastAsia"/>
        </w:rPr>
        <w:t>编程而言，线程享有共享资源，即在进程中出现的全局变量，每个线程都可以去访问它，与进程共享“4G”内存空间，使得系统资源消耗减少。本章节来讨论Linux下POSIX线程。</w:t>
      </w:r>
    </w:p>
    <w:p w14:paraId="66C38C6F" w14:textId="77777777" w:rsidR="00DB0FA5" w:rsidRPr="0061586A" w:rsidRDefault="00DB0FA5" w:rsidP="00DB0FA5">
      <w:pPr>
        <w:ind w:firstLine="420"/>
      </w:pPr>
    </w:p>
    <w:p w14:paraId="76EF5ADC" w14:textId="77777777" w:rsidR="00DB0FA5" w:rsidRDefault="00DB0FA5" w:rsidP="00DB0FA5">
      <w:pPr>
        <w:pStyle w:val="42"/>
      </w:pPr>
      <w:r>
        <w:t>9</w:t>
      </w:r>
      <w:r>
        <w:rPr>
          <w:rFonts w:hint="eastAsia"/>
        </w:rPr>
        <w:t xml:space="preserve">.1.3 </w:t>
      </w:r>
      <w:r>
        <w:rPr>
          <w:rFonts w:hint="eastAsia"/>
        </w:rPr>
        <w:t>线程的标识</w:t>
      </w:r>
      <w:proofErr w:type="spellStart"/>
      <w:r>
        <w:rPr>
          <w:rFonts w:hint="eastAsia"/>
        </w:rPr>
        <w:t>pthread_t</w:t>
      </w:r>
      <w:proofErr w:type="spellEnd"/>
    </w:p>
    <w:p w14:paraId="577D9046" w14:textId="77777777" w:rsidR="00DB0FA5" w:rsidRPr="00DC13D9" w:rsidRDefault="00DB0FA5" w:rsidP="00DB0FA5">
      <w:pPr>
        <w:ind w:firstLine="420"/>
      </w:pPr>
      <w:r w:rsidRPr="00DC13D9">
        <w:rPr>
          <w:rFonts w:hint="eastAsia"/>
        </w:rPr>
        <w:t>对于进程而言，每一个进程都有一个唯一对应的</w:t>
      </w:r>
      <w:proofErr w:type="spellStart"/>
      <w:r w:rsidRPr="00DC13D9">
        <w:rPr>
          <w:rFonts w:hint="eastAsia"/>
        </w:rPr>
        <w:t>PID</w:t>
      </w:r>
      <w:proofErr w:type="spellEnd"/>
      <w:r w:rsidRPr="00DC13D9">
        <w:rPr>
          <w:rFonts w:hint="eastAsia"/>
        </w:rPr>
        <w:t>号来表示该进程，而对于线程而言，也有一个“类似于进程的</w:t>
      </w:r>
      <w:proofErr w:type="spellStart"/>
      <w:r w:rsidRPr="00DC13D9">
        <w:rPr>
          <w:rFonts w:hint="eastAsia"/>
        </w:rPr>
        <w:t>PID</w:t>
      </w:r>
      <w:proofErr w:type="spellEnd"/>
      <w:r w:rsidRPr="00DC13D9">
        <w:rPr>
          <w:rFonts w:hint="eastAsia"/>
        </w:rPr>
        <w:t>号”，名为</w:t>
      </w:r>
      <w:proofErr w:type="spellStart"/>
      <w:r w:rsidRPr="00DC13D9">
        <w:rPr>
          <w:rFonts w:hint="eastAsia"/>
        </w:rPr>
        <w:t>tid</w:t>
      </w:r>
      <w:proofErr w:type="spellEnd"/>
      <w:r w:rsidRPr="00DC13D9">
        <w:rPr>
          <w:rFonts w:hint="eastAsia"/>
        </w:rPr>
        <w:t>，其本质是一个</w:t>
      </w:r>
      <w:proofErr w:type="spellStart"/>
      <w:r w:rsidRPr="00DC13D9">
        <w:rPr>
          <w:rFonts w:hint="eastAsia"/>
        </w:rPr>
        <w:t>pthread_t</w:t>
      </w:r>
      <w:proofErr w:type="spellEnd"/>
      <w:r w:rsidRPr="00DC13D9">
        <w:rPr>
          <w:rFonts w:hint="eastAsia"/>
        </w:rPr>
        <w:t>类型的变量。</w:t>
      </w:r>
      <w:proofErr w:type="gramStart"/>
      <w:r w:rsidRPr="00DC13D9">
        <w:rPr>
          <w:rFonts w:hint="eastAsia"/>
        </w:rPr>
        <w:t>线程号</w:t>
      </w:r>
      <w:proofErr w:type="gramEnd"/>
      <w:r w:rsidRPr="00DC13D9">
        <w:rPr>
          <w:rFonts w:hint="eastAsia"/>
        </w:rPr>
        <w:t>与进程号是表示线程和进程的唯一标识，但是对于</w:t>
      </w:r>
      <w:proofErr w:type="gramStart"/>
      <w:r w:rsidRPr="00DC13D9">
        <w:rPr>
          <w:rFonts w:hint="eastAsia"/>
        </w:rPr>
        <w:t>线程号而言</w:t>
      </w:r>
      <w:proofErr w:type="gramEnd"/>
      <w:r w:rsidRPr="00DC13D9">
        <w:rPr>
          <w:rFonts w:hint="eastAsia"/>
        </w:rPr>
        <w:t>，其仅仅在其所属的进程上下文中才有意义。</w:t>
      </w:r>
    </w:p>
    <w:p w14:paraId="0714AC11" w14:textId="77777777" w:rsidR="00DB0FA5" w:rsidRDefault="00DB0FA5" w:rsidP="00DB0FA5">
      <w:pPr>
        <w:shd w:val="clear" w:color="auto" w:fill="C0C0C0"/>
        <w:ind w:firstLineChars="0" w:firstLine="0"/>
      </w:pPr>
      <w:r>
        <w:rPr>
          <w:rFonts w:hint="eastAsia"/>
        </w:rPr>
        <w:t>获取线程号</w:t>
      </w:r>
    </w:p>
    <w:p w14:paraId="3F19CB76" w14:textId="77777777" w:rsidR="00DB0FA5" w:rsidRDefault="00DB0FA5" w:rsidP="00DB0FA5">
      <w:pPr>
        <w:shd w:val="clear" w:color="auto" w:fill="C0C0C0"/>
        <w:ind w:firstLineChars="0" w:firstLine="0"/>
      </w:pPr>
      <w:r>
        <w:t>#include &lt;</w:t>
      </w:r>
      <w:proofErr w:type="spellStart"/>
      <w:r>
        <w:t>pthread.h</w:t>
      </w:r>
      <w:proofErr w:type="spellEnd"/>
      <w:r>
        <w:t>&gt;</w:t>
      </w:r>
    </w:p>
    <w:p w14:paraId="5B9F4C0D" w14:textId="77777777" w:rsidR="00DB0FA5" w:rsidRDefault="00DB0FA5" w:rsidP="00DB0FA5">
      <w:pPr>
        <w:shd w:val="clear" w:color="auto" w:fill="C0C0C0"/>
        <w:ind w:firstLineChars="0" w:firstLine="0"/>
      </w:pPr>
      <w:proofErr w:type="spellStart"/>
      <w:r>
        <w:t>pthread_t</w:t>
      </w:r>
      <w:proofErr w:type="spellEnd"/>
      <w:r>
        <w:t xml:space="preserve"> </w:t>
      </w:r>
      <w:proofErr w:type="spellStart"/>
      <w:r>
        <w:t>pthread_self</w:t>
      </w:r>
      <w:proofErr w:type="spellEnd"/>
      <w:r>
        <w:t>(void);</w:t>
      </w:r>
    </w:p>
    <w:p w14:paraId="093574EE" w14:textId="77777777" w:rsidR="00DB0FA5" w:rsidRPr="00A0498C" w:rsidRDefault="00DB0FA5" w:rsidP="00DB0FA5">
      <w:pPr>
        <w:shd w:val="clear" w:color="auto" w:fill="C0C0C0"/>
        <w:ind w:firstLineChars="0" w:firstLine="0"/>
      </w:pPr>
      <w:r>
        <w:rPr>
          <w:rFonts w:hint="eastAsia"/>
        </w:rPr>
        <w:t>成功：返回线程号</w:t>
      </w:r>
    </w:p>
    <w:p w14:paraId="62D378A5" w14:textId="77777777" w:rsidR="00DB0FA5" w:rsidRPr="00DC13D9" w:rsidRDefault="00DB0FA5" w:rsidP="00DB0FA5">
      <w:pPr>
        <w:ind w:firstLine="420"/>
      </w:pPr>
    </w:p>
    <w:p w14:paraId="65C835E5" w14:textId="77777777" w:rsidR="00DB0FA5" w:rsidRPr="00DC13D9" w:rsidRDefault="00DB0FA5" w:rsidP="00DB0FA5">
      <w:pPr>
        <w:ind w:firstLine="420"/>
      </w:pPr>
      <w:r w:rsidRPr="00DC13D9">
        <w:rPr>
          <w:rFonts w:hint="eastAsia"/>
        </w:rPr>
        <w:t>在程序中，可以通过函数</w:t>
      </w:r>
      <w:proofErr w:type="spellStart"/>
      <w:r w:rsidRPr="00DC13D9">
        <w:rPr>
          <w:rFonts w:hint="eastAsia"/>
        </w:rPr>
        <w:t>pthread_self</w:t>
      </w:r>
      <w:proofErr w:type="spellEnd"/>
      <w:r w:rsidRPr="00DC13D9">
        <w:rPr>
          <w:rFonts w:hint="eastAsia"/>
        </w:rPr>
        <w:t>，来返回当前线程的线程号，例程1给出了打印线程</w:t>
      </w:r>
      <w:proofErr w:type="spellStart"/>
      <w:r w:rsidRPr="00DC13D9">
        <w:rPr>
          <w:rFonts w:hint="eastAsia"/>
        </w:rPr>
        <w:t>tid</w:t>
      </w:r>
      <w:proofErr w:type="spellEnd"/>
      <w:r w:rsidRPr="00DC13D9">
        <w:rPr>
          <w:rFonts w:hint="eastAsia"/>
        </w:rPr>
        <w:t>号。</w:t>
      </w:r>
    </w:p>
    <w:p w14:paraId="4CC877DE" w14:textId="77777777" w:rsidR="00DB0FA5" w:rsidRPr="00DC13D9" w:rsidRDefault="00DB0FA5" w:rsidP="00DB0FA5">
      <w:pPr>
        <w:ind w:firstLine="420"/>
      </w:pPr>
    </w:p>
    <w:p w14:paraId="41AB6C25" w14:textId="77777777" w:rsidR="00DB0FA5" w:rsidRDefault="00DB0FA5" w:rsidP="00DB0FA5">
      <w:pPr>
        <w:ind w:firstLine="420"/>
      </w:pPr>
      <w:r>
        <w:rPr>
          <w:rFonts w:hint="eastAsia"/>
        </w:rPr>
        <w:t>使用G</w:t>
      </w:r>
      <w:r>
        <w:t>IT</w:t>
      </w:r>
      <w:r>
        <w:rPr>
          <w:rFonts w:hint="eastAsia"/>
        </w:rPr>
        <w:t>下载所有源码后，本节源码位于如下目录：</w:t>
      </w:r>
    </w:p>
    <w:p w14:paraId="6860A1E1" w14:textId="77777777" w:rsidR="00DB0FA5" w:rsidRDefault="00DB0FA5" w:rsidP="00DB0FA5">
      <w:pPr>
        <w:shd w:val="clear" w:color="auto" w:fill="C0C0C0"/>
        <w:ind w:firstLineChars="0" w:firstLine="0"/>
      </w:pPr>
      <w:r>
        <w:t>01_all_series_quickstart\</w:t>
      </w:r>
    </w:p>
    <w:p w14:paraId="5E2F17CB" w14:textId="77777777" w:rsidR="00DB0FA5" w:rsidRDefault="00DB0FA5" w:rsidP="00DB0FA5">
      <w:pPr>
        <w:shd w:val="clear" w:color="auto" w:fill="C0C0C0"/>
        <w:ind w:firstLine="420"/>
      </w:pPr>
      <w:r>
        <w:t>04_嵌入式Linux应用开发基础知识\</w:t>
      </w:r>
      <w:r w:rsidRPr="00472C63">
        <w:t>source\13_thread\01_文档配套源码</w:t>
      </w:r>
    </w:p>
    <w:p w14:paraId="4FB0A588" w14:textId="77777777" w:rsidR="00DB0FA5" w:rsidRDefault="00DB0FA5" w:rsidP="00DB0FA5">
      <w:pPr>
        <w:shd w:val="clear" w:color="auto" w:fill="C0C0C0"/>
        <w:ind w:firstLineChars="400" w:firstLine="840"/>
      </w:pPr>
      <w:r w:rsidRPr="00472C63">
        <w:t>Pthread_Text1.c</w:t>
      </w:r>
    </w:p>
    <w:p w14:paraId="46CB23A1" w14:textId="77777777" w:rsidR="00DB0FA5" w:rsidRDefault="00DB0FA5" w:rsidP="00DB0FA5">
      <w:pPr>
        <w:tabs>
          <w:tab w:val="left" w:pos="312"/>
        </w:tabs>
        <w:ind w:firstLine="420"/>
        <w:jc w:val="left"/>
        <w:rPr>
          <w:szCs w:val="21"/>
        </w:rPr>
      </w:pPr>
    </w:p>
    <w:p w14:paraId="7A22AD6E" w14:textId="77777777" w:rsidR="00DB0FA5" w:rsidRPr="00DC13D9" w:rsidRDefault="00DB0FA5" w:rsidP="00DB0FA5">
      <w:pPr>
        <w:ind w:firstLine="420"/>
      </w:pPr>
      <w:r w:rsidRPr="00DC13D9">
        <w:rPr>
          <w:rFonts w:hint="eastAsia"/>
        </w:rPr>
        <w:t>测试例程1：（Phtread_txex1.c）</w:t>
      </w:r>
    </w:p>
    <w:p w14:paraId="1F643BEA" w14:textId="77777777" w:rsidR="00DB0FA5" w:rsidRPr="00DC13D9" w:rsidRDefault="00DB0FA5" w:rsidP="00DB0FA5">
      <w:pPr>
        <w:ind w:firstLine="420"/>
      </w:pPr>
    </w:p>
    <w:p w14:paraId="635B49A9" w14:textId="77777777" w:rsidR="00DB0FA5" w:rsidRDefault="00DB0FA5" w:rsidP="00DB0FA5">
      <w:pPr>
        <w:shd w:val="clear" w:color="auto" w:fill="C0C0C0"/>
        <w:ind w:firstLine="420"/>
      </w:pPr>
      <w:r>
        <w:rPr>
          <w:rFonts w:hint="eastAsia"/>
        </w:rPr>
        <w:t>1</w:t>
      </w:r>
      <w:r>
        <w:rPr>
          <w:rFonts w:hint="eastAsia"/>
        </w:rPr>
        <w:tab/>
        <w:t>#include &lt;</w:t>
      </w:r>
      <w:proofErr w:type="spellStart"/>
      <w:r>
        <w:rPr>
          <w:rFonts w:hint="eastAsia"/>
        </w:rPr>
        <w:t>pthread.h</w:t>
      </w:r>
      <w:proofErr w:type="spellEnd"/>
      <w:r>
        <w:rPr>
          <w:rFonts w:hint="eastAsia"/>
        </w:rPr>
        <w:t>&gt;</w:t>
      </w:r>
    </w:p>
    <w:p w14:paraId="4025C770" w14:textId="77777777" w:rsidR="00DB0FA5" w:rsidRDefault="00DB0FA5" w:rsidP="00DB0FA5">
      <w:pPr>
        <w:shd w:val="clear" w:color="auto" w:fill="C0C0C0"/>
        <w:ind w:firstLine="420"/>
      </w:pPr>
      <w:r>
        <w:rPr>
          <w:rFonts w:hint="eastAsia"/>
        </w:rPr>
        <w:t>2</w:t>
      </w:r>
      <w:r>
        <w:rPr>
          <w:rFonts w:hint="eastAsia"/>
        </w:rPr>
        <w:tab/>
        <w:t>#include &lt;</w:t>
      </w:r>
      <w:proofErr w:type="spellStart"/>
      <w:r>
        <w:rPr>
          <w:rFonts w:hint="eastAsia"/>
        </w:rPr>
        <w:t>stdio.h</w:t>
      </w:r>
      <w:proofErr w:type="spellEnd"/>
      <w:r>
        <w:rPr>
          <w:rFonts w:hint="eastAsia"/>
        </w:rPr>
        <w:t>&gt;</w:t>
      </w:r>
    </w:p>
    <w:p w14:paraId="0460F4E0" w14:textId="77777777" w:rsidR="00DB0FA5" w:rsidRDefault="00DB0FA5" w:rsidP="00DB0FA5">
      <w:pPr>
        <w:shd w:val="clear" w:color="auto" w:fill="C0C0C0"/>
        <w:ind w:firstLine="420"/>
      </w:pPr>
      <w:r>
        <w:rPr>
          <w:rFonts w:hint="eastAsia"/>
        </w:rPr>
        <w:t>3</w:t>
      </w:r>
    </w:p>
    <w:p w14:paraId="169ED90B" w14:textId="77777777" w:rsidR="00DB0FA5" w:rsidRDefault="00DB0FA5" w:rsidP="00DB0FA5">
      <w:pPr>
        <w:shd w:val="clear" w:color="auto" w:fill="C0C0C0"/>
        <w:ind w:firstLine="420"/>
      </w:pPr>
      <w:r>
        <w:rPr>
          <w:rFonts w:hint="eastAsia"/>
        </w:rPr>
        <w:t>4</w:t>
      </w:r>
      <w:r>
        <w:rPr>
          <w:rFonts w:hint="eastAsia"/>
        </w:rPr>
        <w:tab/>
        <w:t xml:space="preserve">int </w:t>
      </w:r>
      <w:proofErr w:type="gramStart"/>
      <w:r>
        <w:rPr>
          <w:rFonts w:hint="eastAsia"/>
        </w:rPr>
        <w:t>main(</w:t>
      </w:r>
      <w:proofErr w:type="gramEnd"/>
      <w:r>
        <w:rPr>
          <w:rFonts w:hint="eastAsia"/>
        </w:rPr>
        <w:t>)</w:t>
      </w:r>
    </w:p>
    <w:p w14:paraId="66F94027" w14:textId="77777777" w:rsidR="00DB0FA5" w:rsidRDefault="00DB0FA5" w:rsidP="00DB0FA5">
      <w:pPr>
        <w:shd w:val="clear" w:color="auto" w:fill="C0C0C0"/>
        <w:ind w:firstLine="420"/>
      </w:pPr>
      <w:r>
        <w:rPr>
          <w:rFonts w:hint="eastAsia"/>
        </w:rPr>
        <w:t>5</w:t>
      </w:r>
      <w:r>
        <w:rPr>
          <w:rFonts w:hint="eastAsia"/>
        </w:rPr>
        <w:tab/>
        <w:t>{</w:t>
      </w:r>
    </w:p>
    <w:p w14:paraId="031F0B1D" w14:textId="77777777" w:rsidR="00DB0FA5" w:rsidRDefault="00DB0FA5" w:rsidP="00DB0FA5">
      <w:pPr>
        <w:shd w:val="clear" w:color="auto" w:fill="C0C0C0"/>
        <w:ind w:firstLine="420"/>
      </w:pPr>
      <w:r>
        <w:rPr>
          <w:rFonts w:hint="eastAsia"/>
        </w:rPr>
        <w:t>6</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spellEnd"/>
      <w:r>
        <w:rPr>
          <w:rFonts w:hint="eastAsia"/>
        </w:rPr>
        <w:t xml:space="preserve"> = </w:t>
      </w:r>
      <w:proofErr w:type="spellStart"/>
      <w:r>
        <w:rPr>
          <w:rFonts w:hint="eastAsia"/>
        </w:rPr>
        <w:t>pthread_self</w:t>
      </w:r>
      <w:proofErr w:type="spellEnd"/>
      <w:r>
        <w:rPr>
          <w:rFonts w:hint="eastAsia"/>
        </w:rPr>
        <w:t>();//获取主线程的</w:t>
      </w:r>
      <w:proofErr w:type="spellStart"/>
      <w:r>
        <w:rPr>
          <w:rFonts w:hint="eastAsia"/>
        </w:rPr>
        <w:t>tid</w:t>
      </w:r>
      <w:proofErr w:type="spellEnd"/>
      <w:r>
        <w:rPr>
          <w:rFonts w:hint="eastAsia"/>
        </w:rPr>
        <w:t>号</w:t>
      </w:r>
    </w:p>
    <w:p w14:paraId="58F9FD13" w14:textId="77777777" w:rsidR="00DB0FA5" w:rsidRDefault="00DB0FA5" w:rsidP="00DB0FA5">
      <w:pPr>
        <w:shd w:val="clear" w:color="auto" w:fill="C0C0C0"/>
        <w:ind w:firstLine="420"/>
      </w:pPr>
      <w:r>
        <w:rPr>
          <w:rFonts w:hint="eastAsia"/>
        </w:rPr>
        <w:t>7</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tid</w:t>
      </w:r>
      <w:proofErr w:type="spellEnd"/>
      <w:r>
        <w:rPr>
          <w:rFonts w:hint="eastAsia"/>
        </w:rPr>
        <w:t xml:space="preserve"> = %</w:t>
      </w:r>
      <w:proofErr w:type="spellStart"/>
      <w:r>
        <w:rPr>
          <w:rFonts w:hint="eastAsia"/>
        </w:rPr>
        <w:t>lu</w:t>
      </w:r>
      <w:proofErr w:type="spellEnd"/>
      <w:r>
        <w:rPr>
          <w:rFonts w:hint="eastAsia"/>
        </w:rPr>
        <w:t>\n",(unsigned long)</w:t>
      </w:r>
      <w:proofErr w:type="spellStart"/>
      <w:r>
        <w:rPr>
          <w:rFonts w:hint="eastAsia"/>
        </w:rPr>
        <w:t>tid</w:t>
      </w:r>
      <w:proofErr w:type="spellEnd"/>
      <w:r>
        <w:rPr>
          <w:rFonts w:hint="eastAsia"/>
        </w:rPr>
        <w:t>);</w:t>
      </w:r>
    </w:p>
    <w:p w14:paraId="096E9BD3" w14:textId="77777777" w:rsidR="00DB0FA5" w:rsidRDefault="00DB0FA5" w:rsidP="00DB0FA5">
      <w:pPr>
        <w:shd w:val="clear" w:color="auto" w:fill="C0C0C0"/>
        <w:ind w:firstLine="420"/>
      </w:pPr>
      <w:r>
        <w:rPr>
          <w:rFonts w:hint="eastAsia"/>
        </w:rPr>
        <w:t>8       return 0;</w:t>
      </w:r>
    </w:p>
    <w:p w14:paraId="735C9091" w14:textId="77777777" w:rsidR="00DB0FA5" w:rsidRDefault="00DB0FA5" w:rsidP="00DB0FA5">
      <w:pPr>
        <w:shd w:val="clear" w:color="auto" w:fill="C0C0C0"/>
        <w:ind w:firstLine="420"/>
      </w:pPr>
      <w:r>
        <w:rPr>
          <w:rFonts w:hint="eastAsia"/>
        </w:rPr>
        <w:t>9</w:t>
      </w:r>
      <w:r>
        <w:rPr>
          <w:rFonts w:hint="eastAsia"/>
        </w:rPr>
        <w:tab/>
        <w:t>}</w:t>
      </w:r>
    </w:p>
    <w:p w14:paraId="4122FD3E" w14:textId="77777777" w:rsidR="00DB0FA5" w:rsidRPr="00DC13D9" w:rsidRDefault="00DB0FA5" w:rsidP="00DB0FA5">
      <w:pPr>
        <w:ind w:firstLine="420"/>
      </w:pPr>
    </w:p>
    <w:p w14:paraId="765A0305" w14:textId="77777777" w:rsidR="00DB0FA5" w:rsidRPr="00DC13D9" w:rsidRDefault="00DB0FA5" w:rsidP="00DB0FA5">
      <w:pPr>
        <w:ind w:firstLine="420"/>
      </w:pPr>
      <w:r w:rsidRPr="00DC13D9">
        <w:rPr>
          <w:rFonts w:hint="eastAsia"/>
        </w:rPr>
        <w:t>注意：因采用POSIX线程接口，故在要编译的时候包含</w:t>
      </w:r>
      <w:proofErr w:type="spellStart"/>
      <w:r w:rsidRPr="00DC13D9">
        <w:rPr>
          <w:rFonts w:hint="eastAsia"/>
        </w:rPr>
        <w:t>pthread</w:t>
      </w:r>
      <w:proofErr w:type="spellEnd"/>
      <w:r w:rsidRPr="00DC13D9">
        <w:rPr>
          <w:rFonts w:hint="eastAsia"/>
        </w:rPr>
        <w:t>库，使用</w:t>
      </w:r>
      <w:proofErr w:type="spellStart"/>
      <w:r w:rsidRPr="00DC13D9">
        <w:rPr>
          <w:rFonts w:hint="eastAsia"/>
        </w:rPr>
        <w:t>gcc</w:t>
      </w:r>
      <w:proofErr w:type="spellEnd"/>
      <w:r w:rsidRPr="00DC13D9">
        <w:rPr>
          <w:rFonts w:hint="eastAsia"/>
        </w:rPr>
        <w:t>编译应</w:t>
      </w:r>
      <w:proofErr w:type="spellStart"/>
      <w:r w:rsidRPr="00DC13D9">
        <w:rPr>
          <w:rFonts w:hint="eastAsia"/>
        </w:rPr>
        <w:t>gcc</w:t>
      </w:r>
      <w:proofErr w:type="spellEnd"/>
      <w:r w:rsidRPr="00DC13D9">
        <w:rPr>
          <w:rFonts w:hint="eastAsia"/>
        </w:rPr>
        <w:t xml:space="preserve"> </w:t>
      </w:r>
      <w:proofErr w:type="spellStart"/>
      <w:r w:rsidRPr="00DC13D9">
        <w:rPr>
          <w:rFonts w:hint="eastAsia"/>
        </w:rPr>
        <w:t>xxx.c</w:t>
      </w:r>
      <w:proofErr w:type="spellEnd"/>
      <w:r w:rsidRPr="00DC13D9">
        <w:rPr>
          <w:rFonts w:hint="eastAsia"/>
        </w:rPr>
        <w:t xml:space="preserve"> -</w:t>
      </w:r>
      <w:proofErr w:type="spellStart"/>
      <w:r w:rsidRPr="00DC13D9">
        <w:rPr>
          <w:rFonts w:hint="eastAsia"/>
        </w:rPr>
        <w:t>lpthread</w:t>
      </w:r>
      <w:proofErr w:type="spellEnd"/>
      <w:r w:rsidRPr="00DC13D9">
        <w:rPr>
          <w:rFonts w:hint="eastAsia"/>
        </w:rPr>
        <w:t xml:space="preserve"> 方可编译多线程程序。</w:t>
      </w:r>
    </w:p>
    <w:p w14:paraId="7632CC4D" w14:textId="77777777" w:rsidR="00DB0FA5" w:rsidRPr="00DC13D9" w:rsidRDefault="00DB0FA5" w:rsidP="00DB0FA5">
      <w:pPr>
        <w:ind w:firstLine="420"/>
      </w:pPr>
    </w:p>
    <w:p w14:paraId="15D49EFC" w14:textId="77777777" w:rsidR="00DB0FA5" w:rsidRPr="00DC13D9" w:rsidRDefault="00DB0FA5" w:rsidP="00DB0FA5">
      <w:pPr>
        <w:ind w:firstLine="420"/>
      </w:pPr>
      <w:r w:rsidRPr="00DC13D9">
        <w:rPr>
          <w:rFonts w:hint="eastAsia"/>
        </w:rPr>
        <w:t>编译结果：</w:t>
      </w:r>
    </w:p>
    <w:p w14:paraId="18E3EA83" w14:textId="77777777" w:rsidR="00DB0FA5" w:rsidRDefault="00DB0FA5" w:rsidP="00DB0FA5">
      <w:pPr>
        <w:tabs>
          <w:tab w:val="left" w:pos="312"/>
        </w:tabs>
        <w:ind w:firstLine="420"/>
        <w:jc w:val="left"/>
      </w:pPr>
      <w:r>
        <w:rPr>
          <w:noProof/>
        </w:rPr>
        <w:drawing>
          <wp:inline distT="0" distB="0" distL="114300" distR="114300" wp14:anchorId="10572F88" wp14:editId="7BC74121">
            <wp:extent cx="4556760" cy="510540"/>
            <wp:effectExtent l="0" t="0" r="0" b="7620"/>
            <wp:docPr id="28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0"/>
                    <a:stretch>
                      <a:fillRect/>
                    </a:stretch>
                  </pic:blipFill>
                  <pic:spPr>
                    <a:xfrm>
                      <a:off x="0" y="0"/>
                      <a:ext cx="4556760" cy="510540"/>
                    </a:xfrm>
                    <a:prstGeom prst="rect">
                      <a:avLst/>
                    </a:prstGeom>
                    <a:noFill/>
                    <a:ln>
                      <a:noFill/>
                    </a:ln>
                  </pic:spPr>
                </pic:pic>
              </a:graphicData>
            </a:graphic>
          </wp:inline>
        </w:drawing>
      </w:r>
    </w:p>
    <w:p w14:paraId="7AA86992" w14:textId="77777777" w:rsidR="00DB0FA5" w:rsidRPr="00DC13D9" w:rsidRDefault="00DB0FA5" w:rsidP="00DB0FA5">
      <w:pPr>
        <w:ind w:firstLine="420"/>
      </w:pPr>
    </w:p>
    <w:p w14:paraId="29E6F8E8" w14:textId="77777777" w:rsidR="00DB0FA5" w:rsidRPr="00D20EB5" w:rsidRDefault="00DB0FA5" w:rsidP="00DB0FA5">
      <w:pPr>
        <w:pStyle w:val="42"/>
      </w:pPr>
      <w:r>
        <w:t>9</w:t>
      </w:r>
      <w:r w:rsidRPr="00D20EB5">
        <w:rPr>
          <w:rFonts w:hint="eastAsia"/>
        </w:rPr>
        <w:t xml:space="preserve">.1.4 </w:t>
      </w:r>
      <w:r w:rsidRPr="00D20EB5">
        <w:rPr>
          <w:rFonts w:hint="eastAsia"/>
        </w:rPr>
        <w:t>线程的创建</w:t>
      </w:r>
    </w:p>
    <w:p w14:paraId="1CE7A14B" w14:textId="77777777" w:rsidR="00DB0FA5" w:rsidRPr="00DC13D9" w:rsidRDefault="00DB0FA5" w:rsidP="00DB0FA5">
      <w:pPr>
        <w:ind w:firstLine="420"/>
      </w:pPr>
      <w:r w:rsidRPr="00DC13D9">
        <w:rPr>
          <w:rFonts w:hint="eastAsia"/>
        </w:rPr>
        <w:t>怎么创建线程呢？使用</w:t>
      </w:r>
      <w:proofErr w:type="spellStart"/>
      <w:r w:rsidRPr="00DC13D9">
        <w:rPr>
          <w:rFonts w:hint="eastAsia"/>
        </w:rPr>
        <w:t>p</w:t>
      </w:r>
      <w:r w:rsidRPr="00DC13D9">
        <w:t>thread_create</w:t>
      </w:r>
      <w:proofErr w:type="spellEnd"/>
      <w:r w:rsidRPr="00DC13D9">
        <w:rPr>
          <w:rFonts w:hint="eastAsia"/>
        </w:rPr>
        <w:t>函数：</w:t>
      </w:r>
    </w:p>
    <w:p w14:paraId="7D2378E2" w14:textId="77777777" w:rsidR="00DB0FA5" w:rsidRDefault="00DB0FA5" w:rsidP="00DB0FA5">
      <w:pPr>
        <w:shd w:val="clear" w:color="auto" w:fill="C0C0C0"/>
        <w:ind w:firstLineChars="0" w:firstLine="0"/>
      </w:pPr>
      <w:r>
        <w:rPr>
          <w:rFonts w:hint="eastAsia"/>
        </w:rPr>
        <w:t>创建线程</w:t>
      </w:r>
    </w:p>
    <w:p w14:paraId="54E1709C" w14:textId="77777777" w:rsidR="00DB0FA5" w:rsidRDefault="00DB0FA5" w:rsidP="00DB0FA5">
      <w:pPr>
        <w:shd w:val="clear" w:color="auto" w:fill="C0C0C0"/>
        <w:ind w:firstLineChars="0" w:firstLine="0"/>
      </w:pPr>
      <w:r>
        <w:t>#include &lt;</w:t>
      </w:r>
      <w:proofErr w:type="spellStart"/>
      <w:r>
        <w:t>pthread.h</w:t>
      </w:r>
      <w:proofErr w:type="spellEnd"/>
      <w:r>
        <w:t>&gt;</w:t>
      </w:r>
    </w:p>
    <w:p w14:paraId="67A9E9E9" w14:textId="77777777" w:rsidR="00DB0FA5" w:rsidRPr="00A0498C" w:rsidRDefault="00DB0FA5" w:rsidP="00DB0FA5">
      <w:pPr>
        <w:shd w:val="clear" w:color="auto" w:fill="C0C0C0"/>
        <w:ind w:firstLineChars="0" w:firstLine="0"/>
      </w:pPr>
      <w:r>
        <w:t xml:space="preserve">int </w:t>
      </w:r>
      <w:proofErr w:type="spellStart"/>
      <w:r>
        <w:t>pthread_</w:t>
      </w:r>
      <w:proofErr w:type="gramStart"/>
      <w:r>
        <w:t>create</w:t>
      </w:r>
      <w:proofErr w:type="spellEnd"/>
      <w:r>
        <w:t>(</w:t>
      </w:r>
      <w:proofErr w:type="spellStart"/>
      <w:proofErr w:type="gramEnd"/>
      <w:r>
        <w:t>pthread_t</w:t>
      </w:r>
      <w:proofErr w:type="spellEnd"/>
      <w:r>
        <w:t xml:space="preserve"> *thread, const </w:t>
      </w:r>
      <w:proofErr w:type="spellStart"/>
      <w:r>
        <w:t>pthread_attr_t</w:t>
      </w:r>
      <w:proofErr w:type="spellEnd"/>
      <w:r>
        <w:t xml:space="preserve"> *</w:t>
      </w:r>
      <w:proofErr w:type="spellStart"/>
      <w:r>
        <w:t>attr,void</w:t>
      </w:r>
      <w:proofErr w:type="spellEnd"/>
      <w:r>
        <w:t xml:space="preserve"> *(*</w:t>
      </w:r>
      <w:proofErr w:type="spellStart"/>
      <w:r>
        <w:t>start_routine</w:t>
      </w:r>
      <w:proofErr w:type="spellEnd"/>
      <w:r>
        <w:t>) (void *), void *</w:t>
      </w:r>
      <w:proofErr w:type="spellStart"/>
      <w:r>
        <w:t>arg</w:t>
      </w:r>
      <w:proofErr w:type="spellEnd"/>
      <w:r>
        <w:t>);</w:t>
      </w:r>
    </w:p>
    <w:p w14:paraId="7C7F764B" w14:textId="77777777" w:rsidR="00DB0FA5" w:rsidRPr="00DC13D9" w:rsidRDefault="00DB0FA5" w:rsidP="00DB0FA5">
      <w:pPr>
        <w:ind w:firstLine="420"/>
      </w:pPr>
    </w:p>
    <w:p w14:paraId="40EA159B" w14:textId="77777777" w:rsidR="00DB0FA5" w:rsidRPr="00DC13D9" w:rsidRDefault="00DB0FA5" w:rsidP="00DB0FA5">
      <w:pPr>
        <w:ind w:firstLine="420"/>
      </w:pPr>
      <w:r w:rsidRPr="00DC13D9">
        <w:rPr>
          <w:rFonts w:hint="eastAsia"/>
        </w:rPr>
        <w:t>该函数第一个参数为</w:t>
      </w:r>
      <w:proofErr w:type="spellStart"/>
      <w:r w:rsidRPr="00DC13D9">
        <w:rPr>
          <w:rFonts w:hint="eastAsia"/>
        </w:rPr>
        <w:t>pthread_t</w:t>
      </w:r>
      <w:proofErr w:type="spellEnd"/>
      <w:r w:rsidRPr="00DC13D9">
        <w:rPr>
          <w:rFonts w:hint="eastAsia"/>
        </w:rPr>
        <w:t>指针，用来保存新建线程的线程号；</w:t>
      </w:r>
    </w:p>
    <w:p w14:paraId="6F4BA69C" w14:textId="77777777" w:rsidR="00DB0FA5" w:rsidRPr="00DC13D9" w:rsidRDefault="00DB0FA5" w:rsidP="00DB0FA5">
      <w:pPr>
        <w:ind w:firstLine="420"/>
      </w:pPr>
      <w:r w:rsidRPr="00DC13D9">
        <w:rPr>
          <w:rFonts w:hint="eastAsia"/>
        </w:rPr>
        <w:t>第二个参数表示了线程的属性，一般传入NULL表示默认属性；</w:t>
      </w:r>
    </w:p>
    <w:p w14:paraId="44439D91" w14:textId="77777777" w:rsidR="00DB0FA5" w:rsidRPr="00DC13D9" w:rsidRDefault="00DB0FA5" w:rsidP="00DB0FA5">
      <w:pPr>
        <w:ind w:firstLine="420"/>
      </w:pPr>
      <w:r w:rsidRPr="00DC13D9">
        <w:rPr>
          <w:rFonts w:hint="eastAsia"/>
        </w:rPr>
        <w:t>第三个参数是一个函数指针，就是线程执行的函数。这个函数返回值为void*，形参为void*。</w:t>
      </w:r>
    </w:p>
    <w:p w14:paraId="710096EB" w14:textId="77777777" w:rsidR="00DB0FA5" w:rsidRPr="00DC13D9" w:rsidRDefault="00DB0FA5" w:rsidP="00DB0FA5">
      <w:pPr>
        <w:ind w:firstLine="420"/>
      </w:pPr>
      <w:r w:rsidRPr="00DC13D9">
        <w:rPr>
          <w:rFonts w:hint="eastAsia"/>
        </w:rPr>
        <w:t>第四个参数则表示为向线程处理函数传入的参数，若</w:t>
      </w:r>
      <w:proofErr w:type="gramStart"/>
      <w:r w:rsidRPr="00DC13D9">
        <w:rPr>
          <w:rFonts w:hint="eastAsia"/>
        </w:rPr>
        <w:t>不</w:t>
      </w:r>
      <w:proofErr w:type="gramEnd"/>
      <w:r w:rsidRPr="00DC13D9">
        <w:rPr>
          <w:rFonts w:hint="eastAsia"/>
        </w:rPr>
        <w:t>传入，可用NULL填充，有关</w:t>
      </w:r>
      <w:proofErr w:type="gramStart"/>
      <w:r w:rsidRPr="00DC13D9">
        <w:rPr>
          <w:rFonts w:hint="eastAsia"/>
        </w:rPr>
        <w:t>线程传参后续</w:t>
      </w:r>
      <w:proofErr w:type="gramEnd"/>
      <w:r w:rsidRPr="00DC13D9">
        <w:rPr>
          <w:rFonts w:hint="eastAsia"/>
        </w:rPr>
        <w:t>小节会有详细的说明，接下来通过一个简单例程来使用该函数创建出一个线程。</w:t>
      </w:r>
    </w:p>
    <w:p w14:paraId="3EAAAE02" w14:textId="77777777" w:rsidR="00DB0FA5" w:rsidRDefault="00DB0FA5" w:rsidP="00DB0FA5">
      <w:pPr>
        <w:ind w:firstLine="420"/>
      </w:pPr>
    </w:p>
    <w:p w14:paraId="34E24749" w14:textId="77777777" w:rsidR="00DB0FA5" w:rsidRDefault="00DB0FA5" w:rsidP="00DB0FA5">
      <w:pPr>
        <w:ind w:firstLine="420"/>
      </w:pPr>
      <w:r>
        <w:rPr>
          <w:rFonts w:hint="eastAsia"/>
        </w:rPr>
        <w:t>使用G</w:t>
      </w:r>
      <w:r>
        <w:t>IT</w:t>
      </w:r>
      <w:r>
        <w:rPr>
          <w:rFonts w:hint="eastAsia"/>
        </w:rPr>
        <w:t>下载所有源码后，本节源码位于如下目录：</w:t>
      </w:r>
    </w:p>
    <w:p w14:paraId="67D59D13" w14:textId="77777777" w:rsidR="00DB0FA5" w:rsidRDefault="00DB0FA5" w:rsidP="00DB0FA5">
      <w:pPr>
        <w:shd w:val="clear" w:color="auto" w:fill="C0C0C0"/>
        <w:ind w:firstLineChars="0" w:firstLine="0"/>
      </w:pPr>
      <w:r>
        <w:t>01_all_series_quickstart\</w:t>
      </w:r>
    </w:p>
    <w:p w14:paraId="08F7CEC7" w14:textId="77777777" w:rsidR="00DB0FA5" w:rsidRDefault="00DB0FA5" w:rsidP="00DB0FA5">
      <w:pPr>
        <w:shd w:val="clear" w:color="auto" w:fill="C0C0C0"/>
        <w:ind w:firstLine="420"/>
      </w:pPr>
      <w:r>
        <w:t>04_嵌入式Linux应用开发基础知识\</w:t>
      </w:r>
      <w:r w:rsidRPr="00472C63">
        <w:t>source\13_thread\01_文档配套源码</w:t>
      </w:r>
    </w:p>
    <w:p w14:paraId="25C458D9" w14:textId="77777777" w:rsidR="00DB0FA5" w:rsidRDefault="00DB0FA5" w:rsidP="00DB0FA5">
      <w:pPr>
        <w:shd w:val="clear" w:color="auto" w:fill="C0C0C0"/>
        <w:ind w:firstLineChars="400" w:firstLine="840"/>
      </w:pPr>
      <w:r w:rsidRPr="00472C63">
        <w:t>Pthread_Text</w:t>
      </w:r>
      <w:r>
        <w:t>2</w:t>
      </w:r>
      <w:r w:rsidRPr="00472C63">
        <w:t>.c</w:t>
      </w:r>
    </w:p>
    <w:p w14:paraId="78914B47" w14:textId="77777777" w:rsidR="00DB0FA5" w:rsidRPr="00DC13D9" w:rsidRDefault="00DB0FA5" w:rsidP="00DB0FA5">
      <w:pPr>
        <w:ind w:firstLine="420"/>
      </w:pPr>
    </w:p>
    <w:p w14:paraId="7901E9D0" w14:textId="77777777" w:rsidR="00DB0FA5" w:rsidRPr="00DC13D9" w:rsidRDefault="00DB0FA5" w:rsidP="00DB0FA5">
      <w:pPr>
        <w:ind w:firstLine="420"/>
      </w:pPr>
      <w:r w:rsidRPr="00DC13D9">
        <w:rPr>
          <w:rFonts w:hint="eastAsia"/>
        </w:rPr>
        <w:t>测试例程2：（Phtread_txex2.c）</w:t>
      </w:r>
    </w:p>
    <w:p w14:paraId="5973B6B0" w14:textId="77777777" w:rsidR="00DB0FA5" w:rsidRPr="00DC13D9" w:rsidRDefault="00DB0FA5" w:rsidP="00DB0FA5">
      <w:pPr>
        <w:ind w:firstLine="420"/>
      </w:pPr>
    </w:p>
    <w:p w14:paraId="47346DF5" w14:textId="77777777" w:rsidR="00DB0FA5" w:rsidRDefault="00DB0FA5" w:rsidP="00DB0FA5">
      <w:pPr>
        <w:shd w:val="clear" w:color="auto" w:fill="C0C0C0"/>
        <w:ind w:firstLine="420"/>
      </w:pPr>
      <w:r>
        <w:rPr>
          <w:rFonts w:hint="eastAsia"/>
        </w:rPr>
        <w:t xml:space="preserve">1 </w:t>
      </w:r>
      <w:r>
        <w:rPr>
          <w:rFonts w:hint="eastAsia"/>
        </w:rPr>
        <w:tab/>
        <w:t>#include &lt;</w:t>
      </w:r>
      <w:proofErr w:type="spellStart"/>
      <w:r>
        <w:rPr>
          <w:rFonts w:hint="eastAsia"/>
        </w:rPr>
        <w:t>pthread.h</w:t>
      </w:r>
      <w:proofErr w:type="spellEnd"/>
      <w:r>
        <w:rPr>
          <w:rFonts w:hint="eastAsia"/>
        </w:rPr>
        <w:t>&gt;</w:t>
      </w:r>
    </w:p>
    <w:p w14:paraId="416B18AF"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stdio.h</w:t>
      </w:r>
      <w:proofErr w:type="spellEnd"/>
      <w:r>
        <w:rPr>
          <w:rFonts w:hint="eastAsia"/>
        </w:rPr>
        <w:t>&gt;</w:t>
      </w:r>
    </w:p>
    <w:p w14:paraId="449ED2C2"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unistd.h</w:t>
      </w:r>
      <w:proofErr w:type="spellEnd"/>
      <w:r>
        <w:rPr>
          <w:rFonts w:hint="eastAsia"/>
        </w:rPr>
        <w:t>&gt;</w:t>
      </w:r>
    </w:p>
    <w:p w14:paraId="1C082682"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errno.h</w:t>
      </w:r>
      <w:proofErr w:type="spellEnd"/>
      <w:r>
        <w:rPr>
          <w:rFonts w:hint="eastAsia"/>
        </w:rPr>
        <w:t>&gt;</w:t>
      </w:r>
    </w:p>
    <w:p w14:paraId="7FBA0E62" w14:textId="77777777" w:rsidR="00DB0FA5" w:rsidRDefault="00DB0FA5" w:rsidP="00DB0FA5">
      <w:pPr>
        <w:shd w:val="clear" w:color="auto" w:fill="C0C0C0"/>
        <w:ind w:firstLine="420"/>
      </w:pPr>
      <w:r>
        <w:rPr>
          <w:rFonts w:hint="eastAsia"/>
        </w:rPr>
        <w:t xml:space="preserve">5 </w:t>
      </w:r>
    </w:p>
    <w:p w14:paraId="1FC6B88B" w14:textId="77777777" w:rsidR="00DB0FA5" w:rsidRDefault="00DB0FA5" w:rsidP="00DB0FA5">
      <w:pPr>
        <w:shd w:val="clear" w:color="auto" w:fill="C0C0C0"/>
        <w:ind w:firstLine="420"/>
      </w:pPr>
      <w:r>
        <w:rPr>
          <w:rFonts w:hint="eastAsia"/>
        </w:rPr>
        <w:t xml:space="preserve">6 </w:t>
      </w:r>
      <w:r>
        <w:rPr>
          <w:rFonts w:hint="eastAsia"/>
        </w:rPr>
        <w:tab/>
        <w:t>void *</w:t>
      </w:r>
      <w:proofErr w:type="gramStart"/>
      <w:r>
        <w:rPr>
          <w:rFonts w:hint="eastAsia"/>
        </w:rPr>
        <w:t>fun(</w:t>
      </w:r>
      <w:proofErr w:type="gramEnd"/>
      <w:r>
        <w:rPr>
          <w:rFonts w:hint="eastAsia"/>
        </w:rPr>
        <w:t>void *</w:t>
      </w:r>
      <w:proofErr w:type="spellStart"/>
      <w:r>
        <w:rPr>
          <w:rFonts w:hint="eastAsia"/>
        </w:rPr>
        <w:t>arg</w:t>
      </w:r>
      <w:proofErr w:type="spellEnd"/>
      <w:r>
        <w:rPr>
          <w:rFonts w:hint="eastAsia"/>
        </w:rPr>
        <w:t>)</w:t>
      </w:r>
    </w:p>
    <w:p w14:paraId="25A2788D" w14:textId="77777777" w:rsidR="00DB0FA5" w:rsidRDefault="00DB0FA5" w:rsidP="00DB0FA5">
      <w:pPr>
        <w:shd w:val="clear" w:color="auto" w:fill="C0C0C0"/>
        <w:ind w:firstLine="420"/>
      </w:pPr>
      <w:r>
        <w:rPr>
          <w:rFonts w:hint="eastAsia"/>
        </w:rPr>
        <w:t xml:space="preserve">7 </w:t>
      </w:r>
      <w:r>
        <w:rPr>
          <w:rFonts w:hint="eastAsia"/>
        </w:rPr>
        <w:tab/>
        <w:t>{</w:t>
      </w:r>
    </w:p>
    <w:p w14:paraId="64F77AB5" w14:textId="77777777" w:rsidR="00DB0FA5" w:rsidRDefault="00DB0FA5" w:rsidP="00DB0FA5">
      <w:pPr>
        <w:shd w:val="clear" w:color="auto" w:fill="C0C0C0"/>
        <w:ind w:firstLine="420"/>
      </w:pPr>
      <w:r>
        <w:rPr>
          <w:rFonts w:hint="eastAsia"/>
        </w:rPr>
        <w:t xml:space="preserve">8 </w:t>
      </w:r>
      <w:r>
        <w:rPr>
          <w:rFonts w:hint="eastAsia"/>
        </w:rPr>
        <w:tab/>
      </w:r>
      <w:r>
        <w:rPr>
          <w:rFonts w:hint="eastAsia"/>
        </w:rPr>
        <w:tab/>
      </w:r>
      <w:proofErr w:type="spellStart"/>
      <w:r>
        <w:rPr>
          <w:rFonts w:hint="eastAsia"/>
        </w:rPr>
        <w:t>printf</w:t>
      </w:r>
      <w:proofErr w:type="spellEnd"/>
      <w:r>
        <w:rPr>
          <w:rFonts w:hint="eastAsia"/>
        </w:rPr>
        <w:t>("</w:t>
      </w:r>
      <w:proofErr w:type="spellStart"/>
      <w:r>
        <w:rPr>
          <w:rFonts w:hint="eastAsia"/>
        </w:rPr>
        <w:t>pthread_New</w:t>
      </w:r>
      <w:proofErr w:type="spellEnd"/>
      <w:r>
        <w:rPr>
          <w:rFonts w:hint="eastAsia"/>
        </w:rPr>
        <w:t xml:space="preserve"> = %</w:t>
      </w:r>
      <w:proofErr w:type="spellStart"/>
      <w:r>
        <w:rPr>
          <w:rFonts w:hint="eastAsia"/>
        </w:rPr>
        <w:t>lu</w:t>
      </w:r>
      <w:proofErr w:type="spellEnd"/>
      <w:r>
        <w:rPr>
          <w:rFonts w:hint="eastAsia"/>
        </w:rPr>
        <w:t>\n",(unsigned long)</w:t>
      </w:r>
      <w:proofErr w:type="spellStart"/>
      <w:r>
        <w:rPr>
          <w:rFonts w:hint="eastAsia"/>
        </w:rPr>
        <w:t>pthread_self</w:t>
      </w:r>
      <w:proofErr w:type="spellEnd"/>
      <w:r>
        <w:rPr>
          <w:rFonts w:hint="eastAsia"/>
        </w:rPr>
        <w:t>());//打印线程的</w:t>
      </w:r>
      <w:proofErr w:type="spellStart"/>
      <w:r>
        <w:rPr>
          <w:rFonts w:hint="eastAsia"/>
        </w:rPr>
        <w:t>tid</w:t>
      </w:r>
      <w:proofErr w:type="spellEnd"/>
      <w:r>
        <w:rPr>
          <w:rFonts w:hint="eastAsia"/>
        </w:rPr>
        <w:t>号</w:t>
      </w:r>
    </w:p>
    <w:p w14:paraId="052B6885" w14:textId="77777777" w:rsidR="00DB0FA5" w:rsidRDefault="00DB0FA5" w:rsidP="00DB0FA5">
      <w:pPr>
        <w:shd w:val="clear" w:color="auto" w:fill="C0C0C0"/>
        <w:ind w:firstLine="420"/>
      </w:pPr>
      <w:r>
        <w:rPr>
          <w:rFonts w:hint="eastAsia"/>
        </w:rPr>
        <w:t xml:space="preserve">9 </w:t>
      </w:r>
      <w:r>
        <w:rPr>
          <w:rFonts w:hint="eastAsia"/>
        </w:rPr>
        <w:tab/>
        <w:t>}</w:t>
      </w:r>
    </w:p>
    <w:p w14:paraId="6D5565F8" w14:textId="77777777" w:rsidR="00DB0FA5" w:rsidRDefault="00DB0FA5" w:rsidP="00DB0FA5">
      <w:pPr>
        <w:shd w:val="clear" w:color="auto" w:fill="C0C0C0"/>
        <w:ind w:firstLine="420"/>
      </w:pPr>
      <w:r>
        <w:rPr>
          <w:rFonts w:hint="eastAsia"/>
        </w:rPr>
        <w:t>10</w:t>
      </w:r>
    </w:p>
    <w:p w14:paraId="0035C905" w14:textId="77777777" w:rsidR="00DB0FA5" w:rsidRDefault="00DB0FA5" w:rsidP="00DB0FA5">
      <w:pPr>
        <w:shd w:val="clear" w:color="auto" w:fill="C0C0C0"/>
        <w:ind w:firstLine="420"/>
      </w:pPr>
      <w:r>
        <w:rPr>
          <w:rFonts w:hint="eastAsia"/>
        </w:rPr>
        <w:t>11</w:t>
      </w:r>
      <w:r>
        <w:rPr>
          <w:rFonts w:hint="eastAsia"/>
        </w:rPr>
        <w:tab/>
        <w:t xml:space="preserve">int </w:t>
      </w:r>
      <w:proofErr w:type="gramStart"/>
      <w:r>
        <w:rPr>
          <w:rFonts w:hint="eastAsia"/>
        </w:rPr>
        <w:t>main(</w:t>
      </w:r>
      <w:proofErr w:type="gramEnd"/>
      <w:r>
        <w:rPr>
          <w:rFonts w:hint="eastAsia"/>
        </w:rPr>
        <w:t>)</w:t>
      </w:r>
    </w:p>
    <w:p w14:paraId="2A6D63EA" w14:textId="77777777" w:rsidR="00DB0FA5" w:rsidRDefault="00DB0FA5" w:rsidP="00DB0FA5">
      <w:pPr>
        <w:shd w:val="clear" w:color="auto" w:fill="C0C0C0"/>
        <w:ind w:firstLine="420"/>
      </w:pPr>
      <w:r>
        <w:rPr>
          <w:rFonts w:hint="eastAsia"/>
        </w:rPr>
        <w:t>12</w:t>
      </w:r>
      <w:r>
        <w:rPr>
          <w:rFonts w:hint="eastAsia"/>
        </w:rPr>
        <w:tab/>
        <w:t>{</w:t>
      </w:r>
    </w:p>
    <w:p w14:paraId="419ECA19" w14:textId="77777777" w:rsidR="00DB0FA5" w:rsidRDefault="00DB0FA5" w:rsidP="00DB0FA5">
      <w:pPr>
        <w:shd w:val="clear" w:color="auto" w:fill="C0C0C0"/>
        <w:ind w:firstLine="420"/>
      </w:pPr>
      <w:r>
        <w:rPr>
          <w:rFonts w:hint="eastAsia"/>
        </w:rPr>
        <w:t>13</w:t>
      </w:r>
    </w:p>
    <w:p w14:paraId="03BBEAE4" w14:textId="77777777" w:rsidR="00DB0FA5" w:rsidRDefault="00DB0FA5" w:rsidP="00DB0FA5">
      <w:pPr>
        <w:shd w:val="clear" w:color="auto" w:fill="C0C0C0"/>
        <w:ind w:firstLine="420"/>
      </w:pPr>
      <w:r>
        <w:rPr>
          <w:rFonts w:hint="eastAsia"/>
        </w:rPr>
        <w:t>14</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1</w:t>
      </w:r>
      <w:proofErr w:type="spellEnd"/>
      <w:r>
        <w:rPr>
          <w:rFonts w:hint="eastAsia"/>
        </w:rPr>
        <w:t>;</w:t>
      </w:r>
    </w:p>
    <w:p w14:paraId="5B2EDD15" w14:textId="77777777" w:rsidR="00DB0FA5" w:rsidRDefault="00DB0FA5" w:rsidP="00DB0FA5">
      <w:pPr>
        <w:shd w:val="clear" w:color="auto" w:fill="C0C0C0"/>
        <w:ind w:firstLine="420"/>
      </w:pPr>
      <w:r>
        <w:rPr>
          <w:rFonts w:hint="eastAsia"/>
        </w:rPr>
        <w:t>15</w:t>
      </w:r>
      <w:r>
        <w:rPr>
          <w:rFonts w:hint="eastAsia"/>
        </w:rPr>
        <w:tab/>
      </w:r>
      <w:r>
        <w:rPr>
          <w:rFonts w:hint="eastAsia"/>
        </w:rPr>
        <w:tab/>
        <w:t xml:space="preserve">int ret = </w:t>
      </w:r>
      <w:proofErr w:type="spellStart"/>
      <w:r>
        <w:rPr>
          <w:rFonts w:hint="eastAsia"/>
        </w:rPr>
        <w:t>pthread_create</w:t>
      </w:r>
      <w:proofErr w:type="spellEnd"/>
      <w:r>
        <w:rPr>
          <w:rFonts w:hint="eastAsia"/>
        </w:rPr>
        <w:t>(&amp;</w:t>
      </w:r>
      <w:proofErr w:type="spellStart"/>
      <w:r>
        <w:rPr>
          <w:rFonts w:hint="eastAsia"/>
        </w:rPr>
        <w:t>tid1,NULL,fun,NULL</w:t>
      </w:r>
      <w:proofErr w:type="spellEnd"/>
      <w:r>
        <w:rPr>
          <w:rFonts w:hint="eastAsia"/>
        </w:rPr>
        <w:t>);//创建线程</w:t>
      </w:r>
    </w:p>
    <w:p w14:paraId="2FE44792" w14:textId="77777777" w:rsidR="00DB0FA5" w:rsidRDefault="00DB0FA5" w:rsidP="00DB0FA5">
      <w:pPr>
        <w:shd w:val="clear" w:color="auto" w:fill="C0C0C0"/>
        <w:ind w:firstLine="420"/>
      </w:pPr>
      <w:r>
        <w:rPr>
          <w:rFonts w:hint="eastAsia"/>
        </w:rPr>
        <w:t>16</w:t>
      </w:r>
      <w:r>
        <w:rPr>
          <w:rFonts w:hint="eastAsia"/>
        </w:rPr>
        <w:tab/>
      </w:r>
      <w:r>
        <w:rPr>
          <w:rFonts w:hint="eastAsia"/>
        </w:rPr>
        <w:tab/>
      </w:r>
      <w:proofErr w:type="gramStart"/>
      <w:r>
        <w:rPr>
          <w:rFonts w:hint="eastAsia"/>
        </w:rPr>
        <w:t>if(</w:t>
      </w:r>
      <w:proofErr w:type="gramEnd"/>
      <w:r>
        <w:rPr>
          <w:rFonts w:hint="eastAsia"/>
        </w:rPr>
        <w:t>ret != 0){</w:t>
      </w:r>
    </w:p>
    <w:p w14:paraId="639A76D1" w14:textId="77777777" w:rsidR="00DB0FA5" w:rsidRDefault="00DB0FA5" w:rsidP="00DB0FA5">
      <w:pPr>
        <w:shd w:val="clear" w:color="auto" w:fill="C0C0C0"/>
        <w:ind w:firstLine="420"/>
      </w:pPr>
      <w:r>
        <w:rPr>
          <w:rFonts w:hint="eastAsia"/>
        </w:rPr>
        <w:t>17</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37CD1468" w14:textId="77777777" w:rsidR="00DB0FA5" w:rsidRDefault="00DB0FA5" w:rsidP="00DB0FA5">
      <w:pPr>
        <w:shd w:val="clear" w:color="auto" w:fill="C0C0C0"/>
        <w:ind w:firstLine="420"/>
      </w:pPr>
      <w:r>
        <w:rPr>
          <w:rFonts w:hint="eastAsia"/>
        </w:rPr>
        <w:t>18</w:t>
      </w:r>
      <w:r>
        <w:rPr>
          <w:rFonts w:hint="eastAsia"/>
        </w:rPr>
        <w:tab/>
      </w:r>
      <w:r>
        <w:rPr>
          <w:rFonts w:hint="eastAsia"/>
        </w:rPr>
        <w:tab/>
      </w:r>
      <w:r>
        <w:rPr>
          <w:rFonts w:hint="eastAsia"/>
        </w:rPr>
        <w:tab/>
        <w:t>return -1;</w:t>
      </w:r>
    </w:p>
    <w:p w14:paraId="5194A383" w14:textId="77777777" w:rsidR="00DB0FA5" w:rsidRDefault="00DB0FA5" w:rsidP="00DB0FA5">
      <w:pPr>
        <w:shd w:val="clear" w:color="auto" w:fill="C0C0C0"/>
        <w:ind w:firstLine="420"/>
      </w:pPr>
      <w:r>
        <w:rPr>
          <w:rFonts w:hint="eastAsia"/>
        </w:rPr>
        <w:t>19</w:t>
      </w:r>
      <w:r>
        <w:rPr>
          <w:rFonts w:hint="eastAsia"/>
        </w:rPr>
        <w:tab/>
      </w:r>
      <w:r>
        <w:rPr>
          <w:rFonts w:hint="eastAsia"/>
        </w:rPr>
        <w:tab/>
        <w:t>}</w:t>
      </w:r>
    </w:p>
    <w:p w14:paraId="4E51A83D" w14:textId="77777777" w:rsidR="00DB0FA5" w:rsidRDefault="00DB0FA5" w:rsidP="00DB0FA5">
      <w:pPr>
        <w:shd w:val="clear" w:color="auto" w:fill="C0C0C0"/>
        <w:ind w:firstLine="420"/>
      </w:pPr>
      <w:r>
        <w:rPr>
          <w:rFonts w:hint="eastAsia"/>
        </w:rPr>
        <w:t>20</w:t>
      </w:r>
    </w:p>
    <w:p w14:paraId="2DB00939" w14:textId="77777777" w:rsidR="00DB0FA5" w:rsidRDefault="00DB0FA5" w:rsidP="00DB0FA5">
      <w:pPr>
        <w:shd w:val="clear" w:color="auto" w:fill="C0C0C0"/>
        <w:ind w:firstLine="420"/>
      </w:pPr>
      <w:r>
        <w:rPr>
          <w:rFonts w:hint="eastAsia"/>
        </w:rPr>
        <w:t>21</w:t>
      </w:r>
      <w:r>
        <w:rPr>
          <w:rFonts w:hint="eastAsia"/>
        </w:rPr>
        <w:tab/>
      </w:r>
      <w:r>
        <w:rPr>
          <w:rFonts w:hint="eastAsia"/>
        </w:rPr>
        <w:tab/>
        <w:t>/*</w:t>
      </w:r>
      <w:proofErr w:type="spellStart"/>
      <w:r>
        <w:rPr>
          <w:rFonts w:hint="eastAsia"/>
        </w:rPr>
        <w:t>tid_main</w:t>
      </w:r>
      <w:proofErr w:type="spellEnd"/>
      <w:r>
        <w:rPr>
          <w:rFonts w:hint="eastAsia"/>
        </w:rPr>
        <w:t xml:space="preserve"> 为通过</w:t>
      </w:r>
      <w:proofErr w:type="spellStart"/>
      <w:r>
        <w:rPr>
          <w:rFonts w:hint="eastAsia"/>
        </w:rPr>
        <w:t>pthread_self</w:t>
      </w:r>
      <w:proofErr w:type="spellEnd"/>
      <w:r>
        <w:rPr>
          <w:rFonts w:hint="eastAsia"/>
        </w:rPr>
        <w:t>获取的线程ID，</w:t>
      </w:r>
      <w:proofErr w:type="spellStart"/>
      <w:r>
        <w:rPr>
          <w:rFonts w:hint="eastAsia"/>
        </w:rPr>
        <w:t>tid_new</w:t>
      </w:r>
      <w:proofErr w:type="spellEnd"/>
      <w:r>
        <w:rPr>
          <w:rFonts w:hint="eastAsia"/>
        </w:rPr>
        <w:t>通过执行</w:t>
      </w:r>
      <w:proofErr w:type="spellStart"/>
      <w:r>
        <w:rPr>
          <w:rFonts w:hint="eastAsia"/>
        </w:rPr>
        <w:t>pthread_create</w:t>
      </w:r>
      <w:proofErr w:type="spellEnd"/>
      <w:r>
        <w:rPr>
          <w:rFonts w:hint="eastAsia"/>
        </w:rPr>
        <w:t>成功后</w:t>
      </w:r>
      <w:proofErr w:type="spellStart"/>
      <w:r>
        <w:rPr>
          <w:rFonts w:hint="eastAsia"/>
        </w:rPr>
        <w:t>tid</w:t>
      </w:r>
      <w:proofErr w:type="spellEnd"/>
      <w:r>
        <w:rPr>
          <w:rFonts w:hint="eastAsia"/>
        </w:rPr>
        <w:t>指向的空间*/</w:t>
      </w:r>
    </w:p>
    <w:p w14:paraId="555E9A1C" w14:textId="77777777" w:rsidR="00DB0FA5" w:rsidRDefault="00DB0FA5" w:rsidP="00DB0FA5">
      <w:pPr>
        <w:shd w:val="clear" w:color="auto" w:fill="C0C0C0"/>
        <w:ind w:firstLine="420"/>
      </w:pPr>
      <w:r>
        <w:rPr>
          <w:rFonts w:hint="eastAsia"/>
        </w:rPr>
        <w:t>22</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tid_main</w:t>
      </w:r>
      <w:proofErr w:type="spellEnd"/>
      <w:r>
        <w:rPr>
          <w:rFonts w:hint="eastAsia"/>
        </w:rPr>
        <w:t xml:space="preserve"> = %</w:t>
      </w:r>
      <w:proofErr w:type="spellStart"/>
      <w:r>
        <w:rPr>
          <w:rFonts w:hint="eastAsia"/>
        </w:rPr>
        <w:t>lu</w:t>
      </w:r>
      <w:proofErr w:type="spellEnd"/>
      <w:r>
        <w:rPr>
          <w:rFonts w:hint="eastAsia"/>
        </w:rPr>
        <w:t xml:space="preserve"> </w:t>
      </w:r>
      <w:proofErr w:type="spellStart"/>
      <w:r>
        <w:rPr>
          <w:rFonts w:hint="eastAsia"/>
        </w:rPr>
        <w:t>tid_new</w:t>
      </w:r>
      <w:proofErr w:type="spellEnd"/>
      <w:r>
        <w:rPr>
          <w:rFonts w:hint="eastAsia"/>
        </w:rPr>
        <w:t xml:space="preserve"> = %</w:t>
      </w:r>
      <w:proofErr w:type="spellStart"/>
      <w:r>
        <w:rPr>
          <w:rFonts w:hint="eastAsia"/>
        </w:rPr>
        <w:t>lu</w:t>
      </w:r>
      <w:proofErr w:type="spellEnd"/>
      <w:r>
        <w:rPr>
          <w:rFonts w:hint="eastAsia"/>
        </w:rPr>
        <w:t xml:space="preserve"> \n",(unsigned long)</w:t>
      </w:r>
      <w:proofErr w:type="spellStart"/>
      <w:r>
        <w:rPr>
          <w:rFonts w:hint="eastAsia"/>
        </w:rPr>
        <w:t>pthread_self</w:t>
      </w:r>
      <w:proofErr w:type="spellEnd"/>
      <w:r>
        <w:rPr>
          <w:rFonts w:hint="eastAsia"/>
        </w:rPr>
        <w:t>(),(unsigned long)</w:t>
      </w:r>
      <w:proofErr w:type="spellStart"/>
      <w:r>
        <w:rPr>
          <w:rFonts w:hint="eastAsia"/>
        </w:rPr>
        <w:t>tid1</w:t>
      </w:r>
      <w:proofErr w:type="spellEnd"/>
      <w:r>
        <w:rPr>
          <w:rFonts w:hint="eastAsia"/>
        </w:rPr>
        <w:t>);</w:t>
      </w:r>
    </w:p>
    <w:p w14:paraId="294B0C2D" w14:textId="77777777" w:rsidR="00DB0FA5" w:rsidRDefault="00DB0FA5" w:rsidP="00DB0FA5">
      <w:pPr>
        <w:shd w:val="clear" w:color="auto" w:fill="C0C0C0"/>
        <w:ind w:firstLine="420"/>
      </w:pPr>
      <w:r>
        <w:rPr>
          <w:rFonts w:hint="eastAsia"/>
        </w:rPr>
        <w:t>23</w:t>
      </w:r>
      <w:r>
        <w:rPr>
          <w:rFonts w:hint="eastAsia"/>
        </w:rPr>
        <w:tab/>
      </w:r>
      <w:r>
        <w:rPr>
          <w:rFonts w:hint="eastAsia"/>
        </w:rPr>
        <w:tab/>
      </w:r>
    </w:p>
    <w:p w14:paraId="3F1ED252" w14:textId="77777777" w:rsidR="00DB0FA5" w:rsidRDefault="00DB0FA5" w:rsidP="00DB0FA5">
      <w:pPr>
        <w:shd w:val="clear" w:color="auto" w:fill="C0C0C0"/>
        <w:ind w:firstLine="420"/>
      </w:pPr>
      <w:r>
        <w:rPr>
          <w:rFonts w:hint="eastAsia"/>
        </w:rPr>
        <w:t>24</w:t>
      </w:r>
      <w:r>
        <w:rPr>
          <w:rFonts w:hint="eastAsia"/>
        </w:rPr>
        <w:tab/>
      </w:r>
      <w:r>
        <w:rPr>
          <w:rFonts w:hint="eastAsia"/>
        </w:rPr>
        <w:tab/>
        <w:t>/*因线程执行顺序随机，不加sleep可能导致主</w:t>
      </w:r>
      <w:proofErr w:type="gramStart"/>
      <w:r>
        <w:rPr>
          <w:rFonts w:hint="eastAsia"/>
        </w:rPr>
        <w:t>线程先</w:t>
      </w:r>
      <w:proofErr w:type="gramEnd"/>
      <w:r>
        <w:rPr>
          <w:rFonts w:hint="eastAsia"/>
        </w:rPr>
        <w:t>执行，导致进程结束，无法执行到子线程*/</w:t>
      </w:r>
    </w:p>
    <w:p w14:paraId="1C776191" w14:textId="77777777" w:rsidR="00DB0FA5" w:rsidRDefault="00DB0FA5" w:rsidP="00DB0FA5">
      <w:pPr>
        <w:shd w:val="clear" w:color="auto" w:fill="C0C0C0"/>
        <w:ind w:firstLine="420"/>
      </w:pPr>
      <w:r>
        <w:rPr>
          <w:rFonts w:hint="eastAsia"/>
        </w:rPr>
        <w:t>25</w:t>
      </w:r>
      <w:r>
        <w:rPr>
          <w:rFonts w:hint="eastAsia"/>
        </w:rPr>
        <w:tab/>
      </w:r>
      <w:r>
        <w:rPr>
          <w:rFonts w:hint="eastAsia"/>
        </w:rPr>
        <w:tab/>
      </w:r>
      <w:proofErr w:type="gramStart"/>
      <w:r>
        <w:rPr>
          <w:rFonts w:hint="eastAsia"/>
        </w:rPr>
        <w:t>sleep(</w:t>
      </w:r>
      <w:proofErr w:type="gramEnd"/>
      <w:r>
        <w:rPr>
          <w:rFonts w:hint="eastAsia"/>
        </w:rPr>
        <w:t>1);</w:t>
      </w:r>
    </w:p>
    <w:p w14:paraId="2AE6BFFC" w14:textId="77777777" w:rsidR="00DB0FA5" w:rsidRDefault="00DB0FA5" w:rsidP="00DB0FA5">
      <w:pPr>
        <w:shd w:val="clear" w:color="auto" w:fill="C0C0C0"/>
        <w:ind w:firstLine="420"/>
      </w:pPr>
      <w:r>
        <w:rPr>
          <w:rFonts w:hint="eastAsia"/>
        </w:rPr>
        <w:t>26</w:t>
      </w:r>
    </w:p>
    <w:p w14:paraId="715FE4E2" w14:textId="77777777" w:rsidR="00DB0FA5" w:rsidRDefault="00DB0FA5" w:rsidP="00DB0FA5">
      <w:pPr>
        <w:shd w:val="clear" w:color="auto" w:fill="C0C0C0"/>
        <w:ind w:firstLine="420"/>
      </w:pPr>
      <w:r>
        <w:rPr>
          <w:rFonts w:hint="eastAsia"/>
        </w:rPr>
        <w:t>27</w:t>
      </w:r>
      <w:r>
        <w:rPr>
          <w:rFonts w:hint="eastAsia"/>
        </w:rPr>
        <w:tab/>
      </w:r>
      <w:r>
        <w:rPr>
          <w:rFonts w:hint="eastAsia"/>
        </w:rPr>
        <w:tab/>
        <w:t>return 0;</w:t>
      </w:r>
    </w:p>
    <w:p w14:paraId="06DCB71A" w14:textId="77777777" w:rsidR="00DB0FA5" w:rsidRDefault="00DB0FA5" w:rsidP="00DB0FA5">
      <w:pPr>
        <w:shd w:val="clear" w:color="auto" w:fill="C0C0C0"/>
        <w:ind w:firstLine="420"/>
      </w:pPr>
      <w:r>
        <w:rPr>
          <w:rFonts w:hint="eastAsia"/>
        </w:rPr>
        <w:t>28</w:t>
      </w:r>
      <w:r>
        <w:rPr>
          <w:rFonts w:hint="eastAsia"/>
        </w:rPr>
        <w:tab/>
        <w:t>}</w:t>
      </w:r>
    </w:p>
    <w:p w14:paraId="5C6923CE" w14:textId="77777777" w:rsidR="00DB0FA5" w:rsidRDefault="00DB0FA5" w:rsidP="00DB0FA5">
      <w:pPr>
        <w:shd w:val="clear" w:color="auto" w:fill="C0C0C0"/>
        <w:ind w:firstLine="420"/>
      </w:pPr>
      <w:r>
        <w:rPr>
          <w:rFonts w:hint="eastAsia"/>
        </w:rPr>
        <w:t>29</w:t>
      </w:r>
    </w:p>
    <w:p w14:paraId="488F7AFD" w14:textId="77777777" w:rsidR="00DB0FA5" w:rsidRPr="00DC13D9" w:rsidRDefault="00DB0FA5" w:rsidP="00DB0FA5">
      <w:pPr>
        <w:ind w:firstLine="420"/>
      </w:pPr>
    </w:p>
    <w:p w14:paraId="436E1DFE" w14:textId="77777777" w:rsidR="00DB0FA5" w:rsidRPr="00DC13D9" w:rsidRDefault="00DB0FA5" w:rsidP="00DB0FA5">
      <w:pPr>
        <w:ind w:firstLine="420"/>
      </w:pPr>
      <w:r w:rsidRPr="00DC13D9">
        <w:rPr>
          <w:rFonts w:hint="eastAsia"/>
        </w:rPr>
        <w:t>运行结果：</w:t>
      </w:r>
    </w:p>
    <w:p w14:paraId="72816A31" w14:textId="77777777" w:rsidR="00DB0FA5" w:rsidRDefault="00DB0FA5" w:rsidP="00DB0FA5">
      <w:pPr>
        <w:ind w:firstLine="420"/>
        <w:jc w:val="left"/>
      </w:pPr>
      <w:r>
        <w:rPr>
          <w:noProof/>
        </w:rPr>
        <w:drawing>
          <wp:inline distT="0" distB="0" distL="114300" distR="114300" wp14:anchorId="261A8F31" wp14:editId="63F41C8C">
            <wp:extent cx="4465320" cy="548640"/>
            <wp:effectExtent l="0" t="0" r="0" b="0"/>
            <wp:docPr id="28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91"/>
                    <a:stretch>
                      <a:fillRect/>
                    </a:stretch>
                  </pic:blipFill>
                  <pic:spPr>
                    <a:xfrm>
                      <a:off x="0" y="0"/>
                      <a:ext cx="4465320" cy="548640"/>
                    </a:xfrm>
                    <a:prstGeom prst="rect">
                      <a:avLst/>
                    </a:prstGeom>
                    <a:noFill/>
                    <a:ln>
                      <a:noFill/>
                    </a:ln>
                  </pic:spPr>
                </pic:pic>
              </a:graphicData>
            </a:graphic>
          </wp:inline>
        </w:drawing>
      </w:r>
    </w:p>
    <w:p w14:paraId="69D3E098" w14:textId="77777777" w:rsidR="00DB0FA5" w:rsidRDefault="00DB0FA5" w:rsidP="00DB0FA5">
      <w:pPr>
        <w:ind w:firstLine="420"/>
      </w:pPr>
    </w:p>
    <w:p w14:paraId="005C1EBC" w14:textId="77777777" w:rsidR="00DB0FA5" w:rsidRPr="00DC13D9" w:rsidRDefault="00DB0FA5" w:rsidP="00DB0FA5">
      <w:pPr>
        <w:ind w:firstLine="420"/>
      </w:pPr>
      <w:r w:rsidRPr="00DC13D9">
        <w:rPr>
          <w:rFonts w:hint="eastAsia"/>
        </w:rPr>
        <w:t xml:space="preserve"> 通过</w:t>
      </w:r>
      <w:proofErr w:type="spellStart"/>
      <w:r w:rsidRPr="00DC13D9">
        <w:rPr>
          <w:rFonts w:hint="eastAsia"/>
        </w:rPr>
        <w:t>pthread_create</w:t>
      </w:r>
      <w:proofErr w:type="spellEnd"/>
      <w:r w:rsidRPr="00DC13D9">
        <w:rPr>
          <w:rFonts w:hint="eastAsia"/>
        </w:rPr>
        <w:t>确实可以创建出来线程，主线程中执行</w:t>
      </w:r>
      <w:proofErr w:type="spellStart"/>
      <w:r w:rsidRPr="00DC13D9">
        <w:rPr>
          <w:rFonts w:hint="eastAsia"/>
        </w:rPr>
        <w:t>pthread_create</w:t>
      </w:r>
      <w:proofErr w:type="spellEnd"/>
      <w:r w:rsidRPr="00DC13D9">
        <w:rPr>
          <w:rFonts w:hint="eastAsia"/>
        </w:rPr>
        <w:t>后的</w:t>
      </w:r>
      <w:proofErr w:type="spellStart"/>
      <w:r w:rsidRPr="00DC13D9">
        <w:rPr>
          <w:rFonts w:hint="eastAsia"/>
        </w:rPr>
        <w:t>tid</w:t>
      </w:r>
      <w:proofErr w:type="spellEnd"/>
      <w:r w:rsidRPr="00DC13D9">
        <w:rPr>
          <w:rFonts w:hint="eastAsia"/>
        </w:rPr>
        <w:t>指向了</w:t>
      </w:r>
      <w:proofErr w:type="gramStart"/>
      <w:r w:rsidRPr="00DC13D9">
        <w:rPr>
          <w:rFonts w:hint="eastAsia"/>
        </w:rPr>
        <w:t>线程号</w:t>
      </w:r>
      <w:proofErr w:type="gramEnd"/>
      <w:r w:rsidRPr="00DC13D9">
        <w:rPr>
          <w:rFonts w:hint="eastAsia"/>
        </w:rPr>
        <w:t>空间，与子线程通过函数</w:t>
      </w:r>
      <w:proofErr w:type="spellStart"/>
      <w:r w:rsidRPr="00DC13D9">
        <w:rPr>
          <w:rFonts w:hint="eastAsia"/>
        </w:rPr>
        <w:t>pthread_self</w:t>
      </w:r>
      <w:proofErr w:type="spellEnd"/>
      <w:r w:rsidRPr="00DC13D9">
        <w:rPr>
          <w:rFonts w:hint="eastAsia"/>
        </w:rPr>
        <w:t>打印出来的</w:t>
      </w:r>
      <w:proofErr w:type="gramStart"/>
      <w:r w:rsidRPr="00DC13D9">
        <w:rPr>
          <w:rFonts w:hint="eastAsia"/>
        </w:rPr>
        <w:t>线程号</w:t>
      </w:r>
      <w:proofErr w:type="gramEnd"/>
      <w:r w:rsidRPr="00DC13D9">
        <w:rPr>
          <w:rFonts w:hint="eastAsia"/>
        </w:rPr>
        <w:t>一致。</w:t>
      </w:r>
    </w:p>
    <w:p w14:paraId="6913BAE8" w14:textId="77777777" w:rsidR="00DB0FA5" w:rsidRPr="00DC13D9" w:rsidRDefault="00DB0FA5" w:rsidP="00DB0FA5">
      <w:pPr>
        <w:ind w:firstLine="420"/>
      </w:pPr>
      <w:r w:rsidRPr="00DC13D9">
        <w:rPr>
          <w:rFonts w:hint="eastAsia"/>
        </w:rPr>
        <w:t>特别说明的是，当主线程伴随进程结束时，所创建出来的线程也会立即结束，不会继续执行。并且创建出来的线程的执行顺序是随机竞争的，并不能保证哪一个线程会先运行。可以将上述代码中sleep函数进行注释，观察实验现象。</w:t>
      </w:r>
    </w:p>
    <w:p w14:paraId="34F6415B" w14:textId="77777777" w:rsidR="00DB0FA5" w:rsidRPr="00DC13D9" w:rsidRDefault="00DB0FA5" w:rsidP="00DB0FA5">
      <w:pPr>
        <w:ind w:firstLine="420"/>
      </w:pPr>
    </w:p>
    <w:p w14:paraId="66361793" w14:textId="77777777" w:rsidR="00DB0FA5" w:rsidRPr="00DC13D9" w:rsidRDefault="00DB0FA5" w:rsidP="00DB0FA5">
      <w:pPr>
        <w:ind w:firstLine="420"/>
      </w:pPr>
      <w:r w:rsidRPr="00DC13D9">
        <w:rPr>
          <w:rFonts w:hint="eastAsia"/>
        </w:rPr>
        <w:t>去掉上述代码25行后运行结果：</w:t>
      </w:r>
    </w:p>
    <w:p w14:paraId="4433423C" w14:textId="77777777" w:rsidR="00DB0FA5" w:rsidRDefault="00DB0FA5" w:rsidP="00DB0FA5">
      <w:pPr>
        <w:tabs>
          <w:tab w:val="left" w:pos="312"/>
        </w:tabs>
        <w:ind w:firstLine="420"/>
        <w:jc w:val="left"/>
      </w:pPr>
      <w:r>
        <w:rPr>
          <w:noProof/>
        </w:rPr>
        <w:drawing>
          <wp:inline distT="0" distB="0" distL="114300" distR="114300" wp14:anchorId="26F80738" wp14:editId="1439B973">
            <wp:extent cx="4785360" cy="1310640"/>
            <wp:effectExtent l="0" t="0" r="0" b="0"/>
            <wp:docPr id="2871" name="图片 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2"/>
                    <a:stretch>
                      <a:fillRect/>
                    </a:stretch>
                  </pic:blipFill>
                  <pic:spPr>
                    <a:xfrm>
                      <a:off x="0" y="0"/>
                      <a:ext cx="4785360" cy="1310640"/>
                    </a:xfrm>
                    <a:prstGeom prst="rect">
                      <a:avLst/>
                    </a:prstGeom>
                    <a:noFill/>
                    <a:ln>
                      <a:noFill/>
                    </a:ln>
                  </pic:spPr>
                </pic:pic>
              </a:graphicData>
            </a:graphic>
          </wp:inline>
        </w:drawing>
      </w:r>
    </w:p>
    <w:p w14:paraId="7D80DDD9" w14:textId="77777777" w:rsidR="00DB0FA5" w:rsidRDefault="00DB0FA5" w:rsidP="00DB0FA5">
      <w:pPr>
        <w:ind w:firstLine="420"/>
      </w:pPr>
    </w:p>
    <w:p w14:paraId="53CBB6CE" w14:textId="77777777" w:rsidR="00DB0FA5" w:rsidRPr="00DC13D9" w:rsidRDefault="00DB0FA5" w:rsidP="00DB0FA5">
      <w:pPr>
        <w:ind w:firstLine="420"/>
      </w:pPr>
      <w:r w:rsidRPr="00DC13D9">
        <w:rPr>
          <w:rFonts w:hint="eastAsia"/>
        </w:rPr>
        <w:t>上述运行代码3次，其中有2次</w:t>
      </w:r>
      <w:proofErr w:type="gramStart"/>
      <w:r w:rsidRPr="00DC13D9">
        <w:rPr>
          <w:rFonts w:hint="eastAsia"/>
        </w:rPr>
        <w:t>被进程</w:t>
      </w:r>
      <w:proofErr w:type="gramEnd"/>
      <w:r w:rsidRPr="00DC13D9">
        <w:rPr>
          <w:rFonts w:hint="eastAsia"/>
        </w:rPr>
        <w:t>结束，无法执行到子线程的逻辑，最后一次则执行到了子线程逻辑后结束的进程。如此可以说明，线程的执行顺序不受控制，且整个进程结束后所产生的线程也随之被释放，在后续内容中将会描述如何控制线程执行。</w:t>
      </w:r>
    </w:p>
    <w:p w14:paraId="4930E91B" w14:textId="77777777" w:rsidR="00DB0FA5" w:rsidRPr="00DC13D9" w:rsidRDefault="00DB0FA5" w:rsidP="00DB0FA5">
      <w:pPr>
        <w:ind w:firstLine="420"/>
      </w:pPr>
    </w:p>
    <w:p w14:paraId="746B9CB4" w14:textId="77777777" w:rsidR="00DB0FA5" w:rsidRPr="00A1618E" w:rsidRDefault="00DB0FA5" w:rsidP="00DB0FA5">
      <w:pPr>
        <w:pStyle w:val="42"/>
      </w:pPr>
      <w:r>
        <w:t>9</w:t>
      </w:r>
      <w:r w:rsidRPr="00A1618E">
        <w:rPr>
          <w:rFonts w:hint="eastAsia"/>
        </w:rPr>
        <w:t>.1.5</w:t>
      </w:r>
      <w:r w:rsidRPr="00A1618E">
        <w:rPr>
          <w:rFonts w:hint="eastAsia"/>
        </w:rPr>
        <w:t>向线程传入参数</w:t>
      </w:r>
    </w:p>
    <w:p w14:paraId="5F6794CF" w14:textId="77777777" w:rsidR="00DB0FA5" w:rsidRPr="00DC13D9" w:rsidRDefault="00DB0FA5" w:rsidP="00DB0FA5">
      <w:pPr>
        <w:ind w:firstLine="420"/>
      </w:pPr>
      <w:proofErr w:type="spellStart"/>
      <w:r w:rsidRPr="00DC13D9">
        <w:rPr>
          <w:rFonts w:hint="eastAsia"/>
        </w:rPr>
        <w:t>pthread_create</w:t>
      </w:r>
      <w:proofErr w:type="spellEnd"/>
      <w:r w:rsidRPr="00DC13D9">
        <w:rPr>
          <w:rFonts w:hint="eastAsia"/>
        </w:rPr>
        <w:t>()的最后一个参数的为void*类型的数据，表示可以向线程传递一个void*数据类型的参数，线程的回调函数中可以获取该参数，例程3举例了如何向线程传入变量地址与变量值。</w:t>
      </w:r>
    </w:p>
    <w:p w14:paraId="23C4A6F0" w14:textId="77777777" w:rsidR="00DB0FA5" w:rsidRDefault="00DB0FA5" w:rsidP="00DB0FA5">
      <w:pPr>
        <w:ind w:firstLine="420"/>
      </w:pPr>
    </w:p>
    <w:p w14:paraId="4A450194" w14:textId="77777777" w:rsidR="00DB0FA5" w:rsidRDefault="00DB0FA5" w:rsidP="00DB0FA5">
      <w:pPr>
        <w:ind w:firstLine="420"/>
      </w:pPr>
      <w:r>
        <w:rPr>
          <w:rFonts w:hint="eastAsia"/>
        </w:rPr>
        <w:t>使用G</w:t>
      </w:r>
      <w:r>
        <w:t>IT</w:t>
      </w:r>
      <w:r>
        <w:rPr>
          <w:rFonts w:hint="eastAsia"/>
        </w:rPr>
        <w:t>下载所有源码后，本节源码位于如下目录：</w:t>
      </w:r>
    </w:p>
    <w:p w14:paraId="545A740A" w14:textId="77777777" w:rsidR="00DB0FA5" w:rsidRDefault="00DB0FA5" w:rsidP="00DB0FA5">
      <w:pPr>
        <w:shd w:val="clear" w:color="auto" w:fill="C0C0C0"/>
        <w:ind w:firstLineChars="0" w:firstLine="0"/>
      </w:pPr>
      <w:r>
        <w:t>01_all_series_quickstart\</w:t>
      </w:r>
    </w:p>
    <w:p w14:paraId="2D228557" w14:textId="77777777" w:rsidR="00DB0FA5" w:rsidRDefault="00DB0FA5" w:rsidP="00DB0FA5">
      <w:pPr>
        <w:shd w:val="clear" w:color="auto" w:fill="C0C0C0"/>
        <w:ind w:firstLine="420"/>
      </w:pPr>
      <w:r>
        <w:t>04_嵌入式Linux应用开发基础知识\</w:t>
      </w:r>
      <w:r w:rsidRPr="00472C63">
        <w:t>source\13_thread\01_文档配套源码</w:t>
      </w:r>
    </w:p>
    <w:p w14:paraId="20622F0D" w14:textId="77777777" w:rsidR="00DB0FA5" w:rsidRDefault="00DB0FA5" w:rsidP="00DB0FA5">
      <w:pPr>
        <w:shd w:val="clear" w:color="auto" w:fill="C0C0C0"/>
        <w:ind w:firstLineChars="400" w:firstLine="840"/>
      </w:pPr>
      <w:r w:rsidRPr="00472C63">
        <w:t>Pthread_Text</w:t>
      </w:r>
      <w:r>
        <w:t>3</w:t>
      </w:r>
      <w:r w:rsidRPr="00472C63">
        <w:t>.c</w:t>
      </w:r>
    </w:p>
    <w:p w14:paraId="71B3D465" w14:textId="77777777" w:rsidR="00DB0FA5" w:rsidRDefault="00DB0FA5" w:rsidP="00DB0FA5">
      <w:pPr>
        <w:ind w:firstLine="420"/>
      </w:pPr>
    </w:p>
    <w:p w14:paraId="1AE81C42" w14:textId="77777777" w:rsidR="00DB0FA5" w:rsidRPr="00DC13D9" w:rsidRDefault="00DB0FA5" w:rsidP="00DB0FA5">
      <w:pPr>
        <w:ind w:firstLine="420"/>
      </w:pPr>
      <w:r w:rsidRPr="00DC13D9">
        <w:rPr>
          <w:rFonts w:hint="eastAsia"/>
        </w:rPr>
        <w:t>测试例程3：（Phtread_txex3.c）</w:t>
      </w:r>
    </w:p>
    <w:p w14:paraId="5590C34D" w14:textId="77777777" w:rsidR="00DB0FA5" w:rsidRPr="00DC13D9" w:rsidRDefault="00DB0FA5" w:rsidP="00DB0FA5">
      <w:pPr>
        <w:ind w:firstLine="420"/>
      </w:pPr>
    </w:p>
    <w:p w14:paraId="2DA14B13" w14:textId="77777777" w:rsidR="00DB0FA5" w:rsidRDefault="00DB0FA5" w:rsidP="00DB0FA5">
      <w:pPr>
        <w:shd w:val="clear" w:color="auto" w:fill="C0C0C0"/>
        <w:ind w:firstLine="420"/>
      </w:pPr>
      <w:r>
        <w:rPr>
          <w:rFonts w:hint="eastAsia"/>
        </w:rPr>
        <w:t xml:space="preserve">1 </w:t>
      </w:r>
      <w:r>
        <w:rPr>
          <w:rFonts w:hint="eastAsia"/>
        </w:rPr>
        <w:tab/>
        <w:t>#include &lt;</w:t>
      </w:r>
      <w:proofErr w:type="spellStart"/>
      <w:r>
        <w:rPr>
          <w:rFonts w:hint="eastAsia"/>
        </w:rPr>
        <w:t>pthread.h</w:t>
      </w:r>
      <w:proofErr w:type="spellEnd"/>
      <w:r>
        <w:rPr>
          <w:rFonts w:hint="eastAsia"/>
        </w:rPr>
        <w:t>&gt;</w:t>
      </w:r>
    </w:p>
    <w:p w14:paraId="1FC9D32C"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stdio.h</w:t>
      </w:r>
      <w:proofErr w:type="spellEnd"/>
      <w:r>
        <w:rPr>
          <w:rFonts w:hint="eastAsia"/>
        </w:rPr>
        <w:t>&gt;</w:t>
      </w:r>
    </w:p>
    <w:p w14:paraId="1CB70C76"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unistd.h</w:t>
      </w:r>
      <w:proofErr w:type="spellEnd"/>
      <w:r>
        <w:rPr>
          <w:rFonts w:hint="eastAsia"/>
        </w:rPr>
        <w:t>&gt;</w:t>
      </w:r>
    </w:p>
    <w:p w14:paraId="3565DDAA"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errno.h</w:t>
      </w:r>
      <w:proofErr w:type="spellEnd"/>
      <w:r>
        <w:rPr>
          <w:rFonts w:hint="eastAsia"/>
        </w:rPr>
        <w:t>&gt;</w:t>
      </w:r>
    </w:p>
    <w:p w14:paraId="1FF59196" w14:textId="77777777" w:rsidR="00DB0FA5" w:rsidRDefault="00DB0FA5" w:rsidP="00DB0FA5">
      <w:pPr>
        <w:shd w:val="clear" w:color="auto" w:fill="C0C0C0"/>
        <w:ind w:firstLine="420"/>
      </w:pPr>
      <w:r>
        <w:rPr>
          <w:rFonts w:hint="eastAsia"/>
        </w:rPr>
        <w:t xml:space="preserve">5 </w:t>
      </w:r>
    </w:p>
    <w:p w14:paraId="2ADEDE44" w14:textId="77777777" w:rsidR="00DB0FA5" w:rsidRDefault="00DB0FA5" w:rsidP="00DB0FA5">
      <w:pPr>
        <w:shd w:val="clear" w:color="auto" w:fill="C0C0C0"/>
        <w:ind w:firstLine="420"/>
      </w:pPr>
      <w:r>
        <w:rPr>
          <w:rFonts w:hint="eastAsia"/>
        </w:rPr>
        <w:t xml:space="preserve">6 </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4301A813" w14:textId="77777777" w:rsidR="00DB0FA5" w:rsidRDefault="00DB0FA5" w:rsidP="00DB0FA5">
      <w:pPr>
        <w:shd w:val="clear" w:color="auto" w:fill="C0C0C0"/>
        <w:ind w:firstLine="420"/>
      </w:pPr>
      <w:r>
        <w:rPr>
          <w:rFonts w:hint="eastAsia"/>
        </w:rPr>
        <w:t xml:space="preserve">7 </w:t>
      </w:r>
      <w:r>
        <w:rPr>
          <w:rFonts w:hint="eastAsia"/>
        </w:rPr>
        <w:tab/>
        <w:t>{</w:t>
      </w:r>
    </w:p>
    <w:p w14:paraId="3199C4C8" w14:textId="77777777" w:rsidR="00DB0FA5" w:rsidRDefault="00DB0FA5" w:rsidP="00DB0FA5">
      <w:pPr>
        <w:shd w:val="clear" w:color="auto" w:fill="C0C0C0"/>
        <w:ind w:firstLine="420"/>
      </w:pPr>
      <w:r>
        <w:rPr>
          <w:rFonts w:hint="eastAsia"/>
        </w:rPr>
        <w:t xml:space="preserve">8 </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rg</w:t>
      </w:r>
      <w:proofErr w:type="spellEnd"/>
      <w:r>
        <w:rPr>
          <w:rFonts w:hint="eastAsia"/>
        </w:rPr>
        <w:t xml:space="preserve"> = %d </w:t>
      </w:r>
      <w:proofErr w:type="spellStart"/>
      <w:r>
        <w:rPr>
          <w:rFonts w:hint="eastAsia"/>
        </w:rPr>
        <w:t>Addr</w:t>
      </w:r>
      <w:proofErr w:type="spellEnd"/>
      <w:r>
        <w:rPr>
          <w:rFonts w:hint="eastAsia"/>
        </w:rPr>
        <w:t xml:space="preserve"> = %p\</w:t>
      </w:r>
      <w:proofErr w:type="spellStart"/>
      <w:r>
        <w:rPr>
          <w:rFonts w:hint="eastAsia"/>
        </w:rPr>
        <w:t>n",__FUNCTION</w:t>
      </w:r>
      <w:proofErr w:type="spellEnd"/>
      <w:r>
        <w:rPr>
          <w:rFonts w:hint="eastAsia"/>
        </w:rPr>
        <w:t>__,*(int *)</w:t>
      </w:r>
      <w:proofErr w:type="spellStart"/>
      <w:r>
        <w:rPr>
          <w:rFonts w:hint="eastAsia"/>
        </w:rPr>
        <w:t>arg,arg</w:t>
      </w:r>
      <w:proofErr w:type="spellEnd"/>
      <w:r>
        <w:rPr>
          <w:rFonts w:hint="eastAsia"/>
        </w:rPr>
        <w:t>);</w:t>
      </w:r>
    </w:p>
    <w:p w14:paraId="731F0B5D" w14:textId="77777777" w:rsidR="00DB0FA5" w:rsidRDefault="00DB0FA5" w:rsidP="00DB0FA5">
      <w:pPr>
        <w:shd w:val="clear" w:color="auto" w:fill="C0C0C0"/>
        <w:ind w:firstLine="420"/>
      </w:pPr>
      <w:r>
        <w:rPr>
          <w:rFonts w:hint="eastAsia"/>
        </w:rPr>
        <w:t xml:space="preserve">9 </w:t>
      </w:r>
      <w:r>
        <w:rPr>
          <w:rFonts w:hint="eastAsia"/>
        </w:rPr>
        <w:tab/>
        <w:t>}</w:t>
      </w:r>
    </w:p>
    <w:p w14:paraId="0903DF68" w14:textId="77777777" w:rsidR="00DB0FA5" w:rsidRDefault="00DB0FA5" w:rsidP="00DB0FA5">
      <w:pPr>
        <w:shd w:val="clear" w:color="auto" w:fill="C0C0C0"/>
        <w:ind w:firstLine="420"/>
      </w:pPr>
      <w:r>
        <w:rPr>
          <w:rFonts w:hint="eastAsia"/>
        </w:rPr>
        <w:t>10</w:t>
      </w:r>
    </w:p>
    <w:p w14:paraId="749E4C8E" w14:textId="77777777" w:rsidR="00DB0FA5" w:rsidRDefault="00DB0FA5" w:rsidP="00DB0FA5">
      <w:pPr>
        <w:shd w:val="clear" w:color="auto" w:fill="C0C0C0"/>
        <w:ind w:firstLine="420"/>
      </w:pPr>
      <w:r>
        <w:rPr>
          <w:rFonts w:hint="eastAsia"/>
        </w:rPr>
        <w:t>11</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77EBD121" w14:textId="77777777" w:rsidR="00DB0FA5" w:rsidRDefault="00DB0FA5" w:rsidP="00DB0FA5">
      <w:pPr>
        <w:shd w:val="clear" w:color="auto" w:fill="C0C0C0"/>
        <w:ind w:firstLine="420"/>
      </w:pPr>
      <w:r>
        <w:rPr>
          <w:rFonts w:hint="eastAsia"/>
        </w:rPr>
        <w:t>12</w:t>
      </w:r>
      <w:r>
        <w:rPr>
          <w:rFonts w:hint="eastAsia"/>
        </w:rPr>
        <w:tab/>
        <w:t>{</w:t>
      </w:r>
    </w:p>
    <w:p w14:paraId="2CC2CE68" w14:textId="77777777" w:rsidR="00DB0FA5" w:rsidRDefault="00DB0FA5" w:rsidP="00DB0FA5">
      <w:pPr>
        <w:shd w:val="clear" w:color="auto" w:fill="C0C0C0"/>
        <w:ind w:firstLine="420"/>
      </w:pPr>
      <w:r>
        <w:rPr>
          <w:rFonts w:hint="eastAsia"/>
        </w:rPr>
        <w:t>13</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rg</w:t>
      </w:r>
      <w:proofErr w:type="spellEnd"/>
      <w:r>
        <w:rPr>
          <w:rFonts w:hint="eastAsia"/>
        </w:rPr>
        <w:t xml:space="preserve"> = %d </w:t>
      </w:r>
      <w:proofErr w:type="spellStart"/>
      <w:r>
        <w:rPr>
          <w:rFonts w:hint="eastAsia"/>
        </w:rPr>
        <w:t>Addr</w:t>
      </w:r>
      <w:proofErr w:type="spellEnd"/>
      <w:r>
        <w:rPr>
          <w:rFonts w:hint="eastAsia"/>
        </w:rPr>
        <w:t xml:space="preserve"> = %p\</w:t>
      </w:r>
      <w:proofErr w:type="spellStart"/>
      <w:r>
        <w:rPr>
          <w:rFonts w:hint="eastAsia"/>
        </w:rPr>
        <w:t>n",__FUNCTION</w:t>
      </w:r>
      <w:proofErr w:type="spellEnd"/>
      <w:r>
        <w:rPr>
          <w:rFonts w:hint="eastAsia"/>
        </w:rPr>
        <w:t>__,(int)(long)</w:t>
      </w:r>
      <w:proofErr w:type="spellStart"/>
      <w:r>
        <w:rPr>
          <w:rFonts w:hint="eastAsia"/>
        </w:rPr>
        <w:t>arg,arg</w:t>
      </w:r>
      <w:proofErr w:type="spellEnd"/>
      <w:r>
        <w:rPr>
          <w:rFonts w:hint="eastAsia"/>
        </w:rPr>
        <w:t>);</w:t>
      </w:r>
    </w:p>
    <w:p w14:paraId="48754984" w14:textId="77777777" w:rsidR="00DB0FA5" w:rsidRDefault="00DB0FA5" w:rsidP="00DB0FA5">
      <w:pPr>
        <w:shd w:val="clear" w:color="auto" w:fill="C0C0C0"/>
        <w:ind w:firstLine="420"/>
      </w:pPr>
      <w:r>
        <w:rPr>
          <w:rFonts w:hint="eastAsia"/>
        </w:rPr>
        <w:t>14</w:t>
      </w:r>
      <w:r>
        <w:rPr>
          <w:rFonts w:hint="eastAsia"/>
        </w:rPr>
        <w:tab/>
        <w:t>}</w:t>
      </w:r>
    </w:p>
    <w:p w14:paraId="56922FB5" w14:textId="77777777" w:rsidR="00DB0FA5" w:rsidRDefault="00DB0FA5" w:rsidP="00DB0FA5">
      <w:pPr>
        <w:shd w:val="clear" w:color="auto" w:fill="C0C0C0"/>
        <w:ind w:firstLine="420"/>
      </w:pPr>
      <w:r>
        <w:rPr>
          <w:rFonts w:hint="eastAsia"/>
        </w:rPr>
        <w:t>15</w:t>
      </w:r>
    </w:p>
    <w:p w14:paraId="413D1C07" w14:textId="77777777" w:rsidR="00DB0FA5" w:rsidRDefault="00DB0FA5" w:rsidP="00DB0FA5">
      <w:pPr>
        <w:shd w:val="clear" w:color="auto" w:fill="C0C0C0"/>
        <w:ind w:firstLine="420"/>
      </w:pPr>
      <w:r>
        <w:rPr>
          <w:rFonts w:hint="eastAsia"/>
        </w:rPr>
        <w:t>16</w:t>
      </w:r>
      <w:r>
        <w:rPr>
          <w:rFonts w:hint="eastAsia"/>
        </w:rPr>
        <w:tab/>
        <w:t xml:space="preserve">int </w:t>
      </w:r>
      <w:proofErr w:type="gramStart"/>
      <w:r>
        <w:rPr>
          <w:rFonts w:hint="eastAsia"/>
        </w:rPr>
        <w:t>main(</w:t>
      </w:r>
      <w:proofErr w:type="gramEnd"/>
      <w:r>
        <w:rPr>
          <w:rFonts w:hint="eastAsia"/>
        </w:rPr>
        <w:t>)</w:t>
      </w:r>
    </w:p>
    <w:p w14:paraId="60691A3F" w14:textId="77777777" w:rsidR="00DB0FA5" w:rsidRDefault="00DB0FA5" w:rsidP="00DB0FA5">
      <w:pPr>
        <w:shd w:val="clear" w:color="auto" w:fill="C0C0C0"/>
        <w:ind w:firstLine="420"/>
      </w:pPr>
      <w:r>
        <w:rPr>
          <w:rFonts w:hint="eastAsia"/>
        </w:rPr>
        <w:t>17</w:t>
      </w:r>
      <w:r>
        <w:rPr>
          <w:rFonts w:hint="eastAsia"/>
        </w:rPr>
        <w:tab/>
        <w:t>{</w:t>
      </w:r>
    </w:p>
    <w:p w14:paraId="3B20DDB2" w14:textId="77777777" w:rsidR="00DB0FA5" w:rsidRDefault="00DB0FA5" w:rsidP="00DB0FA5">
      <w:pPr>
        <w:shd w:val="clear" w:color="auto" w:fill="C0C0C0"/>
        <w:ind w:firstLine="420"/>
      </w:pPr>
      <w:r>
        <w:rPr>
          <w:rFonts w:hint="eastAsia"/>
        </w:rPr>
        <w:t>18</w:t>
      </w:r>
    </w:p>
    <w:p w14:paraId="76E5C456" w14:textId="77777777" w:rsidR="00DB0FA5" w:rsidRDefault="00DB0FA5" w:rsidP="00DB0FA5">
      <w:pPr>
        <w:shd w:val="clear" w:color="auto" w:fill="C0C0C0"/>
        <w:ind w:firstLine="420"/>
      </w:pPr>
      <w:r>
        <w:rPr>
          <w:rFonts w:hint="eastAsia"/>
        </w:rPr>
        <w:t>19</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w:t>
      </w:r>
      <w:proofErr w:type="spellEnd"/>
      <w:r>
        <w:rPr>
          <w:rFonts w:hint="eastAsia"/>
        </w:rPr>
        <w:t>;</w:t>
      </w:r>
    </w:p>
    <w:p w14:paraId="67AA0CCD" w14:textId="77777777" w:rsidR="00DB0FA5" w:rsidRDefault="00DB0FA5" w:rsidP="00DB0FA5">
      <w:pPr>
        <w:shd w:val="clear" w:color="auto" w:fill="C0C0C0"/>
        <w:ind w:firstLine="420"/>
      </w:pPr>
      <w:r>
        <w:rPr>
          <w:rFonts w:hint="eastAsia"/>
        </w:rPr>
        <w:t>20</w:t>
      </w:r>
      <w:r>
        <w:rPr>
          <w:rFonts w:hint="eastAsia"/>
        </w:rPr>
        <w:tab/>
      </w:r>
      <w:r>
        <w:rPr>
          <w:rFonts w:hint="eastAsia"/>
        </w:rPr>
        <w:tab/>
        <w:t>int a = 50;</w:t>
      </w:r>
    </w:p>
    <w:p w14:paraId="01BA1487" w14:textId="77777777" w:rsidR="00DB0FA5" w:rsidRDefault="00DB0FA5" w:rsidP="00DB0FA5">
      <w:pPr>
        <w:shd w:val="clear" w:color="auto" w:fill="C0C0C0"/>
        <w:ind w:firstLine="420"/>
      </w:pPr>
      <w:r>
        <w:rPr>
          <w:rFonts w:hint="eastAsia"/>
        </w:rPr>
        <w:t>21</w:t>
      </w:r>
      <w:r>
        <w:rPr>
          <w:rFonts w:hint="eastAsia"/>
        </w:rPr>
        <w:tab/>
      </w:r>
      <w:r>
        <w:rPr>
          <w:rFonts w:hint="eastAsia"/>
        </w:rPr>
        <w:tab/>
        <w:t xml:space="preserve">int ret = </w:t>
      </w:r>
      <w:proofErr w:type="spellStart"/>
      <w:r>
        <w:rPr>
          <w:rFonts w:hint="eastAsia"/>
        </w:rPr>
        <w:t>pthread_create</w:t>
      </w:r>
      <w:proofErr w:type="spellEnd"/>
      <w:r>
        <w:rPr>
          <w:rFonts w:hint="eastAsia"/>
        </w:rPr>
        <w:t>(&amp;</w:t>
      </w:r>
      <w:proofErr w:type="spellStart"/>
      <w:r>
        <w:rPr>
          <w:rFonts w:hint="eastAsia"/>
        </w:rPr>
        <w:t>tid1,NULL,fun1</w:t>
      </w:r>
      <w:proofErr w:type="spellEnd"/>
      <w:r>
        <w:rPr>
          <w:rFonts w:hint="eastAsia"/>
        </w:rPr>
        <w:t>,(void *)&amp;a);//创建线程传入变量a的地址</w:t>
      </w:r>
    </w:p>
    <w:p w14:paraId="5AB242C7" w14:textId="77777777" w:rsidR="00DB0FA5" w:rsidRDefault="00DB0FA5" w:rsidP="00DB0FA5">
      <w:pPr>
        <w:shd w:val="clear" w:color="auto" w:fill="C0C0C0"/>
        <w:ind w:firstLine="420"/>
      </w:pPr>
      <w:r>
        <w:rPr>
          <w:rFonts w:hint="eastAsia"/>
        </w:rPr>
        <w:t>22</w:t>
      </w:r>
      <w:r>
        <w:rPr>
          <w:rFonts w:hint="eastAsia"/>
        </w:rPr>
        <w:tab/>
      </w:r>
      <w:r>
        <w:rPr>
          <w:rFonts w:hint="eastAsia"/>
        </w:rPr>
        <w:tab/>
      </w:r>
      <w:proofErr w:type="gramStart"/>
      <w:r>
        <w:rPr>
          <w:rFonts w:hint="eastAsia"/>
        </w:rPr>
        <w:t>if(</w:t>
      </w:r>
      <w:proofErr w:type="gramEnd"/>
      <w:r>
        <w:rPr>
          <w:rFonts w:hint="eastAsia"/>
        </w:rPr>
        <w:t>ret != 0){</w:t>
      </w:r>
    </w:p>
    <w:p w14:paraId="03B8ADEE" w14:textId="77777777" w:rsidR="00DB0FA5" w:rsidRDefault="00DB0FA5" w:rsidP="00DB0FA5">
      <w:pPr>
        <w:shd w:val="clear" w:color="auto" w:fill="C0C0C0"/>
        <w:ind w:firstLine="420"/>
      </w:pPr>
      <w:r>
        <w:rPr>
          <w:rFonts w:hint="eastAsia"/>
        </w:rPr>
        <w:t>23</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5EF54193" w14:textId="77777777" w:rsidR="00DB0FA5" w:rsidRDefault="00DB0FA5" w:rsidP="00DB0FA5">
      <w:pPr>
        <w:shd w:val="clear" w:color="auto" w:fill="C0C0C0"/>
        <w:ind w:firstLine="420"/>
      </w:pPr>
      <w:r>
        <w:rPr>
          <w:rFonts w:hint="eastAsia"/>
        </w:rPr>
        <w:t>24</w:t>
      </w:r>
      <w:r>
        <w:rPr>
          <w:rFonts w:hint="eastAsia"/>
        </w:rPr>
        <w:tab/>
      </w:r>
      <w:r>
        <w:rPr>
          <w:rFonts w:hint="eastAsia"/>
        </w:rPr>
        <w:tab/>
      </w:r>
      <w:r>
        <w:rPr>
          <w:rFonts w:hint="eastAsia"/>
        </w:rPr>
        <w:tab/>
        <w:t>return -1;</w:t>
      </w:r>
    </w:p>
    <w:p w14:paraId="01E19480" w14:textId="77777777" w:rsidR="00DB0FA5" w:rsidRDefault="00DB0FA5" w:rsidP="00DB0FA5">
      <w:pPr>
        <w:shd w:val="clear" w:color="auto" w:fill="C0C0C0"/>
        <w:ind w:firstLine="420"/>
      </w:pPr>
      <w:r>
        <w:rPr>
          <w:rFonts w:hint="eastAsia"/>
        </w:rPr>
        <w:t>25</w:t>
      </w:r>
      <w:r>
        <w:rPr>
          <w:rFonts w:hint="eastAsia"/>
        </w:rPr>
        <w:tab/>
      </w:r>
      <w:r>
        <w:rPr>
          <w:rFonts w:hint="eastAsia"/>
        </w:rPr>
        <w:tab/>
        <w:t>}</w:t>
      </w:r>
    </w:p>
    <w:p w14:paraId="460A9BC9" w14:textId="77777777" w:rsidR="00DB0FA5" w:rsidRDefault="00DB0FA5" w:rsidP="00DB0FA5">
      <w:pPr>
        <w:shd w:val="clear" w:color="auto" w:fill="C0C0C0"/>
        <w:ind w:firstLine="420"/>
      </w:pPr>
      <w:r>
        <w:rPr>
          <w:rFonts w:hint="eastAsia"/>
        </w:rPr>
        <w:t>27</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2,NULL,fun2</w:t>
      </w:r>
      <w:proofErr w:type="spellEnd"/>
      <w:r>
        <w:rPr>
          <w:rFonts w:hint="eastAsia"/>
        </w:rPr>
        <w:t>,(void *)(long)a);//创建线程传入变量a的值</w:t>
      </w:r>
    </w:p>
    <w:p w14:paraId="20074B16" w14:textId="77777777" w:rsidR="00DB0FA5" w:rsidRDefault="00DB0FA5" w:rsidP="00DB0FA5">
      <w:pPr>
        <w:shd w:val="clear" w:color="auto" w:fill="C0C0C0"/>
        <w:ind w:firstLine="420"/>
      </w:pPr>
      <w:r>
        <w:rPr>
          <w:rFonts w:hint="eastAsia"/>
        </w:rPr>
        <w:t>28</w:t>
      </w:r>
      <w:r>
        <w:rPr>
          <w:rFonts w:hint="eastAsia"/>
        </w:rPr>
        <w:tab/>
      </w:r>
      <w:r>
        <w:rPr>
          <w:rFonts w:hint="eastAsia"/>
        </w:rPr>
        <w:tab/>
      </w:r>
      <w:proofErr w:type="gramStart"/>
      <w:r>
        <w:rPr>
          <w:rFonts w:hint="eastAsia"/>
        </w:rPr>
        <w:t>if(</w:t>
      </w:r>
      <w:proofErr w:type="gramEnd"/>
      <w:r>
        <w:rPr>
          <w:rFonts w:hint="eastAsia"/>
        </w:rPr>
        <w:t>ret != 0){</w:t>
      </w:r>
    </w:p>
    <w:p w14:paraId="52D84609" w14:textId="77777777" w:rsidR="00DB0FA5" w:rsidRDefault="00DB0FA5" w:rsidP="00DB0FA5">
      <w:pPr>
        <w:shd w:val="clear" w:color="auto" w:fill="C0C0C0"/>
        <w:ind w:firstLine="420"/>
      </w:pPr>
      <w:r>
        <w:rPr>
          <w:rFonts w:hint="eastAsia"/>
        </w:rPr>
        <w:t>29</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E03A634" w14:textId="77777777" w:rsidR="00DB0FA5" w:rsidRDefault="00DB0FA5" w:rsidP="00DB0FA5">
      <w:pPr>
        <w:shd w:val="clear" w:color="auto" w:fill="C0C0C0"/>
        <w:ind w:firstLine="420"/>
      </w:pPr>
      <w:r>
        <w:rPr>
          <w:rFonts w:hint="eastAsia"/>
        </w:rPr>
        <w:t>30</w:t>
      </w:r>
      <w:r>
        <w:rPr>
          <w:rFonts w:hint="eastAsia"/>
        </w:rPr>
        <w:tab/>
      </w:r>
      <w:r>
        <w:rPr>
          <w:rFonts w:hint="eastAsia"/>
        </w:rPr>
        <w:tab/>
      </w:r>
      <w:r>
        <w:rPr>
          <w:rFonts w:hint="eastAsia"/>
        </w:rPr>
        <w:tab/>
        <w:t>return -1;</w:t>
      </w:r>
    </w:p>
    <w:p w14:paraId="7D0BF80C" w14:textId="77777777" w:rsidR="00DB0FA5" w:rsidRDefault="00DB0FA5" w:rsidP="00DB0FA5">
      <w:pPr>
        <w:shd w:val="clear" w:color="auto" w:fill="C0C0C0"/>
        <w:ind w:firstLine="420"/>
      </w:pPr>
      <w:r>
        <w:rPr>
          <w:rFonts w:hint="eastAsia"/>
        </w:rPr>
        <w:t>31</w:t>
      </w:r>
      <w:r>
        <w:rPr>
          <w:rFonts w:hint="eastAsia"/>
        </w:rPr>
        <w:tab/>
      </w:r>
      <w:r>
        <w:rPr>
          <w:rFonts w:hint="eastAsia"/>
        </w:rPr>
        <w:tab/>
        <w:t>}</w:t>
      </w:r>
    </w:p>
    <w:p w14:paraId="4F37D86C" w14:textId="77777777" w:rsidR="00DB0FA5" w:rsidRDefault="00DB0FA5" w:rsidP="00DB0FA5">
      <w:pPr>
        <w:shd w:val="clear" w:color="auto" w:fill="C0C0C0"/>
        <w:ind w:firstLine="420"/>
      </w:pPr>
      <w:r>
        <w:rPr>
          <w:rFonts w:hint="eastAsia"/>
        </w:rPr>
        <w:t>32</w:t>
      </w:r>
      <w:r>
        <w:rPr>
          <w:rFonts w:hint="eastAsia"/>
        </w:rPr>
        <w:tab/>
      </w:r>
      <w:r>
        <w:rPr>
          <w:rFonts w:hint="eastAsia"/>
        </w:rPr>
        <w:tab/>
      </w:r>
      <w:proofErr w:type="gramStart"/>
      <w:r>
        <w:rPr>
          <w:rFonts w:hint="eastAsia"/>
        </w:rPr>
        <w:t>sleep(</w:t>
      </w:r>
      <w:proofErr w:type="gramEnd"/>
      <w:r>
        <w:rPr>
          <w:rFonts w:hint="eastAsia"/>
        </w:rPr>
        <w:t>1);</w:t>
      </w:r>
    </w:p>
    <w:p w14:paraId="2C768F03" w14:textId="77777777" w:rsidR="00DB0FA5" w:rsidRDefault="00DB0FA5" w:rsidP="00DB0FA5">
      <w:pPr>
        <w:shd w:val="clear" w:color="auto" w:fill="C0C0C0"/>
        <w:ind w:firstLine="420"/>
      </w:pPr>
      <w:r>
        <w:rPr>
          <w:rFonts w:hint="eastAsia"/>
        </w:rPr>
        <w:t>33</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w:t>
      </w:r>
      <w:proofErr w:type="spellEnd"/>
      <w:r>
        <w:rPr>
          <w:rFonts w:hint="eastAsia"/>
        </w:rPr>
        <w:t xml:space="preserve"> = %d Add = %p \</w:t>
      </w:r>
      <w:proofErr w:type="spellStart"/>
      <w:r>
        <w:rPr>
          <w:rFonts w:hint="eastAsia"/>
        </w:rPr>
        <w:t>n",__FUNCTION__,a,&amp;a</w:t>
      </w:r>
      <w:proofErr w:type="spellEnd"/>
      <w:r>
        <w:rPr>
          <w:rFonts w:hint="eastAsia"/>
        </w:rPr>
        <w:t>);</w:t>
      </w:r>
    </w:p>
    <w:p w14:paraId="5B592F85" w14:textId="77777777" w:rsidR="00DB0FA5" w:rsidRDefault="00DB0FA5" w:rsidP="00DB0FA5">
      <w:pPr>
        <w:shd w:val="clear" w:color="auto" w:fill="C0C0C0"/>
        <w:ind w:firstLine="420"/>
      </w:pPr>
      <w:r>
        <w:rPr>
          <w:rFonts w:hint="eastAsia"/>
        </w:rPr>
        <w:t>34</w:t>
      </w:r>
      <w:r>
        <w:rPr>
          <w:rFonts w:hint="eastAsia"/>
        </w:rPr>
        <w:tab/>
      </w:r>
      <w:r>
        <w:rPr>
          <w:rFonts w:hint="eastAsia"/>
        </w:rPr>
        <w:tab/>
        <w:t>return 0;</w:t>
      </w:r>
    </w:p>
    <w:p w14:paraId="0780DB75" w14:textId="77777777" w:rsidR="00DB0FA5" w:rsidRDefault="00DB0FA5" w:rsidP="00DB0FA5">
      <w:pPr>
        <w:shd w:val="clear" w:color="auto" w:fill="C0C0C0"/>
        <w:ind w:firstLine="420"/>
      </w:pPr>
      <w:r>
        <w:rPr>
          <w:rFonts w:hint="eastAsia"/>
        </w:rPr>
        <w:t>35</w:t>
      </w:r>
      <w:r>
        <w:rPr>
          <w:rFonts w:hint="eastAsia"/>
        </w:rPr>
        <w:tab/>
        <w:t>}</w:t>
      </w:r>
    </w:p>
    <w:p w14:paraId="756FDEAF" w14:textId="77777777" w:rsidR="00DB0FA5" w:rsidRDefault="00DB0FA5" w:rsidP="00DB0FA5">
      <w:pPr>
        <w:shd w:val="clear" w:color="auto" w:fill="C0C0C0"/>
        <w:ind w:firstLine="420"/>
      </w:pPr>
      <w:r>
        <w:rPr>
          <w:rFonts w:hint="eastAsia"/>
        </w:rPr>
        <w:t>36</w:t>
      </w:r>
    </w:p>
    <w:p w14:paraId="5FBECED7" w14:textId="77777777" w:rsidR="00DB0FA5" w:rsidRDefault="00DB0FA5" w:rsidP="00DB0FA5">
      <w:pPr>
        <w:tabs>
          <w:tab w:val="left" w:pos="312"/>
        </w:tabs>
        <w:ind w:firstLine="420"/>
        <w:jc w:val="left"/>
        <w:rPr>
          <w:szCs w:val="21"/>
        </w:rPr>
      </w:pPr>
    </w:p>
    <w:p w14:paraId="36120445" w14:textId="77777777" w:rsidR="00DB0FA5" w:rsidRDefault="00DB0FA5" w:rsidP="00DB0FA5">
      <w:pPr>
        <w:tabs>
          <w:tab w:val="left" w:pos="312"/>
        </w:tabs>
        <w:ind w:firstLine="420"/>
        <w:jc w:val="left"/>
        <w:rPr>
          <w:szCs w:val="21"/>
        </w:rPr>
      </w:pPr>
      <w:r>
        <w:rPr>
          <w:rFonts w:hint="eastAsia"/>
          <w:szCs w:val="21"/>
        </w:rPr>
        <w:t>运行结果：</w:t>
      </w:r>
    </w:p>
    <w:p w14:paraId="6C3A8FB3" w14:textId="77777777" w:rsidR="00DB0FA5" w:rsidRDefault="00DB0FA5" w:rsidP="00DB0FA5">
      <w:pPr>
        <w:ind w:firstLine="420"/>
        <w:jc w:val="left"/>
      </w:pPr>
      <w:r>
        <w:rPr>
          <w:noProof/>
        </w:rPr>
        <w:drawing>
          <wp:inline distT="0" distB="0" distL="114300" distR="114300" wp14:anchorId="058C3CE9" wp14:editId="700958BC">
            <wp:extent cx="3992880" cy="617220"/>
            <wp:effectExtent l="0" t="0" r="0" b="7620"/>
            <wp:docPr id="28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3"/>
                    <a:stretch>
                      <a:fillRect/>
                    </a:stretch>
                  </pic:blipFill>
                  <pic:spPr>
                    <a:xfrm>
                      <a:off x="0" y="0"/>
                      <a:ext cx="3992880" cy="617220"/>
                    </a:xfrm>
                    <a:prstGeom prst="rect">
                      <a:avLst/>
                    </a:prstGeom>
                    <a:noFill/>
                    <a:ln>
                      <a:noFill/>
                    </a:ln>
                  </pic:spPr>
                </pic:pic>
              </a:graphicData>
            </a:graphic>
          </wp:inline>
        </w:drawing>
      </w:r>
    </w:p>
    <w:p w14:paraId="1DA7AE8E" w14:textId="77777777" w:rsidR="00DB0FA5" w:rsidRDefault="00DB0FA5" w:rsidP="00DB0FA5">
      <w:pPr>
        <w:ind w:firstLine="420"/>
      </w:pPr>
    </w:p>
    <w:p w14:paraId="44E0400C" w14:textId="77777777" w:rsidR="00DB0FA5" w:rsidRPr="00FF056E" w:rsidRDefault="00DB0FA5" w:rsidP="00DB0FA5">
      <w:pPr>
        <w:ind w:firstLine="420"/>
      </w:pPr>
      <w:r w:rsidRPr="00FF056E">
        <w:rPr>
          <w:rFonts w:hint="eastAsia"/>
        </w:rPr>
        <w:t>本例程展示了如何利用线程创建函数的第四个参数向线程传入数据，举例了如何以地址的方式传入值、以变量的方式传入值，例程代码的21行，是将变量a先行取地址后，再次强制类型转化为void*后传入线程，线程处理的回调函数中，先将万能指针void*转化为int*，再次取地址就可以获得该地址变量的值，其本质在于地址的传递。例程代码的27行，直接将int类型的变量强制转化为void*进行传递（针对不同位数机器，指针对其字数不同，需要int转化为long在转指针，否则可能会发生警告），在线程处理回调函数中，直接将void*数据转化为int类型即可，本质上是在传递变量a的值。</w:t>
      </w:r>
    </w:p>
    <w:p w14:paraId="6A05EA9E" w14:textId="77777777" w:rsidR="00DB0FA5" w:rsidRPr="00FF056E" w:rsidRDefault="00DB0FA5" w:rsidP="00DB0FA5">
      <w:pPr>
        <w:ind w:firstLine="420"/>
      </w:pPr>
      <w:r w:rsidRPr="00FF056E">
        <w:rPr>
          <w:rFonts w:hint="eastAsia"/>
        </w:rPr>
        <w:t>上述两种方法均可得到所要的值，但是要注意其本质，一个为地址传递，</w:t>
      </w:r>
      <w:proofErr w:type="gramStart"/>
      <w:r w:rsidRPr="00FF056E">
        <w:rPr>
          <w:rFonts w:hint="eastAsia"/>
        </w:rPr>
        <w:t>一个为值的</w:t>
      </w:r>
      <w:proofErr w:type="gramEnd"/>
      <w:r w:rsidRPr="00FF056E">
        <w:rPr>
          <w:rFonts w:hint="eastAsia"/>
        </w:rPr>
        <w:t>传递。当变量发生改变时候，传递地址后，该地址所对应的变量也会发生改变，但传入变量值的时候，即使地址指针所指的变量发生变化，但传入的为变量值，不会受到指针的指向的影响，实际项目中切记两者之间的区别。具体说明见例程4</w:t>
      </w:r>
      <w:r>
        <w:rPr>
          <w:rFonts w:hint="eastAsia"/>
        </w:rPr>
        <w:t>。</w:t>
      </w:r>
    </w:p>
    <w:p w14:paraId="00069C93" w14:textId="77777777" w:rsidR="00DB0FA5" w:rsidRDefault="00DB0FA5" w:rsidP="00DB0FA5">
      <w:pPr>
        <w:ind w:firstLine="420"/>
      </w:pPr>
    </w:p>
    <w:p w14:paraId="18B15978" w14:textId="77777777" w:rsidR="00DB0FA5" w:rsidRDefault="00DB0FA5" w:rsidP="00DB0FA5">
      <w:pPr>
        <w:ind w:firstLine="420"/>
      </w:pPr>
      <w:r>
        <w:rPr>
          <w:rFonts w:hint="eastAsia"/>
        </w:rPr>
        <w:t>使用G</w:t>
      </w:r>
      <w:r>
        <w:t>IT</w:t>
      </w:r>
      <w:r>
        <w:rPr>
          <w:rFonts w:hint="eastAsia"/>
        </w:rPr>
        <w:t>下载所有源码后，本节源码位于如下目录：</w:t>
      </w:r>
    </w:p>
    <w:p w14:paraId="66C20E8F" w14:textId="77777777" w:rsidR="00DB0FA5" w:rsidRDefault="00DB0FA5" w:rsidP="00DB0FA5">
      <w:pPr>
        <w:shd w:val="clear" w:color="auto" w:fill="C0C0C0"/>
        <w:ind w:firstLineChars="0" w:firstLine="0"/>
      </w:pPr>
      <w:r>
        <w:t>01_all_series_quickstart\</w:t>
      </w:r>
    </w:p>
    <w:p w14:paraId="3DB573C3" w14:textId="77777777" w:rsidR="00DB0FA5" w:rsidRDefault="00DB0FA5" w:rsidP="00DB0FA5">
      <w:pPr>
        <w:shd w:val="clear" w:color="auto" w:fill="C0C0C0"/>
        <w:ind w:firstLine="420"/>
      </w:pPr>
      <w:r>
        <w:t>04_嵌入式Linux应用开发基础知识\</w:t>
      </w:r>
      <w:r w:rsidRPr="00472C63">
        <w:t>source\13_thread\01_文档配套源码</w:t>
      </w:r>
    </w:p>
    <w:p w14:paraId="7526D21C" w14:textId="77777777" w:rsidR="00DB0FA5" w:rsidRDefault="00DB0FA5" w:rsidP="00DB0FA5">
      <w:pPr>
        <w:shd w:val="clear" w:color="auto" w:fill="C0C0C0"/>
        <w:ind w:firstLineChars="400" w:firstLine="840"/>
      </w:pPr>
      <w:r w:rsidRPr="00472C63">
        <w:t>Pthread_Text</w:t>
      </w:r>
      <w:r>
        <w:t>4</w:t>
      </w:r>
      <w:r w:rsidRPr="00472C63">
        <w:t>.c</w:t>
      </w:r>
    </w:p>
    <w:p w14:paraId="6D5766F1" w14:textId="77777777" w:rsidR="00DB0FA5" w:rsidRPr="00847A13" w:rsidRDefault="00DB0FA5" w:rsidP="00DB0FA5">
      <w:pPr>
        <w:ind w:firstLine="420"/>
      </w:pPr>
    </w:p>
    <w:p w14:paraId="4D15259C" w14:textId="77777777" w:rsidR="00DB0FA5" w:rsidRPr="00847A13" w:rsidRDefault="00DB0FA5" w:rsidP="00DB0FA5">
      <w:pPr>
        <w:ind w:firstLine="420"/>
      </w:pPr>
      <w:r w:rsidRPr="00847A13">
        <w:rPr>
          <w:rFonts w:hint="eastAsia"/>
        </w:rPr>
        <w:t>测试例程4：（Phtread_txex4.c）</w:t>
      </w:r>
    </w:p>
    <w:p w14:paraId="3F50A777" w14:textId="77777777" w:rsidR="00DB0FA5" w:rsidRDefault="00DB0FA5" w:rsidP="00DB0FA5">
      <w:pPr>
        <w:shd w:val="clear" w:color="auto" w:fill="C0C0C0"/>
        <w:ind w:firstLine="420"/>
      </w:pPr>
      <w:r>
        <w:rPr>
          <w:rFonts w:hint="eastAsia"/>
        </w:rPr>
        <w:t xml:space="preserve">1 </w:t>
      </w:r>
      <w:r>
        <w:rPr>
          <w:rFonts w:hint="eastAsia"/>
        </w:rPr>
        <w:tab/>
        <w:t>#include &lt;</w:t>
      </w:r>
      <w:proofErr w:type="spellStart"/>
      <w:r>
        <w:rPr>
          <w:rFonts w:hint="eastAsia"/>
        </w:rPr>
        <w:t>pthread.h</w:t>
      </w:r>
      <w:proofErr w:type="spellEnd"/>
      <w:r>
        <w:rPr>
          <w:rFonts w:hint="eastAsia"/>
        </w:rPr>
        <w:t>&gt;</w:t>
      </w:r>
    </w:p>
    <w:p w14:paraId="14355940"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stdio.h</w:t>
      </w:r>
      <w:proofErr w:type="spellEnd"/>
      <w:r>
        <w:rPr>
          <w:rFonts w:hint="eastAsia"/>
        </w:rPr>
        <w:t>&gt;</w:t>
      </w:r>
    </w:p>
    <w:p w14:paraId="5DAD97A2"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unistd.h</w:t>
      </w:r>
      <w:proofErr w:type="spellEnd"/>
      <w:r>
        <w:rPr>
          <w:rFonts w:hint="eastAsia"/>
        </w:rPr>
        <w:t>&gt;</w:t>
      </w:r>
    </w:p>
    <w:p w14:paraId="679F0235"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errno.h</w:t>
      </w:r>
      <w:proofErr w:type="spellEnd"/>
      <w:r>
        <w:rPr>
          <w:rFonts w:hint="eastAsia"/>
        </w:rPr>
        <w:t>&gt;</w:t>
      </w:r>
    </w:p>
    <w:p w14:paraId="5A249BB8" w14:textId="77777777" w:rsidR="00DB0FA5" w:rsidRDefault="00DB0FA5" w:rsidP="00DB0FA5">
      <w:pPr>
        <w:shd w:val="clear" w:color="auto" w:fill="C0C0C0"/>
        <w:ind w:firstLine="420"/>
      </w:pPr>
      <w:r>
        <w:rPr>
          <w:rFonts w:hint="eastAsia"/>
        </w:rPr>
        <w:t xml:space="preserve">5 </w:t>
      </w:r>
    </w:p>
    <w:p w14:paraId="4976D455" w14:textId="77777777" w:rsidR="00DB0FA5" w:rsidRDefault="00DB0FA5" w:rsidP="00DB0FA5">
      <w:pPr>
        <w:shd w:val="clear" w:color="auto" w:fill="C0C0C0"/>
        <w:ind w:firstLine="420"/>
      </w:pPr>
      <w:r>
        <w:rPr>
          <w:rFonts w:hint="eastAsia"/>
        </w:rPr>
        <w:t xml:space="preserve">6 </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6EBCAFB2" w14:textId="77777777" w:rsidR="00DB0FA5" w:rsidRDefault="00DB0FA5" w:rsidP="00DB0FA5">
      <w:pPr>
        <w:shd w:val="clear" w:color="auto" w:fill="C0C0C0"/>
        <w:ind w:firstLine="420"/>
      </w:pPr>
      <w:r>
        <w:rPr>
          <w:rFonts w:hint="eastAsia"/>
        </w:rPr>
        <w:t xml:space="preserve">7 </w:t>
      </w:r>
      <w:r>
        <w:rPr>
          <w:rFonts w:hint="eastAsia"/>
        </w:rPr>
        <w:tab/>
        <w:t>{</w:t>
      </w:r>
    </w:p>
    <w:p w14:paraId="57AD324E" w14:textId="77777777" w:rsidR="00DB0FA5" w:rsidRDefault="00DB0FA5" w:rsidP="00DB0FA5">
      <w:pPr>
        <w:shd w:val="clear" w:color="auto" w:fill="C0C0C0"/>
        <w:ind w:firstLine="420"/>
      </w:pPr>
      <w:r>
        <w:rPr>
          <w:rFonts w:hint="eastAsia"/>
        </w:rPr>
        <w:t xml:space="preserve">8 </w:t>
      </w:r>
      <w:r>
        <w:rPr>
          <w:rFonts w:hint="eastAsia"/>
        </w:rPr>
        <w:tab/>
      </w:r>
      <w:r>
        <w:rPr>
          <w:rFonts w:hint="eastAsia"/>
        </w:rPr>
        <w:tab/>
      </w:r>
      <w:proofErr w:type="gramStart"/>
      <w:r>
        <w:rPr>
          <w:rFonts w:hint="eastAsia"/>
        </w:rPr>
        <w:t>while(</w:t>
      </w:r>
      <w:proofErr w:type="gramEnd"/>
      <w:r>
        <w:rPr>
          <w:rFonts w:hint="eastAsia"/>
        </w:rPr>
        <w:t>1){</w:t>
      </w:r>
    </w:p>
    <w:p w14:paraId="2A6FB0E1"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r>
    </w:p>
    <w:p w14:paraId="19E179B6" w14:textId="77777777" w:rsidR="00DB0FA5" w:rsidRDefault="00DB0FA5" w:rsidP="00DB0FA5">
      <w:pPr>
        <w:shd w:val="clear" w:color="auto" w:fill="C0C0C0"/>
        <w:ind w:firstLine="420"/>
      </w:pPr>
      <w:r>
        <w:rPr>
          <w:rFonts w:hint="eastAsia"/>
        </w:rPr>
        <w:t>10</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rg</w:t>
      </w:r>
      <w:proofErr w:type="spellEnd"/>
      <w:r>
        <w:rPr>
          <w:rFonts w:hint="eastAsia"/>
        </w:rPr>
        <w:t xml:space="preserve"> = %d </w:t>
      </w:r>
      <w:proofErr w:type="spellStart"/>
      <w:r>
        <w:rPr>
          <w:rFonts w:hint="eastAsia"/>
        </w:rPr>
        <w:t>Addr</w:t>
      </w:r>
      <w:proofErr w:type="spellEnd"/>
      <w:r>
        <w:rPr>
          <w:rFonts w:hint="eastAsia"/>
        </w:rPr>
        <w:t xml:space="preserve"> = %p\</w:t>
      </w:r>
      <w:proofErr w:type="spellStart"/>
      <w:r>
        <w:rPr>
          <w:rFonts w:hint="eastAsia"/>
        </w:rPr>
        <w:t>n",__FUNCTION</w:t>
      </w:r>
      <w:proofErr w:type="spellEnd"/>
      <w:r>
        <w:rPr>
          <w:rFonts w:hint="eastAsia"/>
        </w:rPr>
        <w:t>__,*(int *)</w:t>
      </w:r>
      <w:proofErr w:type="spellStart"/>
      <w:r>
        <w:rPr>
          <w:rFonts w:hint="eastAsia"/>
        </w:rPr>
        <w:t>arg,arg</w:t>
      </w:r>
      <w:proofErr w:type="spellEnd"/>
      <w:r>
        <w:rPr>
          <w:rFonts w:hint="eastAsia"/>
        </w:rPr>
        <w:t>);</w:t>
      </w:r>
    </w:p>
    <w:p w14:paraId="7A070A03" w14:textId="77777777" w:rsidR="00DB0FA5" w:rsidRDefault="00DB0FA5" w:rsidP="00DB0FA5">
      <w:pPr>
        <w:shd w:val="clear" w:color="auto" w:fill="C0C0C0"/>
        <w:ind w:firstLine="420"/>
      </w:pPr>
      <w:r>
        <w:rPr>
          <w:rFonts w:hint="eastAsia"/>
        </w:rPr>
        <w:t>11</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7B181F8E" w14:textId="77777777" w:rsidR="00DB0FA5" w:rsidRDefault="00DB0FA5" w:rsidP="00DB0FA5">
      <w:pPr>
        <w:shd w:val="clear" w:color="auto" w:fill="C0C0C0"/>
        <w:ind w:firstLine="420"/>
      </w:pPr>
      <w:r>
        <w:rPr>
          <w:rFonts w:hint="eastAsia"/>
        </w:rPr>
        <w:t>12</w:t>
      </w:r>
      <w:r>
        <w:rPr>
          <w:rFonts w:hint="eastAsia"/>
        </w:rPr>
        <w:tab/>
      </w:r>
      <w:r>
        <w:rPr>
          <w:rFonts w:hint="eastAsia"/>
        </w:rPr>
        <w:tab/>
        <w:t>}</w:t>
      </w:r>
    </w:p>
    <w:p w14:paraId="677F7E33" w14:textId="77777777" w:rsidR="00DB0FA5" w:rsidRDefault="00DB0FA5" w:rsidP="00DB0FA5">
      <w:pPr>
        <w:shd w:val="clear" w:color="auto" w:fill="C0C0C0"/>
        <w:ind w:firstLine="420"/>
      </w:pPr>
      <w:r>
        <w:rPr>
          <w:rFonts w:hint="eastAsia"/>
        </w:rPr>
        <w:t>13</w:t>
      </w:r>
      <w:r>
        <w:rPr>
          <w:rFonts w:hint="eastAsia"/>
        </w:rPr>
        <w:tab/>
        <w:t>}</w:t>
      </w:r>
    </w:p>
    <w:p w14:paraId="21194EDC" w14:textId="77777777" w:rsidR="00DB0FA5" w:rsidRDefault="00DB0FA5" w:rsidP="00DB0FA5">
      <w:pPr>
        <w:shd w:val="clear" w:color="auto" w:fill="C0C0C0"/>
        <w:ind w:firstLine="420"/>
      </w:pPr>
      <w:r>
        <w:rPr>
          <w:rFonts w:hint="eastAsia"/>
        </w:rPr>
        <w:t>14</w:t>
      </w:r>
    </w:p>
    <w:p w14:paraId="62F309B6" w14:textId="77777777" w:rsidR="00DB0FA5" w:rsidRDefault="00DB0FA5" w:rsidP="00DB0FA5">
      <w:pPr>
        <w:shd w:val="clear" w:color="auto" w:fill="C0C0C0"/>
        <w:ind w:firstLine="420"/>
      </w:pPr>
      <w:r>
        <w:rPr>
          <w:rFonts w:hint="eastAsia"/>
        </w:rPr>
        <w:t>15</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20C88960" w14:textId="77777777" w:rsidR="00DB0FA5" w:rsidRDefault="00DB0FA5" w:rsidP="00DB0FA5">
      <w:pPr>
        <w:shd w:val="clear" w:color="auto" w:fill="C0C0C0"/>
        <w:ind w:firstLine="420"/>
      </w:pPr>
      <w:r>
        <w:rPr>
          <w:rFonts w:hint="eastAsia"/>
        </w:rPr>
        <w:t>16</w:t>
      </w:r>
      <w:r>
        <w:rPr>
          <w:rFonts w:hint="eastAsia"/>
        </w:rPr>
        <w:tab/>
        <w:t>{</w:t>
      </w:r>
    </w:p>
    <w:p w14:paraId="484ADDD3" w14:textId="77777777" w:rsidR="00DB0FA5" w:rsidRDefault="00DB0FA5" w:rsidP="00DB0FA5">
      <w:pPr>
        <w:shd w:val="clear" w:color="auto" w:fill="C0C0C0"/>
        <w:ind w:firstLine="420"/>
      </w:pPr>
      <w:r>
        <w:rPr>
          <w:rFonts w:hint="eastAsia"/>
        </w:rPr>
        <w:t>17</w:t>
      </w:r>
      <w:r>
        <w:rPr>
          <w:rFonts w:hint="eastAsia"/>
        </w:rPr>
        <w:tab/>
      </w:r>
      <w:r>
        <w:rPr>
          <w:rFonts w:hint="eastAsia"/>
        </w:rPr>
        <w:tab/>
      </w:r>
      <w:proofErr w:type="gramStart"/>
      <w:r>
        <w:rPr>
          <w:rFonts w:hint="eastAsia"/>
        </w:rPr>
        <w:t>while(</w:t>
      </w:r>
      <w:proofErr w:type="gramEnd"/>
      <w:r>
        <w:rPr>
          <w:rFonts w:hint="eastAsia"/>
        </w:rPr>
        <w:t>1){</w:t>
      </w:r>
    </w:p>
    <w:p w14:paraId="7B2CB919" w14:textId="77777777" w:rsidR="00DB0FA5" w:rsidRDefault="00DB0FA5" w:rsidP="00DB0FA5">
      <w:pPr>
        <w:shd w:val="clear" w:color="auto" w:fill="C0C0C0"/>
        <w:ind w:firstLine="420"/>
      </w:pPr>
      <w:r>
        <w:rPr>
          <w:rFonts w:hint="eastAsia"/>
        </w:rPr>
        <w:t>18</w:t>
      </w:r>
      <w:r>
        <w:rPr>
          <w:rFonts w:hint="eastAsia"/>
        </w:rPr>
        <w:tab/>
      </w:r>
      <w:r>
        <w:rPr>
          <w:rFonts w:hint="eastAsia"/>
        </w:rPr>
        <w:tab/>
      </w:r>
    </w:p>
    <w:p w14:paraId="7DC5DEED" w14:textId="77777777" w:rsidR="00DB0FA5" w:rsidRDefault="00DB0FA5" w:rsidP="00DB0FA5">
      <w:pPr>
        <w:shd w:val="clear" w:color="auto" w:fill="C0C0C0"/>
        <w:ind w:firstLine="420"/>
      </w:pPr>
      <w:r>
        <w:rPr>
          <w:rFonts w:hint="eastAsia"/>
        </w:rPr>
        <w:t>19</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rg</w:t>
      </w:r>
      <w:proofErr w:type="spellEnd"/>
      <w:r>
        <w:rPr>
          <w:rFonts w:hint="eastAsia"/>
        </w:rPr>
        <w:t xml:space="preserve"> = %d </w:t>
      </w:r>
      <w:proofErr w:type="spellStart"/>
      <w:r>
        <w:rPr>
          <w:rFonts w:hint="eastAsia"/>
        </w:rPr>
        <w:t>Addr</w:t>
      </w:r>
      <w:proofErr w:type="spellEnd"/>
      <w:r>
        <w:rPr>
          <w:rFonts w:hint="eastAsia"/>
        </w:rPr>
        <w:t xml:space="preserve"> = %p\</w:t>
      </w:r>
      <w:proofErr w:type="spellStart"/>
      <w:r>
        <w:rPr>
          <w:rFonts w:hint="eastAsia"/>
        </w:rPr>
        <w:t>n",__FUNCTION</w:t>
      </w:r>
      <w:proofErr w:type="spellEnd"/>
      <w:r>
        <w:rPr>
          <w:rFonts w:hint="eastAsia"/>
        </w:rPr>
        <w:t>__,(int)(long)</w:t>
      </w:r>
      <w:proofErr w:type="spellStart"/>
      <w:r>
        <w:rPr>
          <w:rFonts w:hint="eastAsia"/>
        </w:rPr>
        <w:t>arg,arg</w:t>
      </w:r>
      <w:proofErr w:type="spellEnd"/>
      <w:r>
        <w:rPr>
          <w:rFonts w:hint="eastAsia"/>
        </w:rPr>
        <w:t>);</w:t>
      </w:r>
    </w:p>
    <w:p w14:paraId="2B062B33" w14:textId="77777777" w:rsidR="00DB0FA5" w:rsidRDefault="00DB0FA5" w:rsidP="00DB0FA5">
      <w:pPr>
        <w:shd w:val="clear" w:color="auto" w:fill="C0C0C0"/>
        <w:ind w:firstLine="420"/>
      </w:pPr>
      <w:r>
        <w:rPr>
          <w:rFonts w:hint="eastAsia"/>
        </w:rPr>
        <w:t>20</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26B41C2B" w14:textId="77777777" w:rsidR="00DB0FA5" w:rsidRDefault="00DB0FA5" w:rsidP="00DB0FA5">
      <w:pPr>
        <w:shd w:val="clear" w:color="auto" w:fill="C0C0C0"/>
        <w:ind w:firstLine="420"/>
      </w:pPr>
      <w:r>
        <w:rPr>
          <w:rFonts w:hint="eastAsia"/>
        </w:rPr>
        <w:t>21</w:t>
      </w:r>
      <w:r>
        <w:rPr>
          <w:rFonts w:hint="eastAsia"/>
        </w:rPr>
        <w:tab/>
      </w:r>
      <w:r>
        <w:rPr>
          <w:rFonts w:hint="eastAsia"/>
        </w:rPr>
        <w:tab/>
        <w:t>}</w:t>
      </w:r>
    </w:p>
    <w:p w14:paraId="66A972E3" w14:textId="77777777" w:rsidR="00DB0FA5" w:rsidRDefault="00DB0FA5" w:rsidP="00DB0FA5">
      <w:pPr>
        <w:shd w:val="clear" w:color="auto" w:fill="C0C0C0"/>
        <w:ind w:firstLine="420"/>
      </w:pPr>
      <w:r>
        <w:rPr>
          <w:rFonts w:hint="eastAsia"/>
        </w:rPr>
        <w:t>22</w:t>
      </w:r>
      <w:r>
        <w:rPr>
          <w:rFonts w:hint="eastAsia"/>
        </w:rPr>
        <w:tab/>
        <w:t>}</w:t>
      </w:r>
    </w:p>
    <w:p w14:paraId="0DA9636E" w14:textId="77777777" w:rsidR="00DB0FA5" w:rsidRDefault="00DB0FA5" w:rsidP="00DB0FA5">
      <w:pPr>
        <w:shd w:val="clear" w:color="auto" w:fill="C0C0C0"/>
        <w:ind w:firstLine="420"/>
      </w:pPr>
      <w:r>
        <w:rPr>
          <w:rFonts w:hint="eastAsia"/>
        </w:rPr>
        <w:t>23</w:t>
      </w:r>
    </w:p>
    <w:p w14:paraId="36583B31" w14:textId="77777777" w:rsidR="00DB0FA5" w:rsidRDefault="00DB0FA5" w:rsidP="00DB0FA5">
      <w:pPr>
        <w:shd w:val="clear" w:color="auto" w:fill="C0C0C0"/>
        <w:ind w:firstLine="420"/>
      </w:pPr>
      <w:r>
        <w:rPr>
          <w:rFonts w:hint="eastAsia"/>
        </w:rPr>
        <w:t>24</w:t>
      </w:r>
      <w:r>
        <w:rPr>
          <w:rFonts w:hint="eastAsia"/>
        </w:rPr>
        <w:tab/>
        <w:t xml:space="preserve">int </w:t>
      </w:r>
      <w:proofErr w:type="gramStart"/>
      <w:r>
        <w:rPr>
          <w:rFonts w:hint="eastAsia"/>
        </w:rPr>
        <w:t>main(</w:t>
      </w:r>
      <w:proofErr w:type="gramEnd"/>
      <w:r>
        <w:rPr>
          <w:rFonts w:hint="eastAsia"/>
        </w:rPr>
        <w:t>)</w:t>
      </w:r>
    </w:p>
    <w:p w14:paraId="71E3A489" w14:textId="77777777" w:rsidR="00DB0FA5" w:rsidRDefault="00DB0FA5" w:rsidP="00DB0FA5">
      <w:pPr>
        <w:shd w:val="clear" w:color="auto" w:fill="C0C0C0"/>
        <w:ind w:firstLine="420"/>
      </w:pPr>
      <w:r>
        <w:rPr>
          <w:rFonts w:hint="eastAsia"/>
        </w:rPr>
        <w:t>25</w:t>
      </w:r>
      <w:r>
        <w:rPr>
          <w:rFonts w:hint="eastAsia"/>
        </w:rPr>
        <w:tab/>
        <w:t>{</w:t>
      </w:r>
    </w:p>
    <w:p w14:paraId="452BFE86" w14:textId="77777777" w:rsidR="00DB0FA5" w:rsidRDefault="00DB0FA5" w:rsidP="00DB0FA5">
      <w:pPr>
        <w:shd w:val="clear" w:color="auto" w:fill="C0C0C0"/>
        <w:ind w:firstLine="420"/>
      </w:pPr>
      <w:r>
        <w:rPr>
          <w:rFonts w:hint="eastAsia"/>
        </w:rPr>
        <w:t>26</w:t>
      </w:r>
    </w:p>
    <w:p w14:paraId="43D0441B" w14:textId="77777777" w:rsidR="00DB0FA5" w:rsidRDefault="00DB0FA5" w:rsidP="00DB0FA5">
      <w:pPr>
        <w:shd w:val="clear" w:color="auto" w:fill="C0C0C0"/>
        <w:ind w:firstLine="420"/>
      </w:pPr>
      <w:r>
        <w:rPr>
          <w:rFonts w:hint="eastAsia"/>
        </w:rPr>
        <w:t>27</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w:t>
      </w:r>
      <w:proofErr w:type="spellEnd"/>
      <w:r>
        <w:rPr>
          <w:rFonts w:hint="eastAsia"/>
        </w:rPr>
        <w:t>;</w:t>
      </w:r>
    </w:p>
    <w:p w14:paraId="27D18917" w14:textId="77777777" w:rsidR="00DB0FA5" w:rsidRDefault="00DB0FA5" w:rsidP="00DB0FA5">
      <w:pPr>
        <w:shd w:val="clear" w:color="auto" w:fill="C0C0C0"/>
        <w:ind w:firstLine="420"/>
      </w:pPr>
      <w:r>
        <w:rPr>
          <w:rFonts w:hint="eastAsia"/>
        </w:rPr>
        <w:t>28</w:t>
      </w:r>
      <w:r>
        <w:rPr>
          <w:rFonts w:hint="eastAsia"/>
        </w:rPr>
        <w:tab/>
      </w:r>
      <w:r>
        <w:rPr>
          <w:rFonts w:hint="eastAsia"/>
        </w:rPr>
        <w:tab/>
        <w:t>int a = 50;</w:t>
      </w:r>
    </w:p>
    <w:p w14:paraId="2C85038F" w14:textId="77777777" w:rsidR="00DB0FA5" w:rsidRDefault="00DB0FA5" w:rsidP="00DB0FA5">
      <w:pPr>
        <w:shd w:val="clear" w:color="auto" w:fill="C0C0C0"/>
        <w:ind w:firstLine="420"/>
      </w:pPr>
      <w:r>
        <w:rPr>
          <w:rFonts w:hint="eastAsia"/>
        </w:rPr>
        <w:t>29</w:t>
      </w:r>
      <w:r>
        <w:rPr>
          <w:rFonts w:hint="eastAsia"/>
        </w:rPr>
        <w:tab/>
      </w:r>
      <w:r>
        <w:rPr>
          <w:rFonts w:hint="eastAsia"/>
        </w:rPr>
        <w:tab/>
        <w:t xml:space="preserve">int ret = </w:t>
      </w:r>
      <w:proofErr w:type="spellStart"/>
      <w:r>
        <w:rPr>
          <w:rFonts w:hint="eastAsia"/>
        </w:rPr>
        <w:t>pthread_</w:t>
      </w:r>
      <w:proofErr w:type="gramStart"/>
      <w:r>
        <w:rPr>
          <w:rFonts w:hint="eastAsia"/>
        </w:rPr>
        <w:t>create</w:t>
      </w:r>
      <w:proofErr w:type="spellEnd"/>
      <w:r>
        <w:rPr>
          <w:rFonts w:hint="eastAsia"/>
        </w:rPr>
        <w:t>(</w:t>
      </w:r>
      <w:proofErr w:type="gramEnd"/>
      <w:r>
        <w:rPr>
          <w:rFonts w:hint="eastAsia"/>
        </w:rPr>
        <w:t>&amp;</w:t>
      </w:r>
      <w:proofErr w:type="spellStart"/>
      <w:r>
        <w:rPr>
          <w:rFonts w:hint="eastAsia"/>
        </w:rPr>
        <w:t>tid1,NULL,fun1</w:t>
      </w:r>
      <w:proofErr w:type="spellEnd"/>
      <w:r>
        <w:rPr>
          <w:rFonts w:hint="eastAsia"/>
        </w:rPr>
        <w:t>,(void *)&amp;a);</w:t>
      </w:r>
    </w:p>
    <w:p w14:paraId="05E65461" w14:textId="77777777" w:rsidR="00DB0FA5" w:rsidRDefault="00DB0FA5" w:rsidP="00DB0FA5">
      <w:pPr>
        <w:shd w:val="clear" w:color="auto" w:fill="C0C0C0"/>
        <w:ind w:firstLine="420"/>
      </w:pPr>
      <w:r>
        <w:rPr>
          <w:rFonts w:hint="eastAsia"/>
        </w:rPr>
        <w:t>30</w:t>
      </w:r>
      <w:r>
        <w:rPr>
          <w:rFonts w:hint="eastAsia"/>
        </w:rPr>
        <w:tab/>
      </w:r>
      <w:r>
        <w:rPr>
          <w:rFonts w:hint="eastAsia"/>
        </w:rPr>
        <w:tab/>
      </w:r>
      <w:proofErr w:type="gramStart"/>
      <w:r>
        <w:rPr>
          <w:rFonts w:hint="eastAsia"/>
        </w:rPr>
        <w:t>if(</w:t>
      </w:r>
      <w:proofErr w:type="gramEnd"/>
      <w:r>
        <w:rPr>
          <w:rFonts w:hint="eastAsia"/>
        </w:rPr>
        <w:t>ret != 0){</w:t>
      </w:r>
    </w:p>
    <w:p w14:paraId="703FAF07" w14:textId="77777777" w:rsidR="00DB0FA5" w:rsidRDefault="00DB0FA5" w:rsidP="00DB0FA5">
      <w:pPr>
        <w:shd w:val="clear" w:color="auto" w:fill="C0C0C0"/>
        <w:ind w:firstLine="420"/>
      </w:pPr>
      <w:r>
        <w:rPr>
          <w:rFonts w:hint="eastAsia"/>
        </w:rPr>
        <w:t>3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562A9CAC" w14:textId="77777777" w:rsidR="00DB0FA5" w:rsidRDefault="00DB0FA5" w:rsidP="00DB0FA5">
      <w:pPr>
        <w:shd w:val="clear" w:color="auto" w:fill="C0C0C0"/>
        <w:ind w:firstLine="420"/>
      </w:pPr>
      <w:r>
        <w:rPr>
          <w:rFonts w:hint="eastAsia"/>
        </w:rPr>
        <w:t>32</w:t>
      </w:r>
      <w:r>
        <w:rPr>
          <w:rFonts w:hint="eastAsia"/>
        </w:rPr>
        <w:tab/>
      </w:r>
      <w:r>
        <w:rPr>
          <w:rFonts w:hint="eastAsia"/>
        </w:rPr>
        <w:tab/>
      </w:r>
      <w:r>
        <w:rPr>
          <w:rFonts w:hint="eastAsia"/>
        </w:rPr>
        <w:tab/>
        <w:t>return -1;</w:t>
      </w:r>
    </w:p>
    <w:p w14:paraId="3BC95983" w14:textId="77777777" w:rsidR="00DB0FA5" w:rsidRDefault="00DB0FA5" w:rsidP="00DB0FA5">
      <w:pPr>
        <w:shd w:val="clear" w:color="auto" w:fill="C0C0C0"/>
        <w:ind w:firstLine="420"/>
      </w:pPr>
      <w:r>
        <w:rPr>
          <w:rFonts w:hint="eastAsia"/>
        </w:rPr>
        <w:t>33</w:t>
      </w:r>
      <w:r>
        <w:rPr>
          <w:rFonts w:hint="eastAsia"/>
        </w:rPr>
        <w:tab/>
      </w:r>
      <w:r>
        <w:rPr>
          <w:rFonts w:hint="eastAsia"/>
        </w:rPr>
        <w:tab/>
        <w:t>}</w:t>
      </w:r>
    </w:p>
    <w:p w14:paraId="367BC710" w14:textId="77777777" w:rsidR="00DB0FA5" w:rsidRDefault="00DB0FA5" w:rsidP="00DB0FA5">
      <w:pPr>
        <w:shd w:val="clear" w:color="auto" w:fill="C0C0C0"/>
        <w:ind w:firstLine="420"/>
      </w:pPr>
      <w:r>
        <w:rPr>
          <w:rFonts w:hint="eastAsia"/>
        </w:rPr>
        <w:t>34</w:t>
      </w:r>
      <w:r>
        <w:rPr>
          <w:rFonts w:hint="eastAsia"/>
        </w:rPr>
        <w:tab/>
      </w:r>
      <w:r>
        <w:rPr>
          <w:rFonts w:hint="eastAsia"/>
        </w:rPr>
        <w:tab/>
      </w:r>
      <w:proofErr w:type="gramStart"/>
      <w:r>
        <w:rPr>
          <w:rFonts w:hint="eastAsia"/>
        </w:rPr>
        <w:t>sleep(</w:t>
      </w:r>
      <w:proofErr w:type="gramEnd"/>
      <w:r>
        <w:rPr>
          <w:rFonts w:hint="eastAsia"/>
        </w:rPr>
        <w:t>1);</w:t>
      </w:r>
    </w:p>
    <w:p w14:paraId="45908DCC" w14:textId="77777777" w:rsidR="00DB0FA5" w:rsidRDefault="00DB0FA5" w:rsidP="00DB0FA5">
      <w:pPr>
        <w:shd w:val="clear" w:color="auto" w:fill="C0C0C0"/>
        <w:ind w:firstLine="420"/>
      </w:pPr>
      <w:r>
        <w:rPr>
          <w:rFonts w:hint="eastAsia"/>
        </w:rPr>
        <w:t>35</w:t>
      </w:r>
      <w:r>
        <w:rPr>
          <w:rFonts w:hint="eastAsia"/>
        </w:rPr>
        <w:tab/>
      </w:r>
      <w:r>
        <w:rPr>
          <w:rFonts w:hint="eastAsia"/>
        </w:rPr>
        <w:tab/>
        <w:t xml:space="preserve">ret = </w:t>
      </w:r>
      <w:proofErr w:type="spellStart"/>
      <w:r>
        <w:rPr>
          <w:rFonts w:hint="eastAsia"/>
        </w:rPr>
        <w:t>pthread_</w:t>
      </w:r>
      <w:proofErr w:type="gramStart"/>
      <w:r>
        <w:rPr>
          <w:rFonts w:hint="eastAsia"/>
        </w:rPr>
        <w:t>create</w:t>
      </w:r>
      <w:proofErr w:type="spellEnd"/>
      <w:r>
        <w:rPr>
          <w:rFonts w:hint="eastAsia"/>
        </w:rPr>
        <w:t>(</w:t>
      </w:r>
      <w:proofErr w:type="gramEnd"/>
      <w:r>
        <w:rPr>
          <w:rFonts w:hint="eastAsia"/>
        </w:rPr>
        <w:t>&amp;</w:t>
      </w:r>
      <w:proofErr w:type="spellStart"/>
      <w:r>
        <w:rPr>
          <w:rFonts w:hint="eastAsia"/>
        </w:rPr>
        <w:t>tid2,NULL,fun2</w:t>
      </w:r>
      <w:proofErr w:type="spellEnd"/>
      <w:r>
        <w:rPr>
          <w:rFonts w:hint="eastAsia"/>
        </w:rPr>
        <w:t>,(void *)(long)a);</w:t>
      </w:r>
    </w:p>
    <w:p w14:paraId="559CB4E8" w14:textId="77777777" w:rsidR="00DB0FA5" w:rsidRDefault="00DB0FA5" w:rsidP="00DB0FA5">
      <w:pPr>
        <w:shd w:val="clear" w:color="auto" w:fill="C0C0C0"/>
        <w:ind w:firstLine="420"/>
      </w:pPr>
      <w:r>
        <w:rPr>
          <w:rFonts w:hint="eastAsia"/>
        </w:rPr>
        <w:t>36</w:t>
      </w:r>
      <w:r>
        <w:rPr>
          <w:rFonts w:hint="eastAsia"/>
        </w:rPr>
        <w:tab/>
      </w:r>
      <w:r>
        <w:rPr>
          <w:rFonts w:hint="eastAsia"/>
        </w:rPr>
        <w:tab/>
      </w:r>
      <w:proofErr w:type="gramStart"/>
      <w:r>
        <w:rPr>
          <w:rFonts w:hint="eastAsia"/>
        </w:rPr>
        <w:t>if(</w:t>
      </w:r>
      <w:proofErr w:type="gramEnd"/>
      <w:r>
        <w:rPr>
          <w:rFonts w:hint="eastAsia"/>
        </w:rPr>
        <w:t>ret != 0){</w:t>
      </w:r>
    </w:p>
    <w:p w14:paraId="77D51466" w14:textId="77777777" w:rsidR="00DB0FA5" w:rsidRDefault="00DB0FA5" w:rsidP="00DB0FA5">
      <w:pPr>
        <w:shd w:val="clear" w:color="auto" w:fill="C0C0C0"/>
        <w:ind w:firstLine="420"/>
      </w:pPr>
      <w:r>
        <w:rPr>
          <w:rFonts w:hint="eastAsia"/>
        </w:rPr>
        <w:t>37</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47C9161" w14:textId="77777777" w:rsidR="00DB0FA5" w:rsidRDefault="00DB0FA5" w:rsidP="00DB0FA5">
      <w:pPr>
        <w:shd w:val="clear" w:color="auto" w:fill="C0C0C0"/>
        <w:ind w:firstLine="420"/>
      </w:pPr>
      <w:r>
        <w:rPr>
          <w:rFonts w:hint="eastAsia"/>
        </w:rPr>
        <w:t>38</w:t>
      </w:r>
      <w:r>
        <w:rPr>
          <w:rFonts w:hint="eastAsia"/>
        </w:rPr>
        <w:tab/>
      </w:r>
      <w:r>
        <w:rPr>
          <w:rFonts w:hint="eastAsia"/>
        </w:rPr>
        <w:tab/>
      </w:r>
      <w:r>
        <w:rPr>
          <w:rFonts w:hint="eastAsia"/>
        </w:rPr>
        <w:tab/>
        <w:t>return -1;</w:t>
      </w:r>
    </w:p>
    <w:p w14:paraId="79E207AF" w14:textId="77777777" w:rsidR="00DB0FA5" w:rsidRDefault="00DB0FA5" w:rsidP="00DB0FA5">
      <w:pPr>
        <w:shd w:val="clear" w:color="auto" w:fill="C0C0C0"/>
        <w:ind w:firstLine="420"/>
      </w:pPr>
      <w:r>
        <w:rPr>
          <w:rFonts w:hint="eastAsia"/>
        </w:rPr>
        <w:t>39</w:t>
      </w:r>
      <w:r>
        <w:rPr>
          <w:rFonts w:hint="eastAsia"/>
        </w:rPr>
        <w:tab/>
      </w:r>
      <w:r>
        <w:rPr>
          <w:rFonts w:hint="eastAsia"/>
        </w:rPr>
        <w:tab/>
        <w:t>}</w:t>
      </w:r>
    </w:p>
    <w:p w14:paraId="6F4DAF6B" w14:textId="77777777" w:rsidR="00DB0FA5" w:rsidRDefault="00DB0FA5" w:rsidP="00DB0FA5">
      <w:pPr>
        <w:shd w:val="clear" w:color="auto" w:fill="C0C0C0"/>
        <w:ind w:firstLine="420"/>
      </w:pPr>
      <w:r>
        <w:rPr>
          <w:rFonts w:hint="eastAsia"/>
        </w:rPr>
        <w:t>40</w:t>
      </w:r>
      <w:r>
        <w:rPr>
          <w:rFonts w:hint="eastAsia"/>
        </w:rPr>
        <w:tab/>
      </w:r>
      <w:r>
        <w:rPr>
          <w:rFonts w:hint="eastAsia"/>
        </w:rPr>
        <w:tab/>
      </w:r>
      <w:proofErr w:type="gramStart"/>
      <w:r>
        <w:rPr>
          <w:rFonts w:hint="eastAsia"/>
        </w:rPr>
        <w:t>while(</w:t>
      </w:r>
      <w:proofErr w:type="gramEnd"/>
      <w:r>
        <w:rPr>
          <w:rFonts w:hint="eastAsia"/>
        </w:rPr>
        <w:t>1){</w:t>
      </w:r>
    </w:p>
    <w:p w14:paraId="124F9CFA"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t>a++;</w:t>
      </w:r>
    </w:p>
    <w:p w14:paraId="1345D51A" w14:textId="77777777" w:rsidR="00DB0FA5" w:rsidRDefault="00DB0FA5" w:rsidP="00DB0FA5">
      <w:pPr>
        <w:shd w:val="clear" w:color="auto" w:fill="C0C0C0"/>
        <w:ind w:firstLine="420"/>
      </w:pPr>
      <w:r>
        <w:rPr>
          <w:rFonts w:hint="eastAsia"/>
        </w:rPr>
        <w:t>42</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790CF559" w14:textId="77777777" w:rsidR="00DB0FA5" w:rsidRDefault="00DB0FA5" w:rsidP="00DB0FA5">
      <w:pPr>
        <w:shd w:val="clear" w:color="auto" w:fill="C0C0C0"/>
        <w:ind w:firstLine="420"/>
      </w:pPr>
      <w:r>
        <w:rPr>
          <w:rFonts w:hint="eastAsia"/>
        </w:rPr>
        <w:t>43</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w:t>
      </w:r>
      <w:proofErr w:type="spellEnd"/>
      <w:r>
        <w:rPr>
          <w:rFonts w:hint="eastAsia"/>
        </w:rPr>
        <w:t xml:space="preserve"> = %d Add = %p \</w:t>
      </w:r>
      <w:proofErr w:type="spellStart"/>
      <w:r>
        <w:rPr>
          <w:rFonts w:hint="eastAsia"/>
        </w:rPr>
        <w:t>n",__FUNCTION__,a,&amp;a</w:t>
      </w:r>
      <w:proofErr w:type="spellEnd"/>
      <w:r>
        <w:rPr>
          <w:rFonts w:hint="eastAsia"/>
        </w:rPr>
        <w:t>);</w:t>
      </w:r>
    </w:p>
    <w:p w14:paraId="012D4C4D" w14:textId="77777777" w:rsidR="00DB0FA5" w:rsidRDefault="00DB0FA5" w:rsidP="00DB0FA5">
      <w:pPr>
        <w:shd w:val="clear" w:color="auto" w:fill="C0C0C0"/>
        <w:ind w:firstLine="420"/>
      </w:pPr>
      <w:r>
        <w:rPr>
          <w:rFonts w:hint="eastAsia"/>
        </w:rPr>
        <w:t>44</w:t>
      </w:r>
      <w:r>
        <w:rPr>
          <w:rFonts w:hint="eastAsia"/>
        </w:rPr>
        <w:tab/>
      </w:r>
      <w:r>
        <w:rPr>
          <w:rFonts w:hint="eastAsia"/>
        </w:rPr>
        <w:tab/>
        <w:t>}</w:t>
      </w:r>
    </w:p>
    <w:p w14:paraId="41D4C7EA" w14:textId="77777777" w:rsidR="00DB0FA5" w:rsidRDefault="00DB0FA5" w:rsidP="00DB0FA5">
      <w:pPr>
        <w:shd w:val="clear" w:color="auto" w:fill="C0C0C0"/>
        <w:ind w:firstLine="420"/>
      </w:pPr>
      <w:r>
        <w:rPr>
          <w:rFonts w:hint="eastAsia"/>
        </w:rPr>
        <w:t>45</w:t>
      </w:r>
      <w:r>
        <w:rPr>
          <w:rFonts w:hint="eastAsia"/>
        </w:rPr>
        <w:tab/>
      </w:r>
      <w:r>
        <w:rPr>
          <w:rFonts w:hint="eastAsia"/>
        </w:rPr>
        <w:tab/>
        <w:t>return 0;</w:t>
      </w:r>
    </w:p>
    <w:p w14:paraId="1B0640B7" w14:textId="77777777" w:rsidR="00DB0FA5" w:rsidRDefault="00DB0FA5" w:rsidP="00DB0FA5">
      <w:pPr>
        <w:shd w:val="clear" w:color="auto" w:fill="C0C0C0"/>
        <w:ind w:firstLine="420"/>
      </w:pPr>
      <w:r>
        <w:rPr>
          <w:rFonts w:hint="eastAsia"/>
        </w:rPr>
        <w:t>46</w:t>
      </w:r>
      <w:r>
        <w:rPr>
          <w:rFonts w:hint="eastAsia"/>
        </w:rPr>
        <w:tab/>
        <w:t>}</w:t>
      </w:r>
    </w:p>
    <w:p w14:paraId="59ED7037" w14:textId="77777777" w:rsidR="00DB0FA5" w:rsidRDefault="00DB0FA5" w:rsidP="00DB0FA5">
      <w:pPr>
        <w:shd w:val="clear" w:color="auto" w:fill="C0C0C0"/>
        <w:ind w:firstLine="420"/>
      </w:pPr>
      <w:r>
        <w:rPr>
          <w:rFonts w:hint="eastAsia"/>
        </w:rPr>
        <w:t>47</w:t>
      </w:r>
    </w:p>
    <w:p w14:paraId="04F6CF9E" w14:textId="77777777" w:rsidR="00DB0FA5" w:rsidRPr="00E13ACA" w:rsidRDefault="00DB0FA5" w:rsidP="00DB0FA5">
      <w:pPr>
        <w:ind w:firstLine="420"/>
      </w:pPr>
    </w:p>
    <w:p w14:paraId="0B878784" w14:textId="77777777" w:rsidR="00DB0FA5" w:rsidRPr="00E13ACA" w:rsidRDefault="00DB0FA5" w:rsidP="00DB0FA5">
      <w:pPr>
        <w:ind w:firstLine="420"/>
      </w:pPr>
      <w:r w:rsidRPr="00E13ACA">
        <w:rPr>
          <w:rFonts w:hint="eastAsia"/>
        </w:rPr>
        <w:t>运行结果：</w:t>
      </w:r>
    </w:p>
    <w:p w14:paraId="69667F62" w14:textId="77777777" w:rsidR="00DB0FA5" w:rsidRDefault="00DB0FA5" w:rsidP="00DB0FA5">
      <w:pPr>
        <w:ind w:left="420" w:firstLine="420"/>
        <w:jc w:val="left"/>
        <w:rPr>
          <w:sz w:val="28"/>
          <w:szCs w:val="28"/>
        </w:rPr>
      </w:pPr>
      <w:r>
        <w:rPr>
          <w:noProof/>
        </w:rPr>
        <w:drawing>
          <wp:inline distT="0" distB="0" distL="114300" distR="114300" wp14:anchorId="319E16F0" wp14:editId="18E2CBBB">
            <wp:extent cx="3779520" cy="4206240"/>
            <wp:effectExtent l="0" t="0" r="0" b="0"/>
            <wp:docPr id="28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4"/>
                    <a:stretch>
                      <a:fillRect/>
                    </a:stretch>
                  </pic:blipFill>
                  <pic:spPr>
                    <a:xfrm>
                      <a:off x="0" y="0"/>
                      <a:ext cx="3779520" cy="4206240"/>
                    </a:xfrm>
                    <a:prstGeom prst="rect">
                      <a:avLst/>
                    </a:prstGeom>
                    <a:noFill/>
                    <a:ln>
                      <a:noFill/>
                    </a:ln>
                  </pic:spPr>
                </pic:pic>
              </a:graphicData>
            </a:graphic>
          </wp:inline>
        </w:drawing>
      </w:r>
    </w:p>
    <w:p w14:paraId="1C31C7CB" w14:textId="77777777" w:rsidR="00DB0FA5" w:rsidRPr="00E13ACA" w:rsidRDefault="00DB0FA5" w:rsidP="00DB0FA5">
      <w:pPr>
        <w:ind w:firstLine="420"/>
      </w:pPr>
      <w:r w:rsidRPr="00E13ACA">
        <w:rPr>
          <w:rFonts w:hint="eastAsia"/>
        </w:rPr>
        <w:t>上述例程讲述了如何向线程传递一个参数，在处理实际项目中，往往会遇到传递多个参数的问题，我们可以通过结构体来进行传递，解决此问题。</w:t>
      </w:r>
    </w:p>
    <w:p w14:paraId="3CCA6D85" w14:textId="77777777" w:rsidR="00DB0FA5" w:rsidRDefault="00DB0FA5" w:rsidP="00DB0FA5">
      <w:pPr>
        <w:ind w:firstLine="420"/>
      </w:pPr>
    </w:p>
    <w:p w14:paraId="3CD858B0" w14:textId="77777777" w:rsidR="00DB0FA5" w:rsidRDefault="00DB0FA5" w:rsidP="00DB0FA5">
      <w:pPr>
        <w:ind w:firstLine="420"/>
      </w:pPr>
      <w:r>
        <w:rPr>
          <w:rFonts w:hint="eastAsia"/>
        </w:rPr>
        <w:t>使用G</w:t>
      </w:r>
      <w:r>
        <w:t>IT</w:t>
      </w:r>
      <w:r>
        <w:rPr>
          <w:rFonts w:hint="eastAsia"/>
        </w:rPr>
        <w:t>下载所有源码后，本节源码位于如下目录：</w:t>
      </w:r>
    </w:p>
    <w:p w14:paraId="52CF3BD1" w14:textId="77777777" w:rsidR="00DB0FA5" w:rsidRDefault="00DB0FA5" w:rsidP="00DB0FA5">
      <w:pPr>
        <w:shd w:val="clear" w:color="auto" w:fill="C0C0C0"/>
        <w:ind w:firstLineChars="0" w:firstLine="0"/>
      </w:pPr>
      <w:r>
        <w:t>01_all_series_quickstart\</w:t>
      </w:r>
    </w:p>
    <w:p w14:paraId="73369FA2" w14:textId="77777777" w:rsidR="00DB0FA5" w:rsidRDefault="00DB0FA5" w:rsidP="00DB0FA5">
      <w:pPr>
        <w:shd w:val="clear" w:color="auto" w:fill="C0C0C0"/>
        <w:ind w:firstLine="420"/>
      </w:pPr>
      <w:r>
        <w:t>04_嵌入式Linux应用开发基础知识\</w:t>
      </w:r>
      <w:r w:rsidRPr="00472C63">
        <w:t>source\13_thread\01_文档配套源码</w:t>
      </w:r>
    </w:p>
    <w:p w14:paraId="1196FA79" w14:textId="77777777" w:rsidR="00DB0FA5" w:rsidRDefault="00DB0FA5" w:rsidP="00DB0FA5">
      <w:pPr>
        <w:shd w:val="clear" w:color="auto" w:fill="C0C0C0"/>
        <w:ind w:firstLineChars="400" w:firstLine="840"/>
      </w:pPr>
      <w:r w:rsidRPr="00472C63">
        <w:t>Pthread_Text</w:t>
      </w:r>
      <w:r>
        <w:t>5</w:t>
      </w:r>
      <w:r w:rsidRPr="00472C63">
        <w:t>.c</w:t>
      </w:r>
    </w:p>
    <w:p w14:paraId="6813A7BB" w14:textId="77777777" w:rsidR="00DB0FA5" w:rsidRPr="00E13ACA" w:rsidRDefault="00DB0FA5" w:rsidP="00DB0FA5">
      <w:pPr>
        <w:ind w:firstLine="420"/>
      </w:pPr>
    </w:p>
    <w:p w14:paraId="55169E7A" w14:textId="77777777" w:rsidR="00DB0FA5" w:rsidRPr="00E13ACA" w:rsidRDefault="00DB0FA5" w:rsidP="00DB0FA5">
      <w:pPr>
        <w:ind w:firstLine="420"/>
      </w:pPr>
      <w:r w:rsidRPr="00E13ACA">
        <w:rPr>
          <w:rFonts w:hint="eastAsia"/>
        </w:rPr>
        <w:t>测试例程5：（Phtread_txex5.c）</w:t>
      </w:r>
    </w:p>
    <w:p w14:paraId="5FCA9D96" w14:textId="77777777" w:rsidR="00DB0FA5" w:rsidRPr="00E13ACA" w:rsidRDefault="00DB0FA5" w:rsidP="00DB0FA5">
      <w:pPr>
        <w:ind w:firstLine="420"/>
      </w:pPr>
    </w:p>
    <w:p w14:paraId="7B0C7993" w14:textId="77777777" w:rsidR="00DB0FA5" w:rsidRDefault="00DB0FA5" w:rsidP="00DB0FA5">
      <w:pPr>
        <w:shd w:val="clear" w:color="auto" w:fill="C0C0C0"/>
        <w:ind w:firstLine="420"/>
      </w:pPr>
      <w:r>
        <w:rPr>
          <w:rFonts w:hint="eastAsia"/>
        </w:rPr>
        <w:t xml:space="preserve">1 </w:t>
      </w:r>
      <w:r>
        <w:rPr>
          <w:rFonts w:hint="eastAsia"/>
        </w:rPr>
        <w:tab/>
        <w:t>#include &lt;</w:t>
      </w:r>
      <w:proofErr w:type="spellStart"/>
      <w:r>
        <w:rPr>
          <w:rFonts w:hint="eastAsia"/>
        </w:rPr>
        <w:t>pthread.h</w:t>
      </w:r>
      <w:proofErr w:type="spellEnd"/>
      <w:r>
        <w:rPr>
          <w:rFonts w:hint="eastAsia"/>
        </w:rPr>
        <w:t>&gt;</w:t>
      </w:r>
    </w:p>
    <w:p w14:paraId="28A106CC"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stdio.h</w:t>
      </w:r>
      <w:proofErr w:type="spellEnd"/>
      <w:r>
        <w:rPr>
          <w:rFonts w:hint="eastAsia"/>
        </w:rPr>
        <w:t>&gt;</w:t>
      </w:r>
    </w:p>
    <w:p w14:paraId="448E8678"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unistd.h</w:t>
      </w:r>
      <w:proofErr w:type="spellEnd"/>
      <w:r>
        <w:rPr>
          <w:rFonts w:hint="eastAsia"/>
        </w:rPr>
        <w:t>&gt;</w:t>
      </w:r>
    </w:p>
    <w:p w14:paraId="2AC97293"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string.h</w:t>
      </w:r>
      <w:proofErr w:type="spellEnd"/>
      <w:r>
        <w:rPr>
          <w:rFonts w:hint="eastAsia"/>
        </w:rPr>
        <w:t>&gt;</w:t>
      </w:r>
    </w:p>
    <w:p w14:paraId="0D3D4819"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0303A0A2" w14:textId="77777777" w:rsidR="00DB0FA5" w:rsidRDefault="00DB0FA5" w:rsidP="00DB0FA5">
      <w:pPr>
        <w:shd w:val="clear" w:color="auto" w:fill="C0C0C0"/>
        <w:ind w:firstLine="420"/>
      </w:pPr>
      <w:r>
        <w:rPr>
          <w:rFonts w:hint="eastAsia"/>
        </w:rPr>
        <w:t xml:space="preserve">6 </w:t>
      </w:r>
    </w:p>
    <w:p w14:paraId="3D360725" w14:textId="77777777" w:rsidR="00DB0FA5" w:rsidRDefault="00DB0FA5" w:rsidP="00DB0FA5">
      <w:pPr>
        <w:shd w:val="clear" w:color="auto" w:fill="C0C0C0"/>
        <w:ind w:firstLine="420"/>
      </w:pPr>
      <w:r>
        <w:rPr>
          <w:rFonts w:hint="eastAsia"/>
        </w:rPr>
        <w:t xml:space="preserve">7 </w:t>
      </w:r>
      <w:r>
        <w:rPr>
          <w:rFonts w:hint="eastAsia"/>
        </w:rPr>
        <w:tab/>
        <w:t xml:space="preserve">struct </w:t>
      </w:r>
      <w:proofErr w:type="gramStart"/>
      <w:r>
        <w:rPr>
          <w:rFonts w:hint="eastAsia"/>
        </w:rPr>
        <w:t>Stu{</w:t>
      </w:r>
      <w:proofErr w:type="gramEnd"/>
    </w:p>
    <w:p w14:paraId="5CBCFB4C" w14:textId="77777777" w:rsidR="00DB0FA5" w:rsidRDefault="00DB0FA5" w:rsidP="00DB0FA5">
      <w:pPr>
        <w:shd w:val="clear" w:color="auto" w:fill="C0C0C0"/>
        <w:ind w:firstLine="420"/>
      </w:pPr>
      <w:r>
        <w:rPr>
          <w:rFonts w:hint="eastAsia"/>
        </w:rPr>
        <w:t xml:space="preserve">8 </w:t>
      </w:r>
      <w:r>
        <w:rPr>
          <w:rFonts w:hint="eastAsia"/>
        </w:rPr>
        <w:tab/>
      </w:r>
      <w:r>
        <w:rPr>
          <w:rFonts w:hint="eastAsia"/>
        </w:rPr>
        <w:tab/>
        <w:t>int Id;</w:t>
      </w:r>
    </w:p>
    <w:p w14:paraId="59016FD2"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t xml:space="preserve">char </w:t>
      </w:r>
      <w:proofErr w:type="gramStart"/>
      <w:r>
        <w:rPr>
          <w:rFonts w:hint="eastAsia"/>
        </w:rPr>
        <w:t>Name[</w:t>
      </w:r>
      <w:proofErr w:type="gramEnd"/>
      <w:r>
        <w:rPr>
          <w:rFonts w:hint="eastAsia"/>
        </w:rPr>
        <w:t>32];</w:t>
      </w:r>
    </w:p>
    <w:p w14:paraId="272BA3A2" w14:textId="77777777" w:rsidR="00DB0FA5" w:rsidRDefault="00DB0FA5" w:rsidP="00DB0FA5">
      <w:pPr>
        <w:shd w:val="clear" w:color="auto" w:fill="C0C0C0"/>
        <w:ind w:firstLine="420"/>
      </w:pPr>
      <w:r>
        <w:rPr>
          <w:rFonts w:hint="eastAsia"/>
        </w:rPr>
        <w:t>10</w:t>
      </w:r>
      <w:r>
        <w:rPr>
          <w:rFonts w:hint="eastAsia"/>
        </w:rPr>
        <w:tab/>
      </w:r>
      <w:r>
        <w:rPr>
          <w:rFonts w:hint="eastAsia"/>
        </w:rPr>
        <w:tab/>
        <w:t>float Mark;</w:t>
      </w:r>
    </w:p>
    <w:p w14:paraId="5031373F" w14:textId="77777777" w:rsidR="00DB0FA5" w:rsidRDefault="00DB0FA5" w:rsidP="00DB0FA5">
      <w:pPr>
        <w:shd w:val="clear" w:color="auto" w:fill="C0C0C0"/>
        <w:ind w:firstLine="420"/>
      </w:pPr>
      <w:r>
        <w:rPr>
          <w:rFonts w:hint="eastAsia"/>
        </w:rPr>
        <w:t>11</w:t>
      </w:r>
      <w:r>
        <w:rPr>
          <w:rFonts w:hint="eastAsia"/>
        </w:rPr>
        <w:tab/>
        <w:t>};</w:t>
      </w:r>
    </w:p>
    <w:p w14:paraId="0B214AF9" w14:textId="77777777" w:rsidR="00DB0FA5" w:rsidRDefault="00DB0FA5" w:rsidP="00DB0FA5">
      <w:pPr>
        <w:shd w:val="clear" w:color="auto" w:fill="C0C0C0"/>
        <w:ind w:firstLine="420"/>
      </w:pPr>
      <w:r>
        <w:rPr>
          <w:rFonts w:hint="eastAsia"/>
        </w:rPr>
        <w:t>12</w:t>
      </w:r>
    </w:p>
    <w:p w14:paraId="1745F931" w14:textId="77777777" w:rsidR="00DB0FA5" w:rsidRDefault="00DB0FA5" w:rsidP="00DB0FA5">
      <w:pPr>
        <w:shd w:val="clear" w:color="auto" w:fill="C0C0C0"/>
        <w:ind w:firstLine="420"/>
      </w:pPr>
      <w:r>
        <w:rPr>
          <w:rFonts w:hint="eastAsia"/>
        </w:rPr>
        <w:t>13</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72759242" w14:textId="77777777" w:rsidR="00DB0FA5" w:rsidRDefault="00DB0FA5" w:rsidP="00DB0FA5">
      <w:pPr>
        <w:shd w:val="clear" w:color="auto" w:fill="C0C0C0"/>
        <w:ind w:firstLine="420"/>
      </w:pPr>
      <w:r>
        <w:rPr>
          <w:rFonts w:hint="eastAsia"/>
        </w:rPr>
        <w:t>14</w:t>
      </w:r>
      <w:r>
        <w:rPr>
          <w:rFonts w:hint="eastAsia"/>
        </w:rPr>
        <w:tab/>
        <w:t>{</w:t>
      </w:r>
    </w:p>
    <w:p w14:paraId="2378D66E" w14:textId="77777777" w:rsidR="00DB0FA5" w:rsidRDefault="00DB0FA5" w:rsidP="00DB0FA5">
      <w:pPr>
        <w:shd w:val="clear" w:color="auto" w:fill="C0C0C0"/>
        <w:ind w:firstLine="420"/>
      </w:pPr>
      <w:r>
        <w:rPr>
          <w:rFonts w:hint="eastAsia"/>
        </w:rPr>
        <w:t>15</w:t>
      </w:r>
      <w:r>
        <w:rPr>
          <w:rFonts w:hint="eastAsia"/>
        </w:rPr>
        <w:tab/>
      </w:r>
      <w:r>
        <w:rPr>
          <w:rFonts w:hint="eastAsia"/>
        </w:rPr>
        <w:tab/>
        <w:t>struct Stu *</w:t>
      </w:r>
      <w:proofErr w:type="spellStart"/>
      <w:r>
        <w:rPr>
          <w:rFonts w:hint="eastAsia"/>
        </w:rPr>
        <w:t>tmp</w:t>
      </w:r>
      <w:proofErr w:type="spellEnd"/>
      <w:r>
        <w:rPr>
          <w:rFonts w:hint="eastAsia"/>
        </w:rPr>
        <w:t xml:space="preserve"> = (struct Stu </w:t>
      </w:r>
      <w:proofErr w:type="gramStart"/>
      <w:r>
        <w:rPr>
          <w:rFonts w:hint="eastAsia"/>
        </w:rPr>
        <w:t>*)</w:t>
      </w:r>
      <w:proofErr w:type="spellStart"/>
      <w:r>
        <w:rPr>
          <w:rFonts w:hint="eastAsia"/>
        </w:rPr>
        <w:t>arg</w:t>
      </w:r>
      <w:proofErr w:type="spellEnd"/>
      <w:proofErr w:type="gramEnd"/>
      <w:r>
        <w:rPr>
          <w:rFonts w:hint="eastAsia"/>
        </w:rPr>
        <w:t>;</w:t>
      </w:r>
    </w:p>
    <w:p w14:paraId="6DC6F587" w14:textId="77777777" w:rsidR="00DB0FA5" w:rsidRDefault="00DB0FA5" w:rsidP="00DB0FA5">
      <w:pPr>
        <w:shd w:val="clear" w:color="auto" w:fill="C0C0C0"/>
        <w:ind w:firstLine="420"/>
      </w:pPr>
      <w:r>
        <w:rPr>
          <w:rFonts w:hint="eastAsia"/>
        </w:rPr>
        <w:t>16</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Id</w:t>
      </w:r>
      <w:proofErr w:type="spellEnd"/>
      <w:r>
        <w:rPr>
          <w:rFonts w:hint="eastAsia"/>
        </w:rPr>
        <w:t xml:space="preserve"> = %d Name = %s Mark = %.</w:t>
      </w:r>
      <w:proofErr w:type="spellStart"/>
      <w:r>
        <w:rPr>
          <w:rFonts w:hint="eastAsia"/>
        </w:rPr>
        <w:t>2f</w:t>
      </w:r>
      <w:proofErr w:type="spellEnd"/>
      <w:r>
        <w:rPr>
          <w:rFonts w:hint="eastAsia"/>
        </w:rPr>
        <w:t>\n",__FUNCTION__,</w:t>
      </w:r>
      <w:proofErr w:type="spellStart"/>
      <w:r>
        <w:rPr>
          <w:rFonts w:hint="eastAsia"/>
        </w:rPr>
        <w:t>tmp</w:t>
      </w:r>
      <w:proofErr w:type="spellEnd"/>
      <w:r>
        <w:rPr>
          <w:rFonts w:hint="eastAsia"/>
        </w:rPr>
        <w:t>-&gt;</w:t>
      </w:r>
      <w:proofErr w:type="spellStart"/>
      <w:r>
        <w:rPr>
          <w:rFonts w:hint="eastAsia"/>
        </w:rPr>
        <w:t>Id,tmp</w:t>
      </w:r>
      <w:proofErr w:type="spellEnd"/>
      <w:r>
        <w:rPr>
          <w:rFonts w:hint="eastAsia"/>
        </w:rPr>
        <w:t>-&gt;</w:t>
      </w:r>
      <w:proofErr w:type="spellStart"/>
      <w:r>
        <w:rPr>
          <w:rFonts w:hint="eastAsia"/>
        </w:rPr>
        <w:t>Name,tmp</w:t>
      </w:r>
      <w:proofErr w:type="spellEnd"/>
      <w:r>
        <w:rPr>
          <w:rFonts w:hint="eastAsia"/>
        </w:rPr>
        <w:t>-&gt;Mark);</w:t>
      </w:r>
    </w:p>
    <w:p w14:paraId="04C62565" w14:textId="77777777" w:rsidR="00DB0FA5" w:rsidRDefault="00DB0FA5" w:rsidP="00DB0FA5">
      <w:pPr>
        <w:shd w:val="clear" w:color="auto" w:fill="C0C0C0"/>
        <w:ind w:firstLine="420"/>
      </w:pPr>
      <w:r>
        <w:rPr>
          <w:rFonts w:hint="eastAsia"/>
        </w:rPr>
        <w:t>17</w:t>
      </w:r>
      <w:r>
        <w:rPr>
          <w:rFonts w:hint="eastAsia"/>
        </w:rPr>
        <w:tab/>
      </w:r>
      <w:r>
        <w:rPr>
          <w:rFonts w:hint="eastAsia"/>
        </w:rPr>
        <w:tab/>
      </w:r>
    </w:p>
    <w:p w14:paraId="40955627" w14:textId="77777777" w:rsidR="00DB0FA5" w:rsidRDefault="00DB0FA5" w:rsidP="00DB0FA5">
      <w:pPr>
        <w:shd w:val="clear" w:color="auto" w:fill="C0C0C0"/>
        <w:ind w:firstLine="420"/>
      </w:pPr>
      <w:r>
        <w:rPr>
          <w:rFonts w:hint="eastAsia"/>
        </w:rPr>
        <w:t>18</w:t>
      </w:r>
      <w:r>
        <w:rPr>
          <w:rFonts w:hint="eastAsia"/>
        </w:rPr>
        <w:tab/>
        <w:t>}</w:t>
      </w:r>
    </w:p>
    <w:p w14:paraId="3C16F46E" w14:textId="77777777" w:rsidR="00DB0FA5" w:rsidRDefault="00DB0FA5" w:rsidP="00DB0FA5">
      <w:pPr>
        <w:shd w:val="clear" w:color="auto" w:fill="C0C0C0"/>
        <w:ind w:firstLine="420"/>
      </w:pPr>
      <w:r>
        <w:rPr>
          <w:rFonts w:hint="eastAsia"/>
        </w:rPr>
        <w:t>19</w:t>
      </w:r>
    </w:p>
    <w:p w14:paraId="57ABE6C4" w14:textId="77777777" w:rsidR="00DB0FA5" w:rsidRDefault="00DB0FA5" w:rsidP="00DB0FA5">
      <w:pPr>
        <w:shd w:val="clear" w:color="auto" w:fill="C0C0C0"/>
        <w:ind w:firstLine="420"/>
      </w:pPr>
      <w:r>
        <w:rPr>
          <w:rFonts w:hint="eastAsia"/>
        </w:rPr>
        <w:t>20</w:t>
      </w:r>
      <w:r>
        <w:rPr>
          <w:rFonts w:hint="eastAsia"/>
        </w:rPr>
        <w:tab/>
        <w:t xml:space="preserve">int </w:t>
      </w:r>
      <w:proofErr w:type="gramStart"/>
      <w:r>
        <w:rPr>
          <w:rFonts w:hint="eastAsia"/>
        </w:rPr>
        <w:t>main(</w:t>
      </w:r>
      <w:proofErr w:type="gramEnd"/>
      <w:r>
        <w:rPr>
          <w:rFonts w:hint="eastAsia"/>
        </w:rPr>
        <w:t>)</w:t>
      </w:r>
    </w:p>
    <w:p w14:paraId="78C0DFFD" w14:textId="77777777" w:rsidR="00DB0FA5" w:rsidRDefault="00DB0FA5" w:rsidP="00DB0FA5">
      <w:pPr>
        <w:shd w:val="clear" w:color="auto" w:fill="C0C0C0"/>
        <w:ind w:firstLine="420"/>
      </w:pPr>
      <w:r>
        <w:rPr>
          <w:rFonts w:hint="eastAsia"/>
        </w:rPr>
        <w:t>21</w:t>
      </w:r>
      <w:r>
        <w:rPr>
          <w:rFonts w:hint="eastAsia"/>
        </w:rPr>
        <w:tab/>
        <w:t>{</w:t>
      </w:r>
    </w:p>
    <w:p w14:paraId="1A5DF79B" w14:textId="77777777" w:rsidR="00DB0FA5" w:rsidRDefault="00DB0FA5" w:rsidP="00DB0FA5">
      <w:pPr>
        <w:shd w:val="clear" w:color="auto" w:fill="C0C0C0"/>
        <w:ind w:firstLine="420"/>
      </w:pPr>
      <w:r>
        <w:rPr>
          <w:rFonts w:hint="eastAsia"/>
        </w:rPr>
        <w:t>22</w:t>
      </w:r>
    </w:p>
    <w:p w14:paraId="21F0B12E" w14:textId="77777777" w:rsidR="00DB0FA5" w:rsidRDefault="00DB0FA5" w:rsidP="00DB0FA5">
      <w:pPr>
        <w:shd w:val="clear" w:color="auto" w:fill="C0C0C0"/>
        <w:ind w:firstLine="420"/>
      </w:pPr>
      <w:r>
        <w:rPr>
          <w:rFonts w:hint="eastAsia"/>
        </w:rPr>
        <w:t>23</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w:t>
      </w:r>
      <w:proofErr w:type="spellEnd"/>
      <w:r>
        <w:rPr>
          <w:rFonts w:hint="eastAsia"/>
        </w:rPr>
        <w:t>;</w:t>
      </w:r>
    </w:p>
    <w:p w14:paraId="29C9EA35" w14:textId="77777777" w:rsidR="00DB0FA5" w:rsidRDefault="00DB0FA5" w:rsidP="00DB0FA5">
      <w:pPr>
        <w:shd w:val="clear" w:color="auto" w:fill="C0C0C0"/>
        <w:ind w:firstLine="420"/>
      </w:pPr>
      <w:r>
        <w:rPr>
          <w:rFonts w:hint="eastAsia"/>
        </w:rPr>
        <w:t>24</w:t>
      </w:r>
      <w:r>
        <w:rPr>
          <w:rFonts w:hint="eastAsia"/>
        </w:rPr>
        <w:tab/>
      </w:r>
      <w:r>
        <w:rPr>
          <w:rFonts w:hint="eastAsia"/>
        </w:rPr>
        <w:tab/>
        <w:t xml:space="preserve">struct Stu </w:t>
      </w:r>
      <w:proofErr w:type="spellStart"/>
      <w:r>
        <w:rPr>
          <w:rFonts w:hint="eastAsia"/>
        </w:rPr>
        <w:t>stu</w:t>
      </w:r>
      <w:proofErr w:type="spellEnd"/>
      <w:r>
        <w:rPr>
          <w:rFonts w:hint="eastAsia"/>
        </w:rPr>
        <w:t>;</w:t>
      </w:r>
    </w:p>
    <w:p w14:paraId="422ACB72" w14:textId="77777777" w:rsidR="00DB0FA5" w:rsidRDefault="00DB0FA5" w:rsidP="00DB0FA5">
      <w:pPr>
        <w:shd w:val="clear" w:color="auto" w:fill="C0C0C0"/>
        <w:ind w:firstLine="420"/>
      </w:pPr>
      <w:r>
        <w:rPr>
          <w:rFonts w:hint="eastAsia"/>
        </w:rPr>
        <w:t>25</w:t>
      </w:r>
      <w:r>
        <w:rPr>
          <w:rFonts w:hint="eastAsia"/>
        </w:rPr>
        <w:tab/>
      </w:r>
      <w:r>
        <w:rPr>
          <w:rFonts w:hint="eastAsia"/>
        </w:rPr>
        <w:tab/>
      </w:r>
      <w:proofErr w:type="spellStart"/>
      <w:r>
        <w:rPr>
          <w:rFonts w:hint="eastAsia"/>
        </w:rPr>
        <w:t>stu.Id</w:t>
      </w:r>
      <w:proofErr w:type="spellEnd"/>
      <w:r>
        <w:rPr>
          <w:rFonts w:hint="eastAsia"/>
        </w:rPr>
        <w:t xml:space="preserve"> = 10000;</w:t>
      </w:r>
    </w:p>
    <w:p w14:paraId="7ECBA63B" w14:textId="77777777" w:rsidR="00DB0FA5" w:rsidRDefault="00DB0FA5" w:rsidP="00DB0FA5">
      <w:pPr>
        <w:shd w:val="clear" w:color="auto" w:fill="C0C0C0"/>
        <w:ind w:firstLine="420"/>
      </w:pPr>
      <w:r>
        <w:rPr>
          <w:rFonts w:hint="eastAsia"/>
        </w:rPr>
        <w:t>26</w:t>
      </w:r>
      <w:r>
        <w:rPr>
          <w:rFonts w:hint="eastAsia"/>
        </w:rPr>
        <w:tab/>
      </w:r>
      <w:r>
        <w:rPr>
          <w:rFonts w:hint="eastAsia"/>
        </w:rPr>
        <w:tab/>
      </w:r>
      <w:proofErr w:type="spellStart"/>
      <w:r>
        <w:rPr>
          <w:rFonts w:hint="eastAsia"/>
        </w:rPr>
        <w:t>strcpy</w:t>
      </w:r>
      <w:proofErr w:type="spellEnd"/>
      <w:r>
        <w:rPr>
          <w:rFonts w:hint="eastAsia"/>
        </w:rPr>
        <w:t>(</w:t>
      </w:r>
      <w:proofErr w:type="gramStart"/>
      <w:r>
        <w:rPr>
          <w:rFonts w:hint="eastAsia"/>
        </w:rPr>
        <w:t>stu.Name</w:t>
      </w:r>
      <w:proofErr w:type="gramEnd"/>
      <w:r>
        <w:rPr>
          <w:rFonts w:hint="eastAsia"/>
        </w:rPr>
        <w:t>,"</w:t>
      </w:r>
      <w:proofErr w:type="spellStart"/>
      <w:r>
        <w:rPr>
          <w:rFonts w:hint="eastAsia"/>
        </w:rPr>
        <w:t>ZhangSan</w:t>
      </w:r>
      <w:proofErr w:type="spellEnd"/>
      <w:r>
        <w:rPr>
          <w:rFonts w:hint="eastAsia"/>
        </w:rPr>
        <w:t>");</w:t>
      </w:r>
    </w:p>
    <w:p w14:paraId="65B5331F" w14:textId="77777777" w:rsidR="00DB0FA5" w:rsidRDefault="00DB0FA5" w:rsidP="00DB0FA5">
      <w:pPr>
        <w:shd w:val="clear" w:color="auto" w:fill="C0C0C0"/>
        <w:ind w:firstLine="420"/>
      </w:pPr>
      <w:r>
        <w:rPr>
          <w:rFonts w:hint="eastAsia"/>
        </w:rPr>
        <w:t>27</w:t>
      </w:r>
      <w:r>
        <w:rPr>
          <w:rFonts w:hint="eastAsia"/>
        </w:rPr>
        <w:tab/>
      </w:r>
      <w:r>
        <w:rPr>
          <w:rFonts w:hint="eastAsia"/>
        </w:rPr>
        <w:tab/>
      </w:r>
      <w:proofErr w:type="spellStart"/>
      <w:r>
        <w:rPr>
          <w:rFonts w:hint="eastAsia"/>
        </w:rPr>
        <w:t>stu.Mark</w:t>
      </w:r>
      <w:proofErr w:type="spellEnd"/>
      <w:r>
        <w:rPr>
          <w:rFonts w:hint="eastAsia"/>
        </w:rPr>
        <w:t xml:space="preserve"> = 94.6;</w:t>
      </w:r>
    </w:p>
    <w:p w14:paraId="737718AE" w14:textId="77777777" w:rsidR="00DB0FA5" w:rsidRDefault="00DB0FA5" w:rsidP="00DB0FA5">
      <w:pPr>
        <w:shd w:val="clear" w:color="auto" w:fill="C0C0C0"/>
        <w:ind w:firstLine="420"/>
      </w:pPr>
      <w:r>
        <w:rPr>
          <w:rFonts w:hint="eastAsia"/>
        </w:rPr>
        <w:t>28</w:t>
      </w:r>
    </w:p>
    <w:p w14:paraId="3AFAC50C" w14:textId="77777777" w:rsidR="00DB0FA5" w:rsidRDefault="00DB0FA5" w:rsidP="00DB0FA5">
      <w:pPr>
        <w:shd w:val="clear" w:color="auto" w:fill="C0C0C0"/>
        <w:ind w:firstLine="420"/>
      </w:pPr>
      <w:r>
        <w:rPr>
          <w:rFonts w:hint="eastAsia"/>
        </w:rPr>
        <w:t>29</w:t>
      </w:r>
      <w:r>
        <w:rPr>
          <w:rFonts w:hint="eastAsia"/>
        </w:rPr>
        <w:tab/>
      </w:r>
      <w:r>
        <w:rPr>
          <w:rFonts w:hint="eastAsia"/>
        </w:rPr>
        <w:tab/>
        <w:t xml:space="preserve">int ret = </w:t>
      </w:r>
      <w:proofErr w:type="spellStart"/>
      <w:r>
        <w:rPr>
          <w:rFonts w:hint="eastAsia"/>
        </w:rPr>
        <w:t>pthread_</w:t>
      </w:r>
      <w:proofErr w:type="gramStart"/>
      <w:r>
        <w:rPr>
          <w:rFonts w:hint="eastAsia"/>
        </w:rPr>
        <w:t>create</w:t>
      </w:r>
      <w:proofErr w:type="spellEnd"/>
      <w:r>
        <w:rPr>
          <w:rFonts w:hint="eastAsia"/>
        </w:rPr>
        <w:t>(</w:t>
      </w:r>
      <w:proofErr w:type="gramEnd"/>
      <w:r>
        <w:rPr>
          <w:rFonts w:hint="eastAsia"/>
        </w:rPr>
        <w:t>&amp;</w:t>
      </w:r>
      <w:proofErr w:type="spellStart"/>
      <w:r>
        <w:rPr>
          <w:rFonts w:hint="eastAsia"/>
        </w:rPr>
        <w:t>tid1,NULL,fun1</w:t>
      </w:r>
      <w:proofErr w:type="spellEnd"/>
      <w:r>
        <w:rPr>
          <w:rFonts w:hint="eastAsia"/>
        </w:rPr>
        <w:t>,(void *)&amp;</w:t>
      </w:r>
      <w:proofErr w:type="spellStart"/>
      <w:r>
        <w:rPr>
          <w:rFonts w:hint="eastAsia"/>
        </w:rPr>
        <w:t>stu</w:t>
      </w:r>
      <w:proofErr w:type="spellEnd"/>
      <w:r>
        <w:rPr>
          <w:rFonts w:hint="eastAsia"/>
        </w:rPr>
        <w:t>);</w:t>
      </w:r>
    </w:p>
    <w:p w14:paraId="41661E53" w14:textId="77777777" w:rsidR="00DB0FA5" w:rsidRDefault="00DB0FA5" w:rsidP="00DB0FA5">
      <w:pPr>
        <w:shd w:val="clear" w:color="auto" w:fill="C0C0C0"/>
        <w:ind w:firstLine="420"/>
      </w:pPr>
      <w:r>
        <w:rPr>
          <w:rFonts w:hint="eastAsia"/>
        </w:rPr>
        <w:t>30</w:t>
      </w:r>
      <w:r>
        <w:rPr>
          <w:rFonts w:hint="eastAsia"/>
        </w:rPr>
        <w:tab/>
      </w:r>
      <w:r>
        <w:rPr>
          <w:rFonts w:hint="eastAsia"/>
        </w:rPr>
        <w:tab/>
      </w:r>
      <w:proofErr w:type="gramStart"/>
      <w:r>
        <w:rPr>
          <w:rFonts w:hint="eastAsia"/>
        </w:rPr>
        <w:t>if(</w:t>
      </w:r>
      <w:proofErr w:type="gramEnd"/>
      <w:r>
        <w:rPr>
          <w:rFonts w:hint="eastAsia"/>
        </w:rPr>
        <w:t>ret != 0){</w:t>
      </w:r>
    </w:p>
    <w:p w14:paraId="05A61C24" w14:textId="77777777" w:rsidR="00DB0FA5" w:rsidRDefault="00DB0FA5" w:rsidP="00DB0FA5">
      <w:pPr>
        <w:shd w:val="clear" w:color="auto" w:fill="C0C0C0"/>
        <w:ind w:firstLine="420"/>
      </w:pPr>
      <w:r>
        <w:rPr>
          <w:rFonts w:hint="eastAsia"/>
        </w:rPr>
        <w:t>3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50923737" w14:textId="77777777" w:rsidR="00DB0FA5" w:rsidRDefault="00DB0FA5" w:rsidP="00DB0FA5">
      <w:pPr>
        <w:shd w:val="clear" w:color="auto" w:fill="C0C0C0"/>
        <w:ind w:firstLine="420"/>
      </w:pPr>
      <w:r>
        <w:rPr>
          <w:rFonts w:hint="eastAsia"/>
        </w:rPr>
        <w:t>32</w:t>
      </w:r>
      <w:r>
        <w:rPr>
          <w:rFonts w:hint="eastAsia"/>
        </w:rPr>
        <w:tab/>
      </w:r>
      <w:r>
        <w:rPr>
          <w:rFonts w:hint="eastAsia"/>
        </w:rPr>
        <w:tab/>
      </w:r>
      <w:r>
        <w:rPr>
          <w:rFonts w:hint="eastAsia"/>
        </w:rPr>
        <w:tab/>
        <w:t>return -1;</w:t>
      </w:r>
    </w:p>
    <w:p w14:paraId="145D2448" w14:textId="77777777" w:rsidR="00DB0FA5" w:rsidRDefault="00DB0FA5" w:rsidP="00DB0FA5">
      <w:pPr>
        <w:shd w:val="clear" w:color="auto" w:fill="C0C0C0"/>
        <w:ind w:firstLine="420"/>
      </w:pPr>
      <w:r>
        <w:rPr>
          <w:rFonts w:hint="eastAsia"/>
        </w:rPr>
        <w:t>33</w:t>
      </w:r>
      <w:r>
        <w:rPr>
          <w:rFonts w:hint="eastAsia"/>
        </w:rPr>
        <w:tab/>
      </w:r>
      <w:r>
        <w:rPr>
          <w:rFonts w:hint="eastAsia"/>
        </w:rPr>
        <w:tab/>
        <w:t>}</w:t>
      </w:r>
    </w:p>
    <w:p w14:paraId="544595D4" w14:textId="77777777" w:rsidR="00DB0FA5" w:rsidRDefault="00DB0FA5" w:rsidP="00DB0FA5">
      <w:pPr>
        <w:shd w:val="clear" w:color="auto" w:fill="C0C0C0"/>
        <w:ind w:firstLine="420"/>
      </w:pPr>
      <w:r>
        <w:rPr>
          <w:rFonts w:hint="eastAsia"/>
        </w:rPr>
        <w:t>34</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Id</w:t>
      </w:r>
      <w:proofErr w:type="spellEnd"/>
      <w:r>
        <w:rPr>
          <w:rFonts w:hint="eastAsia"/>
        </w:rPr>
        <w:t xml:space="preserve"> = %d Name = %s Mark = %.</w:t>
      </w:r>
      <w:proofErr w:type="spellStart"/>
      <w:r>
        <w:rPr>
          <w:rFonts w:hint="eastAsia"/>
        </w:rPr>
        <w:t>2f</w:t>
      </w:r>
      <w:proofErr w:type="spellEnd"/>
      <w:r>
        <w:rPr>
          <w:rFonts w:hint="eastAsia"/>
        </w:rPr>
        <w:t>\n",__FUNCTION__,</w:t>
      </w:r>
      <w:proofErr w:type="spellStart"/>
      <w:r>
        <w:rPr>
          <w:rFonts w:hint="eastAsia"/>
        </w:rPr>
        <w:t>stu.Id,stu.Name,stu.Mark</w:t>
      </w:r>
      <w:proofErr w:type="spellEnd"/>
      <w:r>
        <w:rPr>
          <w:rFonts w:hint="eastAsia"/>
        </w:rPr>
        <w:t>);</w:t>
      </w:r>
    </w:p>
    <w:p w14:paraId="0C91BE49" w14:textId="77777777" w:rsidR="00DB0FA5" w:rsidRDefault="00DB0FA5" w:rsidP="00DB0FA5">
      <w:pPr>
        <w:shd w:val="clear" w:color="auto" w:fill="C0C0C0"/>
        <w:ind w:firstLine="420"/>
      </w:pPr>
      <w:r>
        <w:rPr>
          <w:rFonts w:hint="eastAsia"/>
        </w:rPr>
        <w:t>35</w:t>
      </w:r>
      <w:r>
        <w:rPr>
          <w:rFonts w:hint="eastAsia"/>
        </w:rPr>
        <w:tab/>
      </w:r>
      <w:r>
        <w:rPr>
          <w:rFonts w:hint="eastAsia"/>
        </w:rPr>
        <w:tab/>
      </w:r>
      <w:proofErr w:type="gramStart"/>
      <w:r>
        <w:rPr>
          <w:rFonts w:hint="eastAsia"/>
        </w:rPr>
        <w:t>sleep(</w:t>
      </w:r>
      <w:proofErr w:type="gramEnd"/>
      <w:r>
        <w:rPr>
          <w:rFonts w:hint="eastAsia"/>
        </w:rPr>
        <w:t>1);</w:t>
      </w:r>
    </w:p>
    <w:p w14:paraId="4E3DA8F2" w14:textId="77777777" w:rsidR="00DB0FA5" w:rsidRDefault="00DB0FA5" w:rsidP="00DB0FA5">
      <w:pPr>
        <w:shd w:val="clear" w:color="auto" w:fill="C0C0C0"/>
        <w:ind w:firstLine="420"/>
      </w:pPr>
      <w:r>
        <w:rPr>
          <w:rFonts w:hint="eastAsia"/>
        </w:rPr>
        <w:t>36</w:t>
      </w:r>
      <w:r>
        <w:rPr>
          <w:rFonts w:hint="eastAsia"/>
        </w:rPr>
        <w:tab/>
      </w:r>
      <w:r>
        <w:rPr>
          <w:rFonts w:hint="eastAsia"/>
        </w:rPr>
        <w:tab/>
        <w:t>return 0;</w:t>
      </w:r>
    </w:p>
    <w:p w14:paraId="2E872F1F" w14:textId="77777777" w:rsidR="00DB0FA5" w:rsidRDefault="00DB0FA5" w:rsidP="00DB0FA5">
      <w:pPr>
        <w:shd w:val="clear" w:color="auto" w:fill="C0C0C0"/>
        <w:ind w:firstLine="420"/>
      </w:pPr>
      <w:r>
        <w:rPr>
          <w:rFonts w:hint="eastAsia"/>
        </w:rPr>
        <w:t>37</w:t>
      </w:r>
      <w:r>
        <w:rPr>
          <w:rFonts w:hint="eastAsia"/>
        </w:rPr>
        <w:tab/>
        <w:t>}</w:t>
      </w:r>
    </w:p>
    <w:p w14:paraId="13277E9F" w14:textId="77777777" w:rsidR="00DB0FA5" w:rsidRDefault="00DB0FA5" w:rsidP="00DB0FA5">
      <w:pPr>
        <w:shd w:val="clear" w:color="auto" w:fill="C0C0C0"/>
        <w:ind w:firstLine="420"/>
      </w:pPr>
      <w:r>
        <w:rPr>
          <w:rFonts w:hint="eastAsia"/>
        </w:rPr>
        <w:t>38</w:t>
      </w:r>
    </w:p>
    <w:p w14:paraId="6D3162BD" w14:textId="77777777" w:rsidR="00DB0FA5" w:rsidRPr="003E70D4" w:rsidRDefault="00DB0FA5" w:rsidP="00DB0FA5">
      <w:pPr>
        <w:ind w:firstLine="420"/>
      </w:pPr>
    </w:p>
    <w:p w14:paraId="1AA5E9B8" w14:textId="77777777" w:rsidR="00DB0FA5" w:rsidRPr="003E70D4" w:rsidRDefault="00DB0FA5" w:rsidP="00DB0FA5">
      <w:pPr>
        <w:ind w:firstLine="420"/>
      </w:pPr>
      <w:r w:rsidRPr="003E70D4">
        <w:rPr>
          <w:rFonts w:hint="eastAsia"/>
        </w:rPr>
        <w:t>运行结果：</w:t>
      </w:r>
    </w:p>
    <w:p w14:paraId="6A03F176" w14:textId="77777777" w:rsidR="00DB0FA5" w:rsidRDefault="00DB0FA5" w:rsidP="00DB0FA5">
      <w:pPr>
        <w:ind w:firstLine="420"/>
        <w:jc w:val="left"/>
      </w:pPr>
      <w:r>
        <w:rPr>
          <w:noProof/>
        </w:rPr>
        <w:drawing>
          <wp:inline distT="0" distB="0" distL="114300" distR="114300" wp14:anchorId="4FAE96E8" wp14:editId="77E0112D">
            <wp:extent cx="4091940" cy="518160"/>
            <wp:effectExtent l="0" t="0" r="7620" b="0"/>
            <wp:docPr id="28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5"/>
                    <a:stretch>
                      <a:fillRect/>
                    </a:stretch>
                  </pic:blipFill>
                  <pic:spPr>
                    <a:xfrm>
                      <a:off x="0" y="0"/>
                      <a:ext cx="4091940" cy="518160"/>
                    </a:xfrm>
                    <a:prstGeom prst="rect">
                      <a:avLst/>
                    </a:prstGeom>
                    <a:noFill/>
                    <a:ln>
                      <a:noFill/>
                    </a:ln>
                  </pic:spPr>
                </pic:pic>
              </a:graphicData>
            </a:graphic>
          </wp:inline>
        </w:drawing>
      </w:r>
    </w:p>
    <w:p w14:paraId="34532FDB" w14:textId="77777777" w:rsidR="00DB0FA5" w:rsidRDefault="00DB0FA5" w:rsidP="00DB0FA5">
      <w:pPr>
        <w:ind w:firstLine="420"/>
        <w:jc w:val="left"/>
      </w:pPr>
    </w:p>
    <w:p w14:paraId="765FC54A" w14:textId="77777777" w:rsidR="00DB0FA5" w:rsidRDefault="00DB0FA5" w:rsidP="00DB0FA5">
      <w:pPr>
        <w:ind w:firstLine="420"/>
        <w:jc w:val="left"/>
      </w:pPr>
    </w:p>
    <w:p w14:paraId="532094D4" w14:textId="77777777" w:rsidR="00DB0FA5" w:rsidRDefault="00DB0FA5" w:rsidP="00DB0FA5">
      <w:pPr>
        <w:ind w:firstLine="420"/>
        <w:jc w:val="left"/>
      </w:pPr>
    </w:p>
    <w:p w14:paraId="23FA670D" w14:textId="77777777" w:rsidR="00DB0FA5" w:rsidRDefault="00DB0FA5" w:rsidP="00DB0FA5">
      <w:pPr>
        <w:ind w:firstLine="420"/>
        <w:jc w:val="left"/>
      </w:pPr>
    </w:p>
    <w:p w14:paraId="585035FD" w14:textId="77777777" w:rsidR="00DB0FA5" w:rsidRDefault="00DB0FA5" w:rsidP="00DB0FA5">
      <w:pPr>
        <w:ind w:firstLine="420"/>
        <w:jc w:val="left"/>
      </w:pPr>
    </w:p>
    <w:p w14:paraId="183403B4" w14:textId="77777777" w:rsidR="00DB0FA5" w:rsidRDefault="00DB0FA5" w:rsidP="00DB0FA5">
      <w:pPr>
        <w:ind w:firstLine="420"/>
        <w:jc w:val="left"/>
      </w:pPr>
    </w:p>
    <w:p w14:paraId="1E7ECD3C" w14:textId="77777777" w:rsidR="00DB0FA5" w:rsidRDefault="00DB0FA5" w:rsidP="00DB0FA5">
      <w:pPr>
        <w:ind w:firstLine="420"/>
        <w:jc w:val="left"/>
      </w:pPr>
    </w:p>
    <w:p w14:paraId="01943D29" w14:textId="77777777" w:rsidR="00DB0FA5" w:rsidRDefault="00DB0FA5" w:rsidP="00DB0FA5">
      <w:pPr>
        <w:ind w:firstLine="420"/>
        <w:jc w:val="left"/>
      </w:pPr>
    </w:p>
    <w:p w14:paraId="2EFAF083" w14:textId="77777777" w:rsidR="00DB0FA5" w:rsidRPr="003E70D4" w:rsidRDefault="00DB0FA5" w:rsidP="00DB0FA5">
      <w:pPr>
        <w:pStyle w:val="42"/>
      </w:pPr>
      <w:r>
        <w:t>9</w:t>
      </w:r>
      <w:r w:rsidRPr="003E70D4">
        <w:rPr>
          <w:rFonts w:hint="eastAsia"/>
        </w:rPr>
        <w:t>.1.6</w:t>
      </w:r>
      <w:r w:rsidRPr="003E70D4">
        <w:rPr>
          <w:rFonts w:hint="eastAsia"/>
        </w:rPr>
        <w:t>线程的退出与回收</w:t>
      </w:r>
    </w:p>
    <w:p w14:paraId="6BE9A848" w14:textId="77777777" w:rsidR="00DB0FA5" w:rsidRDefault="00DB0FA5" w:rsidP="00DB0FA5">
      <w:pPr>
        <w:ind w:firstLine="420"/>
      </w:pPr>
      <w:r w:rsidRPr="00C24454">
        <w:rPr>
          <w:rFonts w:hint="eastAsia"/>
        </w:rPr>
        <w:t>线程的退出情况有三种：第一种是进程结束，进程中所有的线程也会随之结束。第二种是通过函数</w:t>
      </w:r>
      <w:proofErr w:type="spellStart"/>
      <w:r w:rsidRPr="00C24454">
        <w:rPr>
          <w:rFonts w:hint="eastAsia"/>
        </w:rPr>
        <w:t>pthread_exit</w:t>
      </w:r>
      <w:proofErr w:type="spellEnd"/>
      <w:r w:rsidRPr="00C24454">
        <w:rPr>
          <w:rFonts w:hint="eastAsia"/>
        </w:rPr>
        <w:t>来主动的退出线程。第三种被其他线程</w:t>
      </w:r>
      <w:r>
        <w:rPr>
          <w:rFonts w:hint="eastAsia"/>
        </w:rPr>
        <w:t>调用</w:t>
      </w:r>
      <w:proofErr w:type="spellStart"/>
      <w:r w:rsidRPr="00C24454">
        <w:rPr>
          <w:rFonts w:hint="eastAsia"/>
        </w:rPr>
        <w:t>pthread_cancel</w:t>
      </w:r>
      <w:proofErr w:type="spellEnd"/>
      <w:r>
        <w:rPr>
          <w:rFonts w:hint="eastAsia"/>
        </w:rPr>
        <w:t>来被动退出</w:t>
      </w:r>
      <w:r w:rsidRPr="00C24454">
        <w:rPr>
          <w:rFonts w:hint="eastAsia"/>
        </w:rPr>
        <w:t>。</w:t>
      </w:r>
    </w:p>
    <w:p w14:paraId="7DE9BD90" w14:textId="77777777" w:rsidR="00DB0FA5" w:rsidRDefault="00DB0FA5" w:rsidP="00DB0FA5">
      <w:pPr>
        <w:ind w:firstLine="420"/>
      </w:pPr>
      <w:r w:rsidRPr="00C24454">
        <w:rPr>
          <w:rFonts w:hint="eastAsia"/>
        </w:rPr>
        <w:t>当线程结束后，主线程可以通过函数</w:t>
      </w:r>
      <w:proofErr w:type="spellStart"/>
      <w:r w:rsidRPr="00C24454">
        <w:rPr>
          <w:rFonts w:hint="eastAsia"/>
        </w:rPr>
        <w:t>pthread_join</w:t>
      </w:r>
      <w:proofErr w:type="spellEnd"/>
      <w:r w:rsidRPr="00C24454">
        <w:rPr>
          <w:rFonts w:hint="eastAsia"/>
        </w:rPr>
        <w:t>/</w:t>
      </w:r>
      <w:proofErr w:type="spellStart"/>
      <w:r w:rsidRPr="00C24454">
        <w:rPr>
          <w:rFonts w:hint="eastAsia"/>
        </w:rPr>
        <w:t>pthread_tryjoin_np</w:t>
      </w:r>
      <w:proofErr w:type="spellEnd"/>
      <w:r w:rsidRPr="00C24454">
        <w:rPr>
          <w:rFonts w:hint="eastAsia"/>
        </w:rPr>
        <w:t>来回收线程的资源，并且获得线程结束后需要返回的数据。</w:t>
      </w:r>
    </w:p>
    <w:p w14:paraId="0B1A3906" w14:textId="77777777" w:rsidR="00DB0FA5" w:rsidRDefault="00DB0FA5" w:rsidP="00DB0FA5">
      <w:pPr>
        <w:pStyle w:val="51"/>
      </w:pPr>
      <w:r>
        <w:rPr>
          <w:rFonts w:hint="eastAsia"/>
        </w:rPr>
        <w:t>1</w:t>
      </w:r>
      <w:r>
        <w:t xml:space="preserve">. </w:t>
      </w:r>
      <w:r>
        <w:rPr>
          <w:rFonts w:hint="eastAsia"/>
        </w:rPr>
        <w:t>线程主动退出</w:t>
      </w:r>
    </w:p>
    <w:p w14:paraId="080A4A77" w14:textId="77777777" w:rsidR="00DB0FA5" w:rsidRDefault="00DB0FA5" w:rsidP="00DB0FA5">
      <w:pPr>
        <w:ind w:firstLine="420"/>
      </w:pPr>
      <w:proofErr w:type="spellStart"/>
      <w:r>
        <w:t>pthread_exit</w:t>
      </w:r>
      <w:proofErr w:type="spellEnd"/>
      <w:r>
        <w:rPr>
          <w:rFonts w:hint="eastAsia"/>
        </w:rPr>
        <w:t>函数原型如下：</w:t>
      </w:r>
    </w:p>
    <w:p w14:paraId="0DD75BF3" w14:textId="77777777" w:rsidR="00DB0FA5" w:rsidRDefault="00DB0FA5" w:rsidP="00DB0FA5">
      <w:pPr>
        <w:shd w:val="clear" w:color="auto" w:fill="C0C0C0"/>
        <w:ind w:firstLineChars="0" w:firstLine="0"/>
      </w:pPr>
      <w:r>
        <w:rPr>
          <w:rFonts w:hint="eastAsia"/>
        </w:rPr>
        <w:t>线程主动退出</w:t>
      </w:r>
    </w:p>
    <w:p w14:paraId="19EF2CE8" w14:textId="77777777" w:rsidR="00DB0FA5" w:rsidRDefault="00DB0FA5" w:rsidP="00DB0FA5">
      <w:pPr>
        <w:shd w:val="clear" w:color="auto" w:fill="C0C0C0"/>
        <w:ind w:firstLineChars="0" w:firstLine="0"/>
      </w:pPr>
      <w:r>
        <w:t>#include &lt;</w:t>
      </w:r>
      <w:proofErr w:type="spellStart"/>
      <w:r>
        <w:t>pthread.h</w:t>
      </w:r>
      <w:proofErr w:type="spellEnd"/>
      <w:r>
        <w:t>&gt;</w:t>
      </w:r>
    </w:p>
    <w:p w14:paraId="079A7988" w14:textId="77777777" w:rsidR="00DB0FA5" w:rsidRPr="00A0498C" w:rsidRDefault="00DB0FA5" w:rsidP="00DB0FA5">
      <w:pPr>
        <w:shd w:val="clear" w:color="auto" w:fill="C0C0C0"/>
        <w:ind w:firstLineChars="0" w:firstLine="0"/>
      </w:pPr>
      <w:r>
        <w:t xml:space="preserve">void </w:t>
      </w:r>
      <w:proofErr w:type="spellStart"/>
      <w:r>
        <w:t>pthread_</w:t>
      </w:r>
      <w:proofErr w:type="gramStart"/>
      <w:r>
        <w:t>exit</w:t>
      </w:r>
      <w:proofErr w:type="spellEnd"/>
      <w:r>
        <w:t>(</w:t>
      </w:r>
      <w:proofErr w:type="gramEnd"/>
      <w:r>
        <w:t>void *</w:t>
      </w:r>
      <w:proofErr w:type="spellStart"/>
      <w:r>
        <w:t>retval</w:t>
      </w:r>
      <w:proofErr w:type="spellEnd"/>
      <w:r>
        <w:t>);</w:t>
      </w:r>
    </w:p>
    <w:p w14:paraId="4C350131" w14:textId="77777777" w:rsidR="00DB0FA5" w:rsidRDefault="00DB0FA5" w:rsidP="00DB0FA5">
      <w:pPr>
        <w:ind w:firstLine="420"/>
        <w:jc w:val="left"/>
      </w:pPr>
      <w:proofErr w:type="spellStart"/>
      <w:r>
        <w:t>pthread_exit</w:t>
      </w:r>
      <w:proofErr w:type="spellEnd"/>
      <w:r w:rsidRPr="00570F68">
        <w:rPr>
          <w:rFonts w:hint="eastAsia"/>
        </w:rPr>
        <w:t>函数为线程退出函数，在退出时候可以传递一个void*类型的数据带给主线程，若选择</w:t>
      </w:r>
      <w:proofErr w:type="gramStart"/>
      <w:r w:rsidRPr="00570F68">
        <w:rPr>
          <w:rFonts w:hint="eastAsia"/>
        </w:rPr>
        <w:t>不</w:t>
      </w:r>
      <w:proofErr w:type="gramEnd"/>
      <w:r w:rsidRPr="00570F68">
        <w:rPr>
          <w:rFonts w:hint="eastAsia"/>
        </w:rPr>
        <w:t>传出数据，可将参数填充为NULL。</w:t>
      </w:r>
    </w:p>
    <w:p w14:paraId="287B83C7" w14:textId="77777777" w:rsidR="00DB0FA5" w:rsidRDefault="00DB0FA5" w:rsidP="00DB0FA5">
      <w:pPr>
        <w:ind w:firstLine="420"/>
        <w:jc w:val="left"/>
      </w:pPr>
    </w:p>
    <w:p w14:paraId="257B2E01" w14:textId="77777777" w:rsidR="00DB0FA5" w:rsidRDefault="00DB0FA5" w:rsidP="00DB0FA5">
      <w:pPr>
        <w:pStyle w:val="51"/>
      </w:pPr>
      <w:r w:rsidRPr="005B087A">
        <w:rPr>
          <w:rFonts w:hint="eastAsia"/>
        </w:rPr>
        <w:t>2.</w:t>
      </w:r>
      <w:r>
        <w:rPr>
          <w:rFonts w:hint="eastAsia"/>
        </w:rPr>
        <w:t xml:space="preserve"> 线程被动退出</w:t>
      </w:r>
    </w:p>
    <w:p w14:paraId="01A0A57F" w14:textId="77777777" w:rsidR="00DB0FA5" w:rsidRDefault="00DB0FA5" w:rsidP="00DB0FA5">
      <w:pPr>
        <w:ind w:firstLine="420"/>
      </w:pPr>
      <w:proofErr w:type="spellStart"/>
      <w:r>
        <w:t>pthread_cancel</w:t>
      </w:r>
      <w:proofErr w:type="spellEnd"/>
      <w:r>
        <w:rPr>
          <w:rFonts w:hint="eastAsia"/>
        </w:rPr>
        <w:t>函数原型如下：</w:t>
      </w:r>
    </w:p>
    <w:p w14:paraId="0AF9B768" w14:textId="77777777" w:rsidR="00DB0FA5" w:rsidRDefault="00DB0FA5" w:rsidP="00DB0FA5">
      <w:pPr>
        <w:shd w:val="clear" w:color="auto" w:fill="C0C0C0"/>
        <w:ind w:firstLineChars="0" w:firstLine="0"/>
      </w:pPr>
      <w:r>
        <w:rPr>
          <w:rFonts w:hint="eastAsia"/>
        </w:rPr>
        <w:t>线程被动退出，其他线程使用该函数让另一个线程退出</w:t>
      </w:r>
    </w:p>
    <w:p w14:paraId="28FDC216" w14:textId="77777777" w:rsidR="00DB0FA5" w:rsidRDefault="00DB0FA5" w:rsidP="00DB0FA5">
      <w:pPr>
        <w:shd w:val="clear" w:color="auto" w:fill="C0C0C0"/>
        <w:ind w:firstLineChars="0" w:firstLine="0"/>
      </w:pPr>
      <w:r>
        <w:t>#include &lt;</w:t>
      </w:r>
      <w:proofErr w:type="spellStart"/>
      <w:r>
        <w:t>pthread.h</w:t>
      </w:r>
      <w:proofErr w:type="spellEnd"/>
      <w:r>
        <w:t>&gt;</w:t>
      </w:r>
    </w:p>
    <w:p w14:paraId="2A0B98E7" w14:textId="77777777" w:rsidR="00DB0FA5" w:rsidRDefault="00DB0FA5" w:rsidP="00DB0FA5">
      <w:pPr>
        <w:shd w:val="clear" w:color="auto" w:fill="C0C0C0"/>
        <w:ind w:firstLineChars="0" w:firstLine="0"/>
      </w:pPr>
      <w:r>
        <w:t xml:space="preserve">int </w:t>
      </w:r>
      <w:proofErr w:type="spellStart"/>
      <w:r>
        <w:t>pthread_</w:t>
      </w:r>
      <w:proofErr w:type="gramStart"/>
      <w:r>
        <w:t>cancel</w:t>
      </w:r>
      <w:proofErr w:type="spellEnd"/>
      <w:r>
        <w:t>(</w:t>
      </w:r>
      <w:proofErr w:type="spellStart"/>
      <w:proofErr w:type="gramEnd"/>
      <w:r>
        <w:t>pthread_t</w:t>
      </w:r>
      <w:proofErr w:type="spellEnd"/>
      <w:r>
        <w:t xml:space="preserve"> thread);</w:t>
      </w:r>
    </w:p>
    <w:p w14:paraId="19F59C04" w14:textId="77777777" w:rsidR="00DB0FA5" w:rsidRPr="00A0498C" w:rsidRDefault="00DB0FA5" w:rsidP="00DB0FA5">
      <w:pPr>
        <w:shd w:val="clear" w:color="auto" w:fill="C0C0C0"/>
        <w:ind w:firstLineChars="0" w:firstLine="0"/>
      </w:pPr>
      <w:r>
        <w:rPr>
          <w:rFonts w:hint="eastAsia"/>
        </w:rPr>
        <w:t>成功：返回</w:t>
      </w:r>
      <w:r>
        <w:t>0</w:t>
      </w:r>
    </w:p>
    <w:p w14:paraId="7E6F0939" w14:textId="77777777" w:rsidR="00DB0FA5" w:rsidRPr="00F677EC" w:rsidRDefault="00DB0FA5" w:rsidP="00DB0FA5">
      <w:pPr>
        <w:ind w:firstLine="420"/>
      </w:pPr>
      <w:r w:rsidRPr="00542ADE">
        <w:rPr>
          <w:rFonts w:hint="eastAsia"/>
        </w:rPr>
        <w:t>该函数传入一个</w:t>
      </w:r>
      <w:proofErr w:type="spellStart"/>
      <w:r w:rsidRPr="00542ADE">
        <w:t>tid</w:t>
      </w:r>
      <w:proofErr w:type="spellEnd"/>
      <w:r w:rsidRPr="00542ADE">
        <w:t>号，会强制退出该</w:t>
      </w:r>
      <w:proofErr w:type="spellStart"/>
      <w:r w:rsidRPr="00542ADE">
        <w:t>tid</w:t>
      </w:r>
      <w:proofErr w:type="spellEnd"/>
      <w:r w:rsidRPr="00542ADE">
        <w:t>所指向的线程，若成功执行会返回0。</w:t>
      </w:r>
    </w:p>
    <w:p w14:paraId="04C1C802" w14:textId="77777777" w:rsidR="00DB0FA5" w:rsidRDefault="00DB0FA5" w:rsidP="00DB0FA5">
      <w:pPr>
        <w:ind w:firstLine="420"/>
      </w:pPr>
    </w:p>
    <w:p w14:paraId="1922AD00" w14:textId="77777777" w:rsidR="00DB0FA5" w:rsidRDefault="00DB0FA5" w:rsidP="00DB0FA5">
      <w:pPr>
        <w:pStyle w:val="51"/>
      </w:pPr>
      <w:r>
        <w:rPr>
          <w:rFonts w:hint="eastAsia"/>
        </w:rPr>
        <w:t>3</w:t>
      </w:r>
      <w:r>
        <w:t xml:space="preserve">. </w:t>
      </w:r>
      <w:r>
        <w:rPr>
          <w:rFonts w:hint="eastAsia"/>
        </w:rPr>
        <w:t>线程资源回收(阻塞方式)</w:t>
      </w:r>
    </w:p>
    <w:p w14:paraId="62539C49" w14:textId="77777777" w:rsidR="00DB0FA5" w:rsidRDefault="00DB0FA5" w:rsidP="00DB0FA5">
      <w:pPr>
        <w:ind w:firstLine="420"/>
      </w:pPr>
      <w:proofErr w:type="spellStart"/>
      <w:r>
        <w:t>pthread_join</w:t>
      </w:r>
      <w:proofErr w:type="spellEnd"/>
      <w:r>
        <w:rPr>
          <w:rFonts w:hint="eastAsia"/>
        </w:rPr>
        <w:t>函数原型如下：</w:t>
      </w:r>
    </w:p>
    <w:p w14:paraId="3C9F7AB4" w14:textId="77777777" w:rsidR="00DB0FA5" w:rsidRDefault="00DB0FA5" w:rsidP="00DB0FA5">
      <w:pPr>
        <w:shd w:val="clear" w:color="auto" w:fill="C0C0C0"/>
        <w:ind w:firstLineChars="0" w:firstLine="0"/>
      </w:pPr>
      <w:r>
        <w:rPr>
          <w:rFonts w:hint="eastAsia"/>
        </w:rPr>
        <w:t>线程资源回收（阻塞）</w:t>
      </w:r>
    </w:p>
    <w:p w14:paraId="4D333198" w14:textId="77777777" w:rsidR="00DB0FA5" w:rsidRDefault="00DB0FA5" w:rsidP="00DB0FA5">
      <w:pPr>
        <w:shd w:val="clear" w:color="auto" w:fill="C0C0C0"/>
        <w:ind w:firstLineChars="0" w:firstLine="0"/>
      </w:pPr>
      <w:r>
        <w:t>#include &lt;</w:t>
      </w:r>
      <w:proofErr w:type="spellStart"/>
      <w:r>
        <w:t>pthread.h</w:t>
      </w:r>
      <w:proofErr w:type="spellEnd"/>
      <w:r>
        <w:t>&gt;</w:t>
      </w:r>
    </w:p>
    <w:p w14:paraId="400264C4" w14:textId="77777777" w:rsidR="00DB0FA5" w:rsidRPr="00A0498C" w:rsidRDefault="00DB0FA5" w:rsidP="00DB0FA5">
      <w:pPr>
        <w:shd w:val="clear" w:color="auto" w:fill="C0C0C0"/>
        <w:ind w:firstLineChars="0" w:firstLine="0"/>
      </w:pPr>
      <w:r>
        <w:t xml:space="preserve">int </w:t>
      </w:r>
      <w:proofErr w:type="spellStart"/>
      <w:r>
        <w:t>pthread_</w:t>
      </w:r>
      <w:proofErr w:type="gramStart"/>
      <w:r>
        <w:t>join</w:t>
      </w:r>
      <w:proofErr w:type="spellEnd"/>
      <w:r>
        <w:t>(</w:t>
      </w:r>
      <w:proofErr w:type="spellStart"/>
      <w:proofErr w:type="gramEnd"/>
      <w:r>
        <w:t>pthread_t</w:t>
      </w:r>
      <w:proofErr w:type="spellEnd"/>
      <w:r>
        <w:t xml:space="preserve"> thread, void **</w:t>
      </w:r>
      <w:proofErr w:type="spellStart"/>
      <w:r>
        <w:t>retval</w:t>
      </w:r>
      <w:proofErr w:type="spellEnd"/>
      <w:r>
        <w:t>);</w:t>
      </w:r>
    </w:p>
    <w:p w14:paraId="36E09729" w14:textId="77777777" w:rsidR="00DB0FA5" w:rsidRPr="00E44FBE" w:rsidRDefault="00DB0FA5" w:rsidP="00DB0FA5">
      <w:pPr>
        <w:ind w:firstLine="420"/>
        <w:jc w:val="left"/>
      </w:pPr>
      <w:r w:rsidRPr="00E44FBE">
        <w:rPr>
          <w:rFonts w:hint="eastAsia"/>
        </w:rPr>
        <w:t>该函数为线程回收函数，默认状态为阻塞状态，直到成功回收线程后</w:t>
      </w:r>
      <w:r>
        <w:rPr>
          <w:rFonts w:hint="eastAsia"/>
        </w:rPr>
        <w:t>才返回</w:t>
      </w:r>
      <w:r w:rsidRPr="00E44FBE">
        <w:rPr>
          <w:rFonts w:hint="eastAsia"/>
        </w:rPr>
        <w:t>。第一个参数为要回收线程的</w:t>
      </w:r>
      <w:proofErr w:type="spellStart"/>
      <w:r w:rsidRPr="00E44FBE">
        <w:rPr>
          <w:rFonts w:hint="eastAsia"/>
        </w:rPr>
        <w:t>tid</w:t>
      </w:r>
      <w:proofErr w:type="spellEnd"/>
      <w:r w:rsidRPr="00E44FBE">
        <w:rPr>
          <w:rFonts w:hint="eastAsia"/>
        </w:rPr>
        <w:t>号，第二个参数为线程回收后接受线程传出的数据。</w:t>
      </w:r>
    </w:p>
    <w:p w14:paraId="6113BF35" w14:textId="77777777" w:rsidR="00DB0FA5" w:rsidRDefault="00DB0FA5" w:rsidP="00DB0FA5">
      <w:pPr>
        <w:ind w:firstLine="420"/>
        <w:jc w:val="left"/>
      </w:pPr>
    </w:p>
    <w:p w14:paraId="4D9B40C0" w14:textId="77777777" w:rsidR="00DB0FA5" w:rsidRDefault="00DB0FA5" w:rsidP="00DB0FA5">
      <w:pPr>
        <w:pStyle w:val="51"/>
      </w:pPr>
      <w:r>
        <w:t xml:space="preserve">4. </w:t>
      </w:r>
      <w:r>
        <w:rPr>
          <w:rFonts w:hint="eastAsia"/>
        </w:rPr>
        <w:t>线程资源回收(非阻塞方式)</w:t>
      </w:r>
    </w:p>
    <w:p w14:paraId="580FE030" w14:textId="77777777" w:rsidR="00DB0FA5" w:rsidRDefault="00DB0FA5" w:rsidP="00DB0FA5">
      <w:pPr>
        <w:ind w:firstLine="420"/>
      </w:pPr>
      <w:proofErr w:type="spellStart"/>
      <w:r>
        <w:t>pthread_tryjoin_np</w:t>
      </w:r>
      <w:proofErr w:type="spellEnd"/>
      <w:r>
        <w:rPr>
          <w:rFonts w:hint="eastAsia"/>
        </w:rPr>
        <w:t>函数原型如下：</w:t>
      </w:r>
    </w:p>
    <w:p w14:paraId="7418747D" w14:textId="77777777" w:rsidR="00DB0FA5" w:rsidRDefault="00DB0FA5" w:rsidP="00DB0FA5">
      <w:pPr>
        <w:shd w:val="clear" w:color="auto" w:fill="C0C0C0"/>
        <w:ind w:firstLineChars="0" w:firstLine="0"/>
      </w:pPr>
      <w:r>
        <w:rPr>
          <w:rFonts w:hint="eastAsia"/>
        </w:rPr>
        <w:t>线程资源回收（非阻塞）</w:t>
      </w:r>
    </w:p>
    <w:p w14:paraId="6939E48E" w14:textId="77777777" w:rsidR="00DB0FA5" w:rsidRDefault="00DB0FA5" w:rsidP="00DB0FA5">
      <w:pPr>
        <w:shd w:val="clear" w:color="auto" w:fill="C0C0C0"/>
        <w:ind w:firstLineChars="0" w:firstLine="0"/>
      </w:pPr>
      <w:r>
        <w:t xml:space="preserve">#define _GNU_SOURCE            </w:t>
      </w:r>
    </w:p>
    <w:p w14:paraId="6D02133E" w14:textId="77777777" w:rsidR="00DB0FA5" w:rsidRDefault="00DB0FA5" w:rsidP="00DB0FA5">
      <w:pPr>
        <w:shd w:val="clear" w:color="auto" w:fill="C0C0C0"/>
        <w:ind w:firstLineChars="0" w:firstLine="0"/>
      </w:pPr>
      <w:r>
        <w:t>#include &lt;</w:t>
      </w:r>
      <w:proofErr w:type="spellStart"/>
      <w:r>
        <w:t>pthread.h</w:t>
      </w:r>
      <w:proofErr w:type="spellEnd"/>
      <w:r>
        <w:t>&gt;</w:t>
      </w:r>
    </w:p>
    <w:p w14:paraId="03A934CD" w14:textId="77777777" w:rsidR="00DB0FA5" w:rsidRPr="00A0498C" w:rsidRDefault="00DB0FA5" w:rsidP="00DB0FA5">
      <w:pPr>
        <w:shd w:val="clear" w:color="auto" w:fill="C0C0C0"/>
        <w:ind w:firstLineChars="0" w:firstLine="0"/>
      </w:pPr>
      <w:r>
        <w:t xml:space="preserve">int </w:t>
      </w:r>
      <w:proofErr w:type="spellStart"/>
      <w:r>
        <w:t>pthread_tryjoin_</w:t>
      </w:r>
      <w:proofErr w:type="gramStart"/>
      <w:r>
        <w:t>np</w:t>
      </w:r>
      <w:proofErr w:type="spellEnd"/>
      <w:r>
        <w:t>(</w:t>
      </w:r>
      <w:proofErr w:type="spellStart"/>
      <w:proofErr w:type="gramEnd"/>
      <w:r>
        <w:t>pthread_t</w:t>
      </w:r>
      <w:proofErr w:type="spellEnd"/>
      <w:r>
        <w:t xml:space="preserve"> thread, void **</w:t>
      </w:r>
      <w:proofErr w:type="spellStart"/>
      <w:r>
        <w:t>retval</w:t>
      </w:r>
      <w:proofErr w:type="spellEnd"/>
      <w:r>
        <w:t>);</w:t>
      </w:r>
    </w:p>
    <w:p w14:paraId="0D5B58F1" w14:textId="77777777" w:rsidR="00DB0FA5" w:rsidRPr="00E44FBE" w:rsidRDefault="00DB0FA5" w:rsidP="00DB0FA5">
      <w:pPr>
        <w:ind w:firstLine="420"/>
        <w:jc w:val="left"/>
      </w:pPr>
    </w:p>
    <w:p w14:paraId="046FDF6F" w14:textId="77777777" w:rsidR="00DB0FA5" w:rsidRDefault="00DB0FA5" w:rsidP="00DB0FA5">
      <w:pPr>
        <w:ind w:firstLine="420"/>
        <w:jc w:val="left"/>
        <w:rPr>
          <w:szCs w:val="21"/>
        </w:rPr>
      </w:pPr>
      <w:r>
        <w:rPr>
          <w:rFonts w:hint="eastAsia"/>
          <w:szCs w:val="21"/>
        </w:rPr>
        <w:t>该函数为非阻塞模式回收函数，通过返回值判断是否回收掉线程，成功回收则返回0，其余参数与</w:t>
      </w:r>
      <w:proofErr w:type="spellStart"/>
      <w:r>
        <w:rPr>
          <w:rFonts w:hint="eastAsia"/>
          <w:szCs w:val="21"/>
        </w:rPr>
        <w:t>pthread_join</w:t>
      </w:r>
      <w:proofErr w:type="spellEnd"/>
      <w:r>
        <w:rPr>
          <w:rFonts w:hint="eastAsia"/>
          <w:szCs w:val="21"/>
        </w:rPr>
        <w:t>一致。</w:t>
      </w:r>
    </w:p>
    <w:p w14:paraId="52DB5C8C" w14:textId="77777777" w:rsidR="00DB0FA5" w:rsidRDefault="00DB0FA5" w:rsidP="00DB0FA5">
      <w:pPr>
        <w:ind w:firstLine="420"/>
        <w:jc w:val="left"/>
        <w:rPr>
          <w:szCs w:val="21"/>
        </w:rPr>
      </w:pPr>
    </w:p>
    <w:p w14:paraId="447A3BAE" w14:textId="77777777" w:rsidR="00DB0FA5" w:rsidRDefault="00DB0FA5" w:rsidP="00DB0FA5">
      <w:pPr>
        <w:ind w:firstLine="420"/>
        <w:jc w:val="left"/>
        <w:rPr>
          <w:szCs w:val="21"/>
        </w:rPr>
      </w:pPr>
    </w:p>
    <w:p w14:paraId="20504D5E" w14:textId="77777777" w:rsidR="00DB0FA5" w:rsidRDefault="00DB0FA5" w:rsidP="00DB0FA5">
      <w:pPr>
        <w:ind w:firstLine="420"/>
        <w:jc w:val="left"/>
        <w:rPr>
          <w:szCs w:val="21"/>
        </w:rPr>
      </w:pPr>
    </w:p>
    <w:p w14:paraId="43B4C9BE" w14:textId="77777777" w:rsidR="00DB0FA5" w:rsidRDefault="00DB0FA5" w:rsidP="00DB0FA5">
      <w:pPr>
        <w:ind w:firstLine="420"/>
        <w:jc w:val="left"/>
        <w:rPr>
          <w:szCs w:val="21"/>
        </w:rPr>
      </w:pPr>
    </w:p>
    <w:p w14:paraId="09AC5984" w14:textId="77777777" w:rsidR="00DB0FA5" w:rsidRDefault="00DB0FA5" w:rsidP="00DB0FA5">
      <w:pPr>
        <w:ind w:firstLine="420"/>
        <w:jc w:val="left"/>
        <w:rPr>
          <w:szCs w:val="21"/>
        </w:rPr>
      </w:pPr>
    </w:p>
    <w:p w14:paraId="33F2C81D" w14:textId="77777777" w:rsidR="00DB0FA5" w:rsidRDefault="00DB0FA5" w:rsidP="00DB0FA5">
      <w:pPr>
        <w:pStyle w:val="51"/>
      </w:pPr>
      <w:r>
        <w:t xml:space="preserve">5. </w:t>
      </w:r>
      <w:r>
        <w:rPr>
          <w:rFonts w:hint="eastAsia"/>
        </w:rPr>
        <w:t>程序示例1</w:t>
      </w:r>
    </w:p>
    <w:p w14:paraId="03F3CBFE" w14:textId="77777777" w:rsidR="00DB0FA5" w:rsidRDefault="00DB0FA5" w:rsidP="00DB0FA5">
      <w:pPr>
        <w:ind w:firstLine="420"/>
      </w:pPr>
      <w:r>
        <w:rPr>
          <w:rFonts w:hint="eastAsia"/>
        </w:rPr>
        <w:t>使用G</w:t>
      </w:r>
      <w:r>
        <w:t>IT</w:t>
      </w:r>
      <w:r>
        <w:rPr>
          <w:rFonts w:hint="eastAsia"/>
        </w:rPr>
        <w:t>下载所有源码后，本节源码位于如下目录：</w:t>
      </w:r>
    </w:p>
    <w:p w14:paraId="3AE57F61" w14:textId="77777777" w:rsidR="00DB0FA5" w:rsidRDefault="00DB0FA5" w:rsidP="00DB0FA5">
      <w:pPr>
        <w:shd w:val="clear" w:color="auto" w:fill="C0C0C0"/>
        <w:ind w:firstLineChars="0" w:firstLine="0"/>
      </w:pPr>
      <w:r>
        <w:t>01_all_series_quickstart\</w:t>
      </w:r>
    </w:p>
    <w:p w14:paraId="1154773F" w14:textId="77777777" w:rsidR="00DB0FA5" w:rsidRDefault="00DB0FA5" w:rsidP="00DB0FA5">
      <w:pPr>
        <w:shd w:val="clear" w:color="auto" w:fill="C0C0C0"/>
        <w:ind w:firstLine="420"/>
      </w:pPr>
      <w:r>
        <w:t>04_嵌入式Linux应用开发基础知识\</w:t>
      </w:r>
      <w:r w:rsidRPr="00472C63">
        <w:t>source\13_thread\01_文档配套源码</w:t>
      </w:r>
    </w:p>
    <w:p w14:paraId="706F588B" w14:textId="77777777" w:rsidR="00DB0FA5" w:rsidRDefault="00DB0FA5" w:rsidP="00DB0FA5">
      <w:pPr>
        <w:shd w:val="clear" w:color="auto" w:fill="C0C0C0"/>
        <w:ind w:firstLineChars="400" w:firstLine="840"/>
      </w:pPr>
      <w:r w:rsidRPr="00472C63">
        <w:t>Pthread_Text</w:t>
      </w:r>
      <w:r>
        <w:t>6</w:t>
      </w:r>
      <w:r w:rsidRPr="00472C63">
        <w:t>.c</w:t>
      </w:r>
    </w:p>
    <w:p w14:paraId="7AA4B039" w14:textId="77777777" w:rsidR="00DB0FA5" w:rsidRPr="003B37DC" w:rsidRDefault="00DB0FA5" w:rsidP="00DB0FA5">
      <w:pPr>
        <w:ind w:firstLine="420"/>
      </w:pPr>
    </w:p>
    <w:p w14:paraId="1B0971EC" w14:textId="77777777" w:rsidR="00DB0FA5" w:rsidRPr="003B37DC" w:rsidRDefault="00DB0FA5" w:rsidP="00DB0FA5">
      <w:pPr>
        <w:ind w:firstLine="420"/>
      </w:pPr>
      <w:r w:rsidRPr="003B37DC">
        <w:rPr>
          <w:rFonts w:hint="eastAsia"/>
        </w:rPr>
        <w:t>测试例程6：（Phtread_txex6.c）</w:t>
      </w:r>
    </w:p>
    <w:p w14:paraId="54641DE9" w14:textId="77777777" w:rsidR="00DB0FA5" w:rsidRPr="003B37DC" w:rsidRDefault="00DB0FA5" w:rsidP="00DB0FA5">
      <w:pPr>
        <w:ind w:firstLine="420"/>
      </w:pPr>
    </w:p>
    <w:p w14:paraId="1FDC4FCF" w14:textId="77777777" w:rsidR="00DB0FA5" w:rsidRDefault="00DB0FA5" w:rsidP="00DB0FA5">
      <w:pPr>
        <w:shd w:val="clear" w:color="auto" w:fill="C0C0C0"/>
        <w:ind w:firstLine="420"/>
      </w:pPr>
      <w:r>
        <w:rPr>
          <w:rFonts w:hint="eastAsia"/>
        </w:rPr>
        <w:t xml:space="preserve">1 </w:t>
      </w:r>
      <w:r>
        <w:rPr>
          <w:rFonts w:hint="eastAsia"/>
        </w:rPr>
        <w:tab/>
        <w:t>#include &lt;</w:t>
      </w:r>
      <w:proofErr w:type="spellStart"/>
      <w:r>
        <w:rPr>
          <w:rFonts w:hint="eastAsia"/>
        </w:rPr>
        <w:t>pthread.h</w:t>
      </w:r>
      <w:proofErr w:type="spellEnd"/>
      <w:r>
        <w:rPr>
          <w:rFonts w:hint="eastAsia"/>
        </w:rPr>
        <w:t>&gt;</w:t>
      </w:r>
    </w:p>
    <w:p w14:paraId="61EE7BB5"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stdio.h</w:t>
      </w:r>
      <w:proofErr w:type="spellEnd"/>
      <w:r>
        <w:rPr>
          <w:rFonts w:hint="eastAsia"/>
        </w:rPr>
        <w:t>&gt;</w:t>
      </w:r>
    </w:p>
    <w:p w14:paraId="150CC1D9"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unistd.h</w:t>
      </w:r>
      <w:proofErr w:type="spellEnd"/>
      <w:r>
        <w:rPr>
          <w:rFonts w:hint="eastAsia"/>
        </w:rPr>
        <w:t>&gt;</w:t>
      </w:r>
    </w:p>
    <w:p w14:paraId="2575554F"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errno.h</w:t>
      </w:r>
      <w:proofErr w:type="spellEnd"/>
      <w:r>
        <w:rPr>
          <w:rFonts w:hint="eastAsia"/>
        </w:rPr>
        <w:t>&gt;</w:t>
      </w:r>
    </w:p>
    <w:p w14:paraId="21568960" w14:textId="77777777" w:rsidR="00DB0FA5" w:rsidRDefault="00DB0FA5" w:rsidP="00DB0FA5">
      <w:pPr>
        <w:shd w:val="clear" w:color="auto" w:fill="C0C0C0"/>
        <w:ind w:firstLine="420"/>
      </w:pPr>
      <w:r>
        <w:rPr>
          <w:rFonts w:hint="eastAsia"/>
        </w:rPr>
        <w:t xml:space="preserve">5 </w:t>
      </w:r>
    </w:p>
    <w:p w14:paraId="0FE0DAE8" w14:textId="77777777" w:rsidR="00DB0FA5" w:rsidRDefault="00DB0FA5" w:rsidP="00DB0FA5">
      <w:pPr>
        <w:shd w:val="clear" w:color="auto" w:fill="C0C0C0"/>
        <w:ind w:firstLine="420"/>
      </w:pPr>
      <w:r>
        <w:rPr>
          <w:rFonts w:hint="eastAsia"/>
        </w:rPr>
        <w:t xml:space="preserve">6 </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403A9E25" w14:textId="77777777" w:rsidR="00DB0FA5" w:rsidRDefault="00DB0FA5" w:rsidP="00DB0FA5">
      <w:pPr>
        <w:shd w:val="clear" w:color="auto" w:fill="C0C0C0"/>
        <w:ind w:firstLine="420"/>
      </w:pPr>
      <w:r>
        <w:rPr>
          <w:rFonts w:hint="eastAsia"/>
        </w:rPr>
        <w:t xml:space="preserve">7 </w:t>
      </w:r>
      <w:r>
        <w:rPr>
          <w:rFonts w:hint="eastAsia"/>
        </w:rPr>
        <w:tab/>
        <w:t>{</w:t>
      </w:r>
    </w:p>
    <w:p w14:paraId="23D1BD32" w14:textId="77777777" w:rsidR="00DB0FA5" w:rsidRDefault="00DB0FA5" w:rsidP="00DB0FA5">
      <w:pPr>
        <w:shd w:val="clear" w:color="auto" w:fill="C0C0C0"/>
        <w:ind w:firstLine="420"/>
      </w:pPr>
      <w:r>
        <w:rPr>
          <w:rFonts w:hint="eastAsia"/>
        </w:rPr>
        <w:t xml:space="preserve">8 </w:t>
      </w:r>
      <w:r>
        <w:rPr>
          <w:rFonts w:hint="eastAsia"/>
        </w:rPr>
        <w:tab/>
      </w:r>
      <w:r>
        <w:rPr>
          <w:rFonts w:hint="eastAsia"/>
        </w:rPr>
        <w:tab/>
        <w:t xml:space="preserve">static int </w:t>
      </w:r>
      <w:proofErr w:type="spellStart"/>
      <w:r>
        <w:rPr>
          <w:rFonts w:hint="eastAsia"/>
        </w:rPr>
        <w:t>tmp</w:t>
      </w:r>
      <w:proofErr w:type="spellEnd"/>
      <w:r>
        <w:rPr>
          <w:rFonts w:hint="eastAsia"/>
        </w:rPr>
        <w:t xml:space="preserve"> = 0;//必须要static修饰，否则</w:t>
      </w:r>
      <w:proofErr w:type="spellStart"/>
      <w:r>
        <w:rPr>
          <w:rFonts w:hint="eastAsia"/>
        </w:rPr>
        <w:t>pthread_join</w:t>
      </w:r>
      <w:proofErr w:type="spellEnd"/>
      <w:r>
        <w:rPr>
          <w:rFonts w:hint="eastAsia"/>
        </w:rPr>
        <w:t>无法获取到正确值</w:t>
      </w:r>
    </w:p>
    <w:p w14:paraId="4053F324"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t xml:space="preserve">//int </w:t>
      </w:r>
      <w:proofErr w:type="spellStart"/>
      <w:r>
        <w:rPr>
          <w:rFonts w:hint="eastAsia"/>
        </w:rPr>
        <w:t>tmp</w:t>
      </w:r>
      <w:proofErr w:type="spellEnd"/>
      <w:r>
        <w:rPr>
          <w:rFonts w:hint="eastAsia"/>
        </w:rPr>
        <w:t xml:space="preserve"> = 0;</w:t>
      </w:r>
    </w:p>
    <w:p w14:paraId="6FA38CF5" w14:textId="77777777" w:rsidR="00DB0FA5" w:rsidRDefault="00DB0FA5" w:rsidP="00DB0FA5">
      <w:pPr>
        <w:shd w:val="clear" w:color="auto" w:fill="C0C0C0"/>
        <w:ind w:firstLine="420"/>
      </w:pPr>
      <w:r>
        <w:rPr>
          <w:rFonts w:hint="eastAsia"/>
        </w:rPr>
        <w:t>10</w:t>
      </w:r>
      <w:r>
        <w:rPr>
          <w:rFonts w:hint="eastAsia"/>
        </w:rPr>
        <w:tab/>
      </w:r>
      <w:r>
        <w:rPr>
          <w:rFonts w:hint="eastAsia"/>
        </w:rPr>
        <w:tab/>
      </w:r>
      <w:proofErr w:type="spellStart"/>
      <w:r>
        <w:rPr>
          <w:rFonts w:hint="eastAsia"/>
        </w:rPr>
        <w:t>tmp</w:t>
      </w:r>
      <w:proofErr w:type="spellEnd"/>
      <w:r>
        <w:rPr>
          <w:rFonts w:hint="eastAsia"/>
        </w:rPr>
        <w:t xml:space="preserve"> = *(int </w:t>
      </w:r>
      <w:proofErr w:type="gramStart"/>
      <w:r>
        <w:rPr>
          <w:rFonts w:hint="eastAsia"/>
        </w:rPr>
        <w:t>*)</w:t>
      </w:r>
      <w:proofErr w:type="spellStart"/>
      <w:r>
        <w:rPr>
          <w:rFonts w:hint="eastAsia"/>
        </w:rPr>
        <w:t>arg</w:t>
      </w:r>
      <w:proofErr w:type="spellEnd"/>
      <w:proofErr w:type="gramEnd"/>
      <w:r>
        <w:rPr>
          <w:rFonts w:hint="eastAsia"/>
        </w:rPr>
        <w:t>;</w:t>
      </w:r>
    </w:p>
    <w:p w14:paraId="70638DE2" w14:textId="77777777" w:rsidR="00DB0FA5" w:rsidRDefault="00DB0FA5" w:rsidP="00DB0FA5">
      <w:pPr>
        <w:shd w:val="clear" w:color="auto" w:fill="C0C0C0"/>
        <w:ind w:firstLine="420"/>
      </w:pPr>
      <w:r>
        <w:rPr>
          <w:rFonts w:hint="eastAsia"/>
        </w:rPr>
        <w:t>11</w:t>
      </w:r>
      <w:r>
        <w:rPr>
          <w:rFonts w:hint="eastAsia"/>
        </w:rPr>
        <w:tab/>
      </w:r>
      <w:r>
        <w:rPr>
          <w:rFonts w:hint="eastAsia"/>
        </w:rPr>
        <w:tab/>
      </w:r>
      <w:proofErr w:type="spellStart"/>
      <w:r>
        <w:rPr>
          <w:rFonts w:hint="eastAsia"/>
        </w:rPr>
        <w:t>tmp</w:t>
      </w:r>
      <w:proofErr w:type="spellEnd"/>
      <w:r>
        <w:rPr>
          <w:rFonts w:hint="eastAsia"/>
        </w:rPr>
        <w:t>+=100;</w:t>
      </w:r>
    </w:p>
    <w:p w14:paraId="3647131C" w14:textId="77777777" w:rsidR="00DB0FA5" w:rsidRDefault="00DB0FA5" w:rsidP="00DB0FA5">
      <w:pPr>
        <w:shd w:val="clear" w:color="auto" w:fill="C0C0C0"/>
        <w:ind w:firstLine="420"/>
      </w:pPr>
      <w:r>
        <w:rPr>
          <w:rFonts w:hint="eastAsia"/>
        </w:rPr>
        <w:t>12</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ddr</w:t>
      </w:r>
      <w:proofErr w:type="spellEnd"/>
      <w:r>
        <w:rPr>
          <w:rFonts w:hint="eastAsia"/>
        </w:rPr>
        <w:t xml:space="preserve"> = %p </w:t>
      </w:r>
      <w:proofErr w:type="spellStart"/>
      <w:r>
        <w:rPr>
          <w:rFonts w:hint="eastAsia"/>
        </w:rPr>
        <w:t>tmp</w:t>
      </w:r>
      <w:proofErr w:type="spellEnd"/>
      <w:r>
        <w:rPr>
          <w:rFonts w:hint="eastAsia"/>
        </w:rPr>
        <w:t xml:space="preserve"> = %d\n",__FUNCTION__,&amp;</w:t>
      </w:r>
      <w:proofErr w:type="spellStart"/>
      <w:r>
        <w:rPr>
          <w:rFonts w:hint="eastAsia"/>
        </w:rPr>
        <w:t>tmp,tmp</w:t>
      </w:r>
      <w:proofErr w:type="spellEnd"/>
      <w:r>
        <w:rPr>
          <w:rFonts w:hint="eastAsia"/>
        </w:rPr>
        <w:t>);</w:t>
      </w:r>
    </w:p>
    <w:p w14:paraId="5FB4E453" w14:textId="77777777" w:rsidR="00DB0FA5" w:rsidRDefault="00DB0FA5" w:rsidP="00DB0FA5">
      <w:pPr>
        <w:shd w:val="clear" w:color="auto" w:fill="C0C0C0"/>
        <w:ind w:firstLine="420"/>
      </w:pPr>
      <w:r>
        <w:rPr>
          <w:rFonts w:hint="eastAsia"/>
        </w:rPr>
        <w:t>13</w:t>
      </w:r>
      <w:r>
        <w:rPr>
          <w:rFonts w:hint="eastAsia"/>
        </w:rPr>
        <w:tab/>
      </w:r>
      <w:r>
        <w:rPr>
          <w:rFonts w:hint="eastAsia"/>
        </w:rPr>
        <w:tab/>
      </w:r>
      <w:proofErr w:type="spellStart"/>
      <w:r>
        <w:rPr>
          <w:rFonts w:hint="eastAsia"/>
        </w:rPr>
        <w:t>pthread_exit</w:t>
      </w:r>
      <w:proofErr w:type="spellEnd"/>
      <w:r>
        <w:rPr>
          <w:rFonts w:hint="eastAsia"/>
        </w:rPr>
        <w:t>((void *)&amp;</w:t>
      </w:r>
      <w:proofErr w:type="spellStart"/>
      <w:r>
        <w:rPr>
          <w:rFonts w:hint="eastAsia"/>
        </w:rPr>
        <w:t>tmp</w:t>
      </w:r>
      <w:proofErr w:type="spellEnd"/>
      <w:r>
        <w:rPr>
          <w:rFonts w:hint="eastAsia"/>
        </w:rPr>
        <w:t>);//将变量</w:t>
      </w:r>
      <w:proofErr w:type="spellStart"/>
      <w:r>
        <w:rPr>
          <w:rFonts w:hint="eastAsia"/>
        </w:rPr>
        <w:t>tmp</w:t>
      </w:r>
      <w:proofErr w:type="spellEnd"/>
      <w:r>
        <w:rPr>
          <w:rFonts w:hint="eastAsia"/>
        </w:rPr>
        <w:t>取地址转化为void*类型传出</w:t>
      </w:r>
    </w:p>
    <w:p w14:paraId="39A8251C" w14:textId="77777777" w:rsidR="00DB0FA5" w:rsidRDefault="00DB0FA5" w:rsidP="00DB0FA5">
      <w:pPr>
        <w:shd w:val="clear" w:color="auto" w:fill="C0C0C0"/>
        <w:ind w:firstLine="420"/>
      </w:pPr>
      <w:r>
        <w:rPr>
          <w:rFonts w:hint="eastAsia"/>
        </w:rPr>
        <w:t>14</w:t>
      </w:r>
      <w:r>
        <w:rPr>
          <w:rFonts w:hint="eastAsia"/>
        </w:rPr>
        <w:tab/>
        <w:t>}</w:t>
      </w:r>
    </w:p>
    <w:p w14:paraId="02A47EAA" w14:textId="77777777" w:rsidR="00DB0FA5" w:rsidRDefault="00DB0FA5" w:rsidP="00DB0FA5">
      <w:pPr>
        <w:shd w:val="clear" w:color="auto" w:fill="C0C0C0"/>
        <w:ind w:firstLine="420"/>
      </w:pPr>
      <w:r>
        <w:rPr>
          <w:rFonts w:hint="eastAsia"/>
        </w:rPr>
        <w:t>15</w:t>
      </w:r>
    </w:p>
    <w:p w14:paraId="7B9BEAEA" w14:textId="77777777" w:rsidR="00DB0FA5" w:rsidRDefault="00DB0FA5" w:rsidP="00DB0FA5">
      <w:pPr>
        <w:shd w:val="clear" w:color="auto" w:fill="C0C0C0"/>
        <w:ind w:firstLine="420"/>
      </w:pPr>
      <w:r>
        <w:rPr>
          <w:rFonts w:hint="eastAsia"/>
        </w:rPr>
        <w:t>16</w:t>
      </w:r>
    </w:p>
    <w:p w14:paraId="279004D4" w14:textId="77777777" w:rsidR="00DB0FA5" w:rsidRDefault="00DB0FA5" w:rsidP="00DB0FA5">
      <w:pPr>
        <w:shd w:val="clear" w:color="auto" w:fill="C0C0C0"/>
        <w:ind w:firstLine="420"/>
      </w:pPr>
      <w:r>
        <w:rPr>
          <w:rFonts w:hint="eastAsia"/>
        </w:rPr>
        <w:t>17</w:t>
      </w:r>
      <w:r>
        <w:rPr>
          <w:rFonts w:hint="eastAsia"/>
        </w:rPr>
        <w:tab/>
        <w:t xml:space="preserve">int </w:t>
      </w:r>
      <w:proofErr w:type="gramStart"/>
      <w:r>
        <w:rPr>
          <w:rFonts w:hint="eastAsia"/>
        </w:rPr>
        <w:t>main(</w:t>
      </w:r>
      <w:proofErr w:type="gramEnd"/>
      <w:r>
        <w:rPr>
          <w:rFonts w:hint="eastAsia"/>
        </w:rPr>
        <w:t>)</w:t>
      </w:r>
    </w:p>
    <w:p w14:paraId="5B16001F" w14:textId="77777777" w:rsidR="00DB0FA5" w:rsidRDefault="00DB0FA5" w:rsidP="00DB0FA5">
      <w:pPr>
        <w:shd w:val="clear" w:color="auto" w:fill="C0C0C0"/>
        <w:ind w:firstLine="420"/>
      </w:pPr>
      <w:r>
        <w:rPr>
          <w:rFonts w:hint="eastAsia"/>
        </w:rPr>
        <w:t>18</w:t>
      </w:r>
      <w:r>
        <w:rPr>
          <w:rFonts w:hint="eastAsia"/>
        </w:rPr>
        <w:tab/>
        <w:t>{</w:t>
      </w:r>
    </w:p>
    <w:p w14:paraId="760F8D8F" w14:textId="77777777" w:rsidR="00DB0FA5" w:rsidRDefault="00DB0FA5" w:rsidP="00DB0FA5">
      <w:pPr>
        <w:shd w:val="clear" w:color="auto" w:fill="C0C0C0"/>
        <w:ind w:firstLine="420"/>
      </w:pPr>
      <w:r>
        <w:rPr>
          <w:rFonts w:hint="eastAsia"/>
        </w:rPr>
        <w:t>19</w:t>
      </w:r>
    </w:p>
    <w:p w14:paraId="4DB6A128" w14:textId="77777777" w:rsidR="00DB0FA5" w:rsidRDefault="00DB0FA5" w:rsidP="00DB0FA5">
      <w:pPr>
        <w:shd w:val="clear" w:color="auto" w:fill="C0C0C0"/>
        <w:ind w:firstLine="420"/>
      </w:pPr>
      <w:r>
        <w:rPr>
          <w:rFonts w:hint="eastAsia"/>
        </w:rPr>
        <w:t>20</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1</w:t>
      </w:r>
      <w:proofErr w:type="spellEnd"/>
      <w:r>
        <w:rPr>
          <w:rFonts w:hint="eastAsia"/>
        </w:rPr>
        <w:t>;</w:t>
      </w:r>
    </w:p>
    <w:p w14:paraId="72515F42" w14:textId="77777777" w:rsidR="00DB0FA5" w:rsidRDefault="00DB0FA5" w:rsidP="00DB0FA5">
      <w:pPr>
        <w:shd w:val="clear" w:color="auto" w:fill="C0C0C0"/>
        <w:ind w:firstLine="420"/>
      </w:pPr>
      <w:r>
        <w:rPr>
          <w:rFonts w:hint="eastAsia"/>
        </w:rPr>
        <w:t>21</w:t>
      </w:r>
      <w:r>
        <w:rPr>
          <w:rFonts w:hint="eastAsia"/>
        </w:rPr>
        <w:tab/>
      </w:r>
      <w:r>
        <w:rPr>
          <w:rFonts w:hint="eastAsia"/>
        </w:rPr>
        <w:tab/>
        <w:t>int a = 50;</w:t>
      </w:r>
    </w:p>
    <w:p w14:paraId="36C05E1D" w14:textId="77777777" w:rsidR="00DB0FA5" w:rsidRDefault="00DB0FA5" w:rsidP="00DB0FA5">
      <w:pPr>
        <w:shd w:val="clear" w:color="auto" w:fill="C0C0C0"/>
        <w:ind w:firstLine="420"/>
      </w:pPr>
      <w:r>
        <w:rPr>
          <w:rFonts w:hint="eastAsia"/>
        </w:rPr>
        <w:t>22</w:t>
      </w:r>
      <w:r>
        <w:rPr>
          <w:rFonts w:hint="eastAsia"/>
        </w:rPr>
        <w:tab/>
      </w:r>
      <w:r>
        <w:rPr>
          <w:rFonts w:hint="eastAsia"/>
        </w:rPr>
        <w:tab/>
        <w:t>void *</w:t>
      </w:r>
      <w:proofErr w:type="spellStart"/>
      <w:r>
        <w:rPr>
          <w:rFonts w:hint="eastAsia"/>
        </w:rPr>
        <w:t>Tmp</w:t>
      </w:r>
      <w:proofErr w:type="spellEnd"/>
      <w:r>
        <w:rPr>
          <w:rFonts w:hint="eastAsia"/>
        </w:rPr>
        <w:t xml:space="preserve"> = NULL;//因</w:t>
      </w:r>
      <w:proofErr w:type="spellStart"/>
      <w:r>
        <w:rPr>
          <w:rFonts w:hint="eastAsia"/>
        </w:rPr>
        <w:t>pthread_join</w:t>
      </w:r>
      <w:proofErr w:type="spellEnd"/>
      <w:r>
        <w:rPr>
          <w:rFonts w:hint="eastAsia"/>
        </w:rPr>
        <w:t>第二个参数为void**类型</w:t>
      </w:r>
    </w:p>
    <w:p w14:paraId="0CE7512F" w14:textId="77777777" w:rsidR="00DB0FA5" w:rsidRDefault="00DB0FA5" w:rsidP="00DB0FA5">
      <w:pPr>
        <w:shd w:val="clear" w:color="auto" w:fill="C0C0C0"/>
        <w:ind w:firstLine="420"/>
      </w:pPr>
      <w:r>
        <w:rPr>
          <w:rFonts w:hint="eastAsia"/>
        </w:rPr>
        <w:t>23</w:t>
      </w:r>
      <w:r>
        <w:rPr>
          <w:rFonts w:hint="eastAsia"/>
        </w:rPr>
        <w:tab/>
      </w:r>
      <w:r>
        <w:rPr>
          <w:rFonts w:hint="eastAsia"/>
        </w:rPr>
        <w:tab/>
        <w:t xml:space="preserve">int ret = </w:t>
      </w:r>
      <w:proofErr w:type="spellStart"/>
      <w:r>
        <w:rPr>
          <w:rFonts w:hint="eastAsia"/>
        </w:rPr>
        <w:t>pthread_</w:t>
      </w:r>
      <w:proofErr w:type="gramStart"/>
      <w:r>
        <w:rPr>
          <w:rFonts w:hint="eastAsia"/>
        </w:rPr>
        <w:t>create</w:t>
      </w:r>
      <w:proofErr w:type="spellEnd"/>
      <w:r>
        <w:rPr>
          <w:rFonts w:hint="eastAsia"/>
        </w:rPr>
        <w:t>(</w:t>
      </w:r>
      <w:proofErr w:type="gramEnd"/>
      <w:r>
        <w:rPr>
          <w:rFonts w:hint="eastAsia"/>
        </w:rPr>
        <w:t>&amp;</w:t>
      </w:r>
      <w:proofErr w:type="spellStart"/>
      <w:r>
        <w:rPr>
          <w:rFonts w:hint="eastAsia"/>
        </w:rPr>
        <w:t>tid1,NULL,fun1</w:t>
      </w:r>
      <w:proofErr w:type="spellEnd"/>
      <w:r>
        <w:rPr>
          <w:rFonts w:hint="eastAsia"/>
        </w:rPr>
        <w:t>,(void *)&amp;a);</w:t>
      </w:r>
    </w:p>
    <w:p w14:paraId="212238F7" w14:textId="77777777" w:rsidR="00DB0FA5" w:rsidRDefault="00DB0FA5" w:rsidP="00DB0FA5">
      <w:pPr>
        <w:shd w:val="clear" w:color="auto" w:fill="C0C0C0"/>
        <w:ind w:firstLine="420"/>
      </w:pPr>
      <w:r>
        <w:rPr>
          <w:rFonts w:hint="eastAsia"/>
        </w:rPr>
        <w:t>24</w:t>
      </w:r>
      <w:r>
        <w:rPr>
          <w:rFonts w:hint="eastAsia"/>
        </w:rPr>
        <w:tab/>
      </w:r>
      <w:r>
        <w:rPr>
          <w:rFonts w:hint="eastAsia"/>
        </w:rPr>
        <w:tab/>
      </w:r>
      <w:proofErr w:type="gramStart"/>
      <w:r>
        <w:rPr>
          <w:rFonts w:hint="eastAsia"/>
        </w:rPr>
        <w:t>if(</w:t>
      </w:r>
      <w:proofErr w:type="gramEnd"/>
      <w:r>
        <w:rPr>
          <w:rFonts w:hint="eastAsia"/>
        </w:rPr>
        <w:t>ret != 0){</w:t>
      </w:r>
    </w:p>
    <w:p w14:paraId="38F01ABF" w14:textId="77777777" w:rsidR="00DB0FA5" w:rsidRDefault="00DB0FA5" w:rsidP="00DB0FA5">
      <w:pPr>
        <w:shd w:val="clear" w:color="auto" w:fill="C0C0C0"/>
        <w:ind w:firstLine="420"/>
      </w:pPr>
      <w:r>
        <w:rPr>
          <w:rFonts w:hint="eastAsia"/>
        </w:rPr>
        <w:t>25</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6E3EE202" w14:textId="77777777" w:rsidR="00DB0FA5" w:rsidRDefault="00DB0FA5" w:rsidP="00DB0FA5">
      <w:pPr>
        <w:shd w:val="clear" w:color="auto" w:fill="C0C0C0"/>
        <w:ind w:firstLine="420"/>
      </w:pPr>
      <w:r>
        <w:rPr>
          <w:rFonts w:hint="eastAsia"/>
        </w:rPr>
        <w:t>26</w:t>
      </w:r>
      <w:r>
        <w:rPr>
          <w:rFonts w:hint="eastAsia"/>
        </w:rPr>
        <w:tab/>
      </w:r>
      <w:r>
        <w:rPr>
          <w:rFonts w:hint="eastAsia"/>
        </w:rPr>
        <w:tab/>
      </w:r>
      <w:r>
        <w:rPr>
          <w:rFonts w:hint="eastAsia"/>
        </w:rPr>
        <w:tab/>
        <w:t>return -1;</w:t>
      </w:r>
    </w:p>
    <w:p w14:paraId="7D7151A5" w14:textId="77777777" w:rsidR="00DB0FA5" w:rsidRDefault="00DB0FA5" w:rsidP="00DB0FA5">
      <w:pPr>
        <w:shd w:val="clear" w:color="auto" w:fill="C0C0C0"/>
        <w:ind w:firstLine="420"/>
      </w:pPr>
      <w:r>
        <w:rPr>
          <w:rFonts w:hint="eastAsia"/>
        </w:rPr>
        <w:t>27</w:t>
      </w:r>
      <w:r>
        <w:rPr>
          <w:rFonts w:hint="eastAsia"/>
        </w:rPr>
        <w:tab/>
      </w:r>
      <w:r>
        <w:rPr>
          <w:rFonts w:hint="eastAsia"/>
        </w:rPr>
        <w:tab/>
        <w:t>}</w:t>
      </w:r>
    </w:p>
    <w:p w14:paraId="7F562EEF" w14:textId="77777777" w:rsidR="00DB0FA5" w:rsidRDefault="00DB0FA5" w:rsidP="00DB0FA5">
      <w:pPr>
        <w:shd w:val="clear" w:color="auto" w:fill="C0C0C0"/>
        <w:ind w:firstLine="420"/>
      </w:pPr>
      <w:r>
        <w:rPr>
          <w:rFonts w:hint="eastAsia"/>
        </w:rPr>
        <w:t>28</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1</w:t>
      </w:r>
      <w:proofErr w:type="spellEnd"/>
      <w:r>
        <w:rPr>
          <w:rFonts w:hint="eastAsia"/>
        </w:rPr>
        <w:t>,&amp;</w:t>
      </w:r>
      <w:proofErr w:type="spellStart"/>
      <w:proofErr w:type="gramEnd"/>
      <w:r>
        <w:rPr>
          <w:rFonts w:hint="eastAsia"/>
        </w:rPr>
        <w:t>Tmp</w:t>
      </w:r>
      <w:proofErr w:type="spellEnd"/>
      <w:r>
        <w:rPr>
          <w:rFonts w:hint="eastAsia"/>
        </w:rPr>
        <w:t>);</w:t>
      </w:r>
    </w:p>
    <w:p w14:paraId="28537ABD" w14:textId="77777777" w:rsidR="00DB0FA5" w:rsidRDefault="00DB0FA5" w:rsidP="00DB0FA5">
      <w:pPr>
        <w:shd w:val="clear" w:color="auto" w:fill="C0C0C0"/>
        <w:ind w:firstLine="420"/>
      </w:pPr>
      <w:r>
        <w:rPr>
          <w:rFonts w:hint="eastAsia"/>
        </w:rPr>
        <w:t>29</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Addr</w:t>
      </w:r>
      <w:proofErr w:type="spellEnd"/>
      <w:r>
        <w:rPr>
          <w:rFonts w:hint="eastAsia"/>
        </w:rPr>
        <w:t xml:space="preserve"> = %p Val = %d\n",__FUNCTION__,</w:t>
      </w:r>
      <w:proofErr w:type="spellStart"/>
      <w:r>
        <w:rPr>
          <w:rFonts w:hint="eastAsia"/>
        </w:rPr>
        <w:t>Tmp</w:t>
      </w:r>
      <w:proofErr w:type="spellEnd"/>
      <w:r>
        <w:rPr>
          <w:rFonts w:hint="eastAsia"/>
        </w:rPr>
        <w:t>,*(int *)</w:t>
      </w:r>
      <w:proofErr w:type="spellStart"/>
      <w:r>
        <w:rPr>
          <w:rFonts w:hint="eastAsia"/>
        </w:rPr>
        <w:t>Tmp</w:t>
      </w:r>
      <w:proofErr w:type="spellEnd"/>
      <w:r>
        <w:rPr>
          <w:rFonts w:hint="eastAsia"/>
        </w:rPr>
        <w:t>);</w:t>
      </w:r>
    </w:p>
    <w:p w14:paraId="25987E80" w14:textId="77777777" w:rsidR="00DB0FA5" w:rsidRDefault="00DB0FA5" w:rsidP="00DB0FA5">
      <w:pPr>
        <w:shd w:val="clear" w:color="auto" w:fill="C0C0C0"/>
        <w:ind w:firstLine="420"/>
      </w:pPr>
      <w:r>
        <w:rPr>
          <w:rFonts w:hint="eastAsia"/>
        </w:rPr>
        <w:t>30</w:t>
      </w:r>
      <w:r>
        <w:rPr>
          <w:rFonts w:hint="eastAsia"/>
        </w:rPr>
        <w:tab/>
      </w:r>
      <w:r>
        <w:rPr>
          <w:rFonts w:hint="eastAsia"/>
        </w:rPr>
        <w:tab/>
        <w:t>return 0;</w:t>
      </w:r>
    </w:p>
    <w:p w14:paraId="6639C62B" w14:textId="77777777" w:rsidR="00DB0FA5" w:rsidRDefault="00DB0FA5" w:rsidP="00DB0FA5">
      <w:pPr>
        <w:shd w:val="clear" w:color="auto" w:fill="C0C0C0"/>
        <w:ind w:firstLine="420"/>
      </w:pPr>
      <w:r>
        <w:rPr>
          <w:rFonts w:hint="eastAsia"/>
        </w:rPr>
        <w:t>31</w:t>
      </w:r>
      <w:r>
        <w:rPr>
          <w:rFonts w:hint="eastAsia"/>
        </w:rPr>
        <w:tab/>
        <w:t>}</w:t>
      </w:r>
    </w:p>
    <w:p w14:paraId="51745F60" w14:textId="77777777" w:rsidR="00DB0FA5" w:rsidRDefault="00DB0FA5" w:rsidP="00DB0FA5">
      <w:pPr>
        <w:shd w:val="clear" w:color="auto" w:fill="C0C0C0"/>
        <w:ind w:firstLine="420"/>
      </w:pPr>
      <w:r>
        <w:rPr>
          <w:rFonts w:hint="eastAsia"/>
        </w:rPr>
        <w:t>32</w:t>
      </w:r>
    </w:p>
    <w:p w14:paraId="787BB419" w14:textId="77777777" w:rsidR="00DB0FA5" w:rsidRPr="003B37DC" w:rsidRDefault="00DB0FA5" w:rsidP="00DB0FA5">
      <w:pPr>
        <w:ind w:firstLine="420"/>
      </w:pPr>
    </w:p>
    <w:p w14:paraId="3CB91533" w14:textId="77777777" w:rsidR="00DB0FA5" w:rsidRPr="003B37DC" w:rsidRDefault="00DB0FA5" w:rsidP="00DB0FA5">
      <w:pPr>
        <w:ind w:firstLine="420"/>
      </w:pPr>
      <w:r w:rsidRPr="003B37DC">
        <w:rPr>
          <w:rFonts w:hint="eastAsia"/>
        </w:rPr>
        <w:t>运行结果：</w:t>
      </w:r>
    </w:p>
    <w:p w14:paraId="236F1195" w14:textId="77777777" w:rsidR="00DB0FA5" w:rsidRDefault="00DB0FA5" w:rsidP="00DB0FA5">
      <w:pPr>
        <w:ind w:firstLine="420"/>
        <w:jc w:val="left"/>
      </w:pPr>
      <w:r>
        <w:rPr>
          <w:noProof/>
        </w:rPr>
        <w:drawing>
          <wp:inline distT="0" distB="0" distL="114300" distR="114300" wp14:anchorId="69FFF5D0" wp14:editId="1B86202E">
            <wp:extent cx="2758440" cy="541020"/>
            <wp:effectExtent l="0" t="0" r="0" b="7620"/>
            <wp:docPr id="28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96"/>
                    <a:stretch>
                      <a:fillRect/>
                    </a:stretch>
                  </pic:blipFill>
                  <pic:spPr>
                    <a:xfrm>
                      <a:off x="0" y="0"/>
                      <a:ext cx="2758440" cy="541020"/>
                    </a:xfrm>
                    <a:prstGeom prst="rect">
                      <a:avLst/>
                    </a:prstGeom>
                    <a:noFill/>
                    <a:ln>
                      <a:noFill/>
                    </a:ln>
                  </pic:spPr>
                </pic:pic>
              </a:graphicData>
            </a:graphic>
          </wp:inline>
        </w:drawing>
      </w:r>
    </w:p>
    <w:p w14:paraId="7702429D" w14:textId="77777777" w:rsidR="00DB0FA5" w:rsidRDefault="00DB0FA5" w:rsidP="00DB0FA5">
      <w:pPr>
        <w:ind w:firstLine="420"/>
      </w:pPr>
    </w:p>
    <w:p w14:paraId="2CC277CC" w14:textId="77777777" w:rsidR="00DB0FA5" w:rsidRDefault="00DB0FA5" w:rsidP="00DB0FA5">
      <w:pPr>
        <w:ind w:firstLine="420"/>
      </w:pPr>
      <w:r w:rsidRPr="003B37DC">
        <w:rPr>
          <w:rFonts w:hint="eastAsia"/>
        </w:rPr>
        <w:t>上述例程先通过23行将变量以地址的形式传入线程，在线程中做出了自加100的操作，当线程退出的时候通过线程传参，用void*类型的数据通过</w:t>
      </w:r>
      <w:proofErr w:type="spellStart"/>
      <w:r w:rsidRPr="003B37DC">
        <w:rPr>
          <w:rFonts w:hint="eastAsia"/>
        </w:rPr>
        <w:t>pthread_join</w:t>
      </w:r>
      <w:proofErr w:type="spellEnd"/>
      <w:r w:rsidRPr="003B37DC">
        <w:rPr>
          <w:rFonts w:hint="eastAsia"/>
        </w:rPr>
        <w:t>接受。此例程去掉了之前加入的sleep函数，原因是</w:t>
      </w:r>
      <w:proofErr w:type="spellStart"/>
      <w:r w:rsidRPr="003B37DC">
        <w:rPr>
          <w:rFonts w:hint="eastAsia"/>
        </w:rPr>
        <w:t>pthread_join</w:t>
      </w:r>
      <w:proofErr w:type="spellEnd"/>
      <w:r w:rsidRPr="003B37DC">
        <w:rPr>
          <w:rFonts w:hint="eastAsia"/>
        </w:rPr>
        <w:t>函数具备阻塞的特性，直至成功收回掉线程后才会冲破阻塞，因此不需要</w:t>
      </w:r>
      <w:proofErr w:type="gramStart"/>
      <w:r w:rsidRPr="003B37DC">
        <w:rPr>
          <w:rFonts w:hint="eastAsia"/>
        </w:rPr>
        <w:t>靠考虑主</w:t>
      </w:r>
      <w:proofErr w:type="gramEnd"/>
      <w:r w:rsidRPr="003B37DC">
        <w:rPr>
          <w:rFonts w:hint="eastAsia"/>
        </w:rPr>
        <w:t>线程会执行到30行结束进程的情况。特别要说明的是例程第8行，当变量从线程传出的时候，需要加static修饰，对生命周期做出延续，否则无法传出正确的变量值。</w:t>
      </w:r>
    </w:p>
    <w:p w14:paraId="3B7AA334" w14:textId="77777777" w:rsidR="00DB0FA5" w:rsidRDefault="00DB0FA5" w:rsidP="00DB0FA5">
      <w:pPr>
        <w:ind w:firstLine="420"/>
      </w:pPr>
    </w:p>
    <w:p w14:paraId="6AD3D06A" w14:textId="77777777" w:rsidR="00DB0FA5" w:rsidRDefault="00DB0FA5" w:rsidP="00DB0FA5">
      <w:pPr>
        <w:pStyle w:val="51"/>
      </w:pPr>
      <w:r>
        <w:t xml:space="preserve">6. </w:t>
      </w:r>
      <w:r>
        <w:rPr>
          <w:rFonts w:hint="eastAsia"/>
        </w:rPr>
        <w:t>程序示例2</w:t>
      </w:r>
    </w:p>
    <w:p w14:paraId="5AEF5A22" w14:textId="77777777" w:rsidR="00DB0FA5" w:rsidRDefault="00DB0FA5" w:rsidP="00DB0FA5">
      <w:pPr>
        <w:ind w:firstLine="420"/>
      </w:pPr>
      <w:r>
        <w:rPr>
          <w:rFonts w:hint="eastAsia"/>
        </w:rPr>
        <w:t>使用G</w:t>
      </w:r>
      <w:r>
        <w:t>IT</w:t>
      </w:r>
      <w:r>
        <w:rPr>
          <w:rFonts w:hint="eastAsia"/>
        </w:rPr>
        <w:t>下载所有源码后，本节源码位于如下目录：</w:t>
      </w:r>
    </w:p>
    <w:p w14:paraId="2B61AC49" w14:textId="77777777" w:rsidR="00DB0FA5" w:rsidRDefault="00DB0FA5" w:rsidP="00DB0FA5">
      <w:pPr>
        <w:shd w:val="clear" w:color="auto" w:fill="C0C0C0"/>
        <w:ind w:firstLineChars="0" w:firstLine="0"/>
      </w:pPr>
      <w:r>
        <w:t>01_all_series_quickstart\</w:t>
      </w:r>
    </w:p>
    <w:p w14:paraId="5D1B2F81" w14:textId="77777777" w:rsidR="00DB0FA5" w:rsidRDefault="00DB0FA5" w:rsidP="00DB0FA5">
      <w:pPr>
        <w:shd w:val="clear" w:color="auto" w:fill="C0C0C0"/>
        <w:ind w:firstLine="420"/>
      </w:pPr>
      <w:r>
        <w:t>04_嵌入式Linux应用开发基础知识\</w:t>
      </w:r>
      <w:r w:rsidRPr="00472C63">
        <w:t>source\13_thread\01_文档配套源码</w:t>
      </w:r>
    </w:p>
    <w:p w14:paraId="76FA5089" w14:textId="77777777" w:rsidR="00DB0FA5" w:rsidRDefault="00DB0FA5" w:rsidP="00DB0FA5">
      <w:pPr>
        <w:shd w:val="clear" w:color="auto" w:fill="C0C0C0"/>
        <w:ind w:firstLineChars="400" w:firstLine="840"/>
      </w:pPr>
      <w:r w:rsidRPr="00472C63">
        <w:t>Pthread_Text</w:t>
      </w:r>
      <w:r>
        <w:t>7</w:t>
      </w:r>
      <w:r w:rsidRPr="00472C63">
        <w:t>.c</w:t>
      </w:r>
    </w:p>
    <w:p w14:paraId="7BF08E74" w14:textId="77777777" w:rsidR="00DB0FA5" w:rsidRPr="003B37DC" w:rsidRDefault="00DB0FA5" w:rsidP="00DB0FA5">
      <w:pPr>
        <w:ind w:firstLine="420"/>
      </w:pPr>
      <w:r w:rsidRPr="003B37DC">
        <w:rPr>
          <w:rFonts w:hint="eastAsia"/>
        </w:rPr>
        <w:t>测试例程7：（Phtread_txex7.c）</w:t>
      </w:r>
    </w:p>
    <w:p w14:paraId="5695ED8D" w14:textId="77777777" w:rsidR="00DB0FA5" w:rsidRPr="003B37DC" w:rsidRDefault="00DB0FA5" w:rsidP="00DB0FA5">
      <w:pPr>
        <w:ind w:firstLine="420"/>
      </w:pPr>
    </w:p>
    <w:p w14:paraId="50C72C56"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03FCD196"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15012204"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6782A19B"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197EB351"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2CB1F581" w14:textId="77777777" w:rsidR="00DB0FA5" w:rsidRDefault="00DB0FA5" w:rsidP="00DB0FA5">
      <w:pPr>
        <w:shd w:val="clear" w:color="auto" w:fill="C0C0C0"/>
        <w:ind w:firstLine="420"/>
      </w:pPr>
      <w:r>
        <w:rPr>
          <w:rFonts w:hint="eastAsia"/>
        </w:rPr>
        <w:t xml:space="preserve">6 </w:t>
      </w:r>
    </w:p>
    <w:p w14:paraId="42242FDA" w14:textId="77777777" w:rsidR="00DB0FA5" w:rsidRDefault="00DB0FA5" w:rsidP="00DB0FA5">
      <w:pPr>
        <w:shd w:val="clear" w:color="auto" w:fill="C0C0C0"/>
        <w:ind w:firstLine="420"/>
      </w:pPr>
      <w:r>
        <w:rPr>
          <w:rFonts w:hint="eastAsia"/>
        </w:rPr>
        <w:t xml:space="preserve">7 </w:t>
      </w:r>
      <w:r>
        <w:rPr>
          <w:rFonts w:hint="eastAsia"/>
        </w:rPr>
        <w:tab/>
        <w:t>void *</w:t>
      </w:r>
      <w:proofErr w:type="gramStart"/>
      <w:r>
        <w:rPr>
          <w:rFonts w:hint="eastAsia"/>
        </w:rPr>
        <w:t>fun(</w:t>
      </w:r>
      <w:proofErr w:type="gramEnd"/>
      <w:r>
        <w:rPr>
          <w:rFonts w:hint="eastAsia"/>
        </w:rPr>
        <w:t>void *</w:t>
      </w:r>
      <w:proofErr w:type="spellStart"/>
      <w:r>
        <w:rPr>
          <w:rFonts w:hint="eastAsia"/>
        </w:rPr>
        <w:t>arg</w:t>
      </w:r>
      <w:proofErr w:type="spellEnd"/>
      <w:r>
        <w:rPr>
          <w:rFonts w:hint="eastAsia"/>
        </w:rPr>
        <w:t>)</w:t>
      </w:r>
    </w:p>
    <w:p w14:paraId="014C9DCF" w14:textId="77777777" w:rsidR="00DB0FA5" w:rsidRDefault="00DB0FA5" w:rsidP="00DB0FA5">
      <w:pPr>
        <w:shd w:val="clear" w:color="auto" w:fill="C0C0C0"/>
        <w:ind w:firstLine="420"/>
      </w:pPr>
      <w:r>
        <w:rPr>
          <w:rFonts w:hint="eastAsia"/>
        </w:rPr>
        <w:t xml:space="preserve">8 </w:t>
      </w:r>
      <w:r>
        <w:rPr>
          <w:rFonts w:hint="eastAsia"/>
        </w:rPr>
        <w:tab/>
        <w:t>{</w:t>
      </w:r>
    </w:p>
    <w:p w14:paraId="734EB8FB"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Pthread</w:t>
      </w:r>
      <w:proofErr w:type="spellEnd"/>
      <w:r>
        <w:rPr>
          <w:rFonts w:hint="eastAsia"/>
        </w:rPr>
        <w:t>:%d Come !\n",(int )(long)arg+1);</w:t>
      </w:r>
    </w:p>
    <w:p w14:paraId="2E1B6A86" w14:textId="77777777" w:rsidR="00DB0FA5" w:rsidRDefault="00DB0FA5" w:rsidP="00DB0FA5">
      <w:pPr>
        <w:shd w:val="clear" w:color="auto" w:fill="C0C0C0"/>
        <w:ind w:firstLine="420"/>
      </w:pPr>
      <w:r>
        <w:rPr>
          <w:rFonts w:hint="eastAsia"/>
        </w:rPr>
        <w:t>10</w:t>
      </w:r>
      <w:r>
        <w:rPr>
          <w:rFonts w:hint="eastAsia"/>
        </w:rPr>
        <w:tab/>
      </w:r>
      <w:r>
        <w:rPr>
          <w:rFonts w:hint="eastAsia"/>
        </w:rPr>
        <w:tab/>
      </w:r>
      <w:proofErr w:type="spellStart"/>
      <w:r>
        <w:rPr>
          <w:rFonts w:hint="eastAsia"/>
        </w:rPr>
        <w:t>pthread_exit</w:t>
      </w:r>
      <w:proofErr w:type="spellEnd"/>
      <w:r>
        <w:rPr>
          <w:rFonts w:hint="eastAsia"/>
        </w:rPr>
        <w:t>(</w:t>
      </w:r>
      <w:proofErr w:type="spellStart"/>
      <w:r>
        <w:rPr>
          <w:rFonts w:hint="eastAsia"/>
        </w:rPr>
        <w:t>arg</w:t>
      </w:r>
      <w:proofErr w:type="spellEnd"/>
      <w:r>
        <w:rPr>
          <w:rFonts w:hint="eastAsia"/>
        </w:rPr>
        <w:t>);</w:t>
      </w:r>
    </w:p>
    <w:p w14:paraId="6CD266ED" w14:textId="77777777" w:rsidR="00DB0FA5" w:rsidRDefault="00DB0FA5" w:rsidP="00DB0FA5">
      <w:pPr>
        <w:shd w:val="clear" w:color="auto" w:fill="C0C0C0"/>
        <w:ind w:firstLine="420"/>
      </w:pPr>
      <w:r>
        <w:rPr>
          <w:rFonts w:hint="eastAsia"/>
        </w:rPr>
        <w:t>11</w:t>
      </w:r>
      <w:r>
        <w:rPr>
          <w:rFonts w:hint="eastAsia"/>
        </w:rPr>
        <w:tab/>
        <w:t>}</w:t>
      </w:r>
    </w:p>
    <w:p w14:paraId="5EC3808A" w14:textId="77777777" w:rsidR="00DB0FA5" w:rsidRDefault="00DB0FA5" w:rsidP="00DB0FA5">
      <w:pPr>
        <w:shd w:val="clear" w:color="auto" w:fill="C0C0C0"/>
        <w:ind w:firstLine="420"/>
      </w:pPr>
      <w:r>
        <w:rPr>
          <w:rFonts w:hint="eastAsia"/>
        </w:rPr>
        <w:t>12</w:t>
      </w:r>
    </w:p>
    <w:p w14:paraId="0D272473" w14:textId="77777777" w:rsidR="00DB0FA5" w:rsidRDefault="00DB0FA5" w:rsidP="00DB0FA5">
      <w:pPr>
        <w:shd w:val="clear" w:color="auto" w:fill="C0C0C0"/>
        <w:ind w:firstLine="420"/>
      </w:pPr>
      <w:r>
        <w:rPr>
          <w:rFonts w:hint="eastAsia"/>
        </w:rPr>
        <w:t>13</w:t>
      </w:r>
    </w:p>
    <w:p w14:paraId="31ADFBFC" w14:textId="77777777" w:rsidR="00DB0FA5" w:rsidRDefault="00DB0FA5" w:rsidP="00DB0FA5">
      <w:pPr>
        <w:shd w:val="clear" w:color="auto" w:fill="C0C0C0"/>
        <w:ind w:firstLine="420"/>
      </w:pPr>
      <w:r>
        <w:rPr>
          <w:rFonts w:hint="eastAsia"/>
        </w:rPr>
        <w:t>14</w:t>
      </w:r>
      <w:r>
        <w:rPr>
          <w:rFonts w:hint="eastAsia"/>
        </w:rPr>
        <w:tab/>
        <w:t xml:space="preserve">int </w:t>
      </w:r>
      <w:proofErr w:type="gramStart"/>
      <w:r>
        <w:rPr>
          <w:rFonts w:hint="eastAsia"/>
        </w:rPr>
        <w:t>main(</w:t>
      </w:r>
      <w:proofErr w:type="gramEnd"/>
      <w:r>
        <w:rPr>
          <w:rFonts w:hint="eastAsia"/>
        </w:rPr>
        <w:t>)</w:t>
      </w:r>
    </w:p>
    <w:p w14:paraId="7AA8D2D4" w14:textId="77777777" w:rsidR="00DB0FA5" w:rsidRDefault="00DB0FA5" w:rsidP="00DB0FA5">
      <w:pPr>
        <w:shd w:val="clear" w:color="auto" w:fill="C0C0C0"/>
        <w:ind w:firstLine="420"/>
      </w:pPr>
      <w:r>
        <w:rPr>
          <w:rFonts w:hint="eastAsia"/>
        </w:rPr>
        <w:t>15</w:t>
      </w:r>
      <w:r>
        <w:rPr>
          <w:rFonts w:hint="eastAsia"/>
        </w:rPr>
        <w:tab/>
        <w:t>{</w:t>
      </w:r>
    </w:p>
    <w:p w14:paraId="39ACF884" w14:textId="77777777" w:rsidR="00DB0FA5" w:rsidRDefault="00DB0FA5" w:rsidP="00DB0FA5">
      <w:pPr>
        <w:shd w:val="clear" w:color="auto" w:fill="C0C0C0"/>
        <w:ind w:firstLine="420"/>
      </w:pPr>
      <w:r>
        <w:rPr>
          <w:rFonts w:hint="eastAsia"/>
        </w:rPr>
        <w:t>16</w:t>
      </w:r>
      <w:r>
        <w:rPr>
          <w:rFonts w:hint="eastAsia"/>
        </w:rPr>
        <w:tab/>
      </w:r>
      <w:r>
        <w:rPr>
          <w:rFonts w:hint="eastAsia"/>
        </w:rPr>
        <w:tab/>
        <w:t xml:space="preserve">int </w:t>
      </w:r>
      <w:proofErr w:type="spellStart"/>
      <w:proofErr w:type="gramStart"/>
      <w:r>
        <w:rPr>
          <w:rFonts w:hint="eastAsia"/>
        </w:rPr>
        <w:t>ret,i</w:t>
      </w:r>
      <w:proofErr w:type="gramEnd"/>
      <w:r>
        <w:rPr>
          <w:rFonts w:hint="eastAsia"/>
        </w:rPr>
        <w:t>,flag</w:t>
      </w:r>
      <w:proofErr w:type="spellEnd"/>
      <w:r>
        <w:rPr>
          <w:rFonts w:hint="eastAsia"/>
        </w:rPr>
        <w:t xml:space="preserve"> = 0;</w:t>
      </w:r>
    </w:p>
    <w:p w14:paraId="3BC6B034" w14:textId="77777777" w:rsidR="00DB0FA5" w:rsidRDefault="00DB0FA5" w:rsidP="00DB0FA5">
      <w:pPr>
        <w:shd w:val="clear" w:color="auto" w:fill="C0C0C0"/>
        <w:ind w:firstLine="420"/>
      </w:pPr>
      <w:r>
        <w:rPr>
          <w:rFonts w:hint="eastAsia"/>
        </w:rPr>
        <w:t>17</w:t>
      </w:r>
      <w:r>
        <w:rPr>
          <w:rFonts w:hint="eastAsia"/>
        </w:rPr>
        <w:tab/>
      </w:r>
      <w:r>
        <w:rPr>
          <w:rFonts w:hint="eastAsia"/>
        </w:rPr>
        <w:tab/>
      </w:r>
      <w:proofErr w:type="gramStart"/>
      <w:r>
        <w:rPr>
          <w:rFonts w:hint="eastAsia"/>
        </w:rPr>
        <w:t>void</w:t>
      </w:r>
      <w:proofErr w:type="gramEnd"/>
      <w:r>
        <w:rPr>
          <w:rFonts w:hint="eastAsia"/>
        </w:rPr>
        <w:t xml:space="preserve"> *</w:t>
      </w:r>
      <w:proofErr w:type="spellStart"/>
      <w:r>
        <w:rPr>
          <w:rFonts w:hint="eastAsia"/>
        </w:rPr>
        <w:t>Tmp</w:t>
      </w:r>
      <w:proofErr w:type="spellEnd"/>
      <w:r>
        <w:rPr>
          <w:rFonts w:hint="eastAsia"/>
        </w:rPr>
        <w:t xml:space="preserve"> = NULL;</w:t>
      </w:r>
    </w:p>
    <w:p w14:paraId="506282F9" w14:textId="77777777" w:rsidR="00DB0FA5" w:rsidRDefault="00DB0FA5" w:rsidP="00DB0FA5">
      <w:pPr>
        <w:shd w:val="clear" w:color="auto" w:fill="C0C0C0"/>
        <w:ind w:firstLine="420"/>
      </w:pPr>
      <w:r>
        <w:rPr>
          <w:rFonts w:hint="eastAsia"/>
        </w:rPr>
        <w:t>18</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proofErr w:type="gramStart"/>
      <w:r>
        <w:rPr>
          <w:rFonts w:hint="eastAsia"/>
        </w:rPr>
        <w:t>tid</w:t>
      </w:r>
      <w:proofErr w:type="spellEnd"/>
      <w:r>
        <w:rPr>
          <w:rFonts w:hint="eastAsia"/>
        </w:rPr>
        <w:t>[</w:t>
      </w:r>
      <w:proofErr w:type="gramEnd"/>
      <w:r>
        <w:rPr>
          <w:rFonts w:hint="eastAsia"/>
        </w:rPr>
        <w:t>3];</w:t>
      </w:r>
    </w:p>
    <w:p w14:paraId="6E475A41" w14:textId="77777777" w:rsidR="00DB0FA5" w:rsidRDefault="00DB0FA5" w:rsidP="00DB0FA5">
      <w:pPr>
        <w:shd w:val="clear" w:color="auto" w:fill="C0C0C0"/>
        <w:ind w:firstLine="420"/>
      </w:pPr>
      <w:r>
        <w:rPr>
          <w:rFonts w:hint="eastAsia"/>
        </w:rPr>
        <w:t>19</w:t>
      </w:r>
      <w:r>
        <w:rPr>
          <w:rFonts w:hint="eastAsia"/>
        </w:rPr>
        <w:tab/>
      </w:r>
      <w:r>
        <w:rPr>
          <w:rFonts w:hint="eastAsia"/>
        </w:rPr>
        <w:tab/>
      </w:r>
      <w:proofErr w:type="gramStart"/>
      <w:r>
        <w:rPr>
          <w:rFonts w:hint="eastAsia"/>
        </w:rPr>
        <w:t>for(</w:t>
      </w:r>
      <w:proofErr w:type="spellStart"/>
      <w:proofErr w:type="gramEnd"/>
      <w:r>
        <w:rPr>
          <w:rFonts w:hint="eastAsia"/>
        </w:rPr>
        <w:t>i</w:t>
      </w:r>
      <w:proofErr w:type="spellEnd"/>
      <w:r>
        <w:rPr>
          <w:rFonts w:hint="eastAsia"/>
        </w:rPr>
        <w:t xml:space="preserve"> = </w:t>
      </w:r>
      <w:proofErr w:type="spellStart"/>
      <w:r>
        <w:rPr>
          <w:rFonts w:hint="eastAsia"/>
        </w:rPr>
        <w:t>0;i</w:t>
      </w:r>
      <w:proofErr w:type="spellEnd"/>
      <w:r>
        <w:rPr>
          <w:rFonts w:hint="eastAsia"/>
        </w:rPr>
        <w:t xml:space="preserve"> &lt; 3;i++){</w:t>
      </w:r>
    </w:p>
    <w:p w14:paraId="425E5A9C" w14:textId="77777777" w:rsidR="00DB0FA5" w:rsidRDefault="00DB0FA5" w:rsidP="00DB0FA5">
      <w:pPr>
        <w:shd w:val="clear" w:color="auto" w:fill="C0C0C0"/>
        <w:ind w:firstLine="420"/>
      </w:pPr>
      <w:r>
        <w:rPr>
          <w:rFonts w:hint="eastAsia"/>
        </w:rPr>
        <w:t>20</w:t>
      </w:r>
      <w:r>
        <w:rPr>
          <w:rFonts w:hint="eastAsia"/>
        </w:rPr>
        <w:tab/>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spellEnd"/>
      <w:r>
        <w:rPr>
          <w:rFonts w:hint="eastAsia"/>
        </w:rPr>
        <w:t>[</w:t>
      </w:r>
      <w:proofErr w:type="spellStart"/>
      <w:r>
        <w:rPr>
          <w:rFonts w:hint="eastAsia"/>
        </w:rPr>
        <w:t>i</w:t>
      </w:r>
      <w:proofErr w:type="spellEnd"/>
      <w:proofErr w:type="gramStart"/>
      <w:r>
        <w:rPr>
          <w:rFonts w:hint="eastAsia"/>
        </w:rPr>
        <w:t>],</w:t>
      </w:r>
      <w:proofErr w:type="spellStart"/>
      <w:r>
        <w:rPr>
          <w:rFonts w:hint="eastAsia"/>
        </w:rPr>
        <w:t>NULL</w:t>
      </w:r>
      <w:proofErr w:type="gramEnd"/>
      <w:r>
        <w:rPr>
          <w:rFonts w:hint="eastAsia"/>
        </w:rPr>
        <w:t>,fun</w:t>
      </w:r>
      <w:proofErr w:type="spellEnd"/>
      <w:r>
        <w:rPr>
          <w:rFonts w:hint="eastAsia"/>
        </w:rPr>
        <w:t>,(void *)(long)</w:t>
      </w:r>
      <w:proofErr w:type="spellStart"/>
      <w:r>
        <w:rPr>
          <w:rFonts w:hint="eastAsia"/>
        </w:rPr>
        <w:t>i</w:t>
      </w:r>
      <w:proofErr w:type="spellEnd"/>
      <w:r>
        <w:rPr>
          <w:rFonts w:hint="eastAsia"/>
        </w:rPr>
        <w:t>);</w:t>
      </w:r>
    </w:p>
    <w:p w14:paraId="38C6FB33" w14:textId="77777777" w:rsidR="00DB0FA5" w:rsidRDefault="00DB0FA5" w:rsidP="00DB0FA5">
      <w:pPr>
        <w:shd w:val="clear" w:color="auto" w:fill="C0C0C0"/>
        <w:ind w:firstLine="420"/>
      </w:pPr>
      <w:r>
        <w:rPr>
          <w:rFonts w:hint="eastAsia"/>
        </w:rPr>
        <w:t>21</w:t>
      </w:r>
      <w:r>
        <w:rPr>
          <w:rFonts w:hint="eastAsia"/>
        </w:rPr>
        <w:tab/>
      </w:r>
      <w:r>
        <w:rPr>
          <w:rFonts w:hint="eastAsia"/>
        </w:rPr>
        <w:tab/>
      </w:r>
      <w:r>
        <w:rPr>
          <w:rFonts w:hint="eastAsia"/>
        </w:rPr>
        <w:tab/>
      </w:r>
      <w:proofErr w:type="gramStart"/>
      <w:r>
        <w:rPr>
          <w:rFonts w:hint="eastAsia"/>
        </w:rPr>
        <w:t>if(</w:t>
      </w:r>
      <w:proofErr w:type="gramEnd"/>
      <w:r>
        <w:rPr>
          <w:rFonts w:hint="eastAsia"/>
        </w:rPr>
        <w:t>ret != 0){</w:t>
      </w:r>
    </w:p>
    <w:p w14:paraId="449F95EA" w14:textId="77777777" w:rsidR="00DB0FA5" w:rsidRDefault="00DB0FA5" w:rsidP="00DB0FA5">
      <w:pPr>
        <w:shd w:val="clear" w:color="auto" w:fill="C0C0C0"/>
        <w:ind w:firstLine="420"/>
      </w:pPr>
      <w:r>
        <w:rPr>
          <w:rFonts w:hint="eastAsia"/>
        </w:rPr>
        <w:t>22</w:t>
      </w:r>
      <w:r>
        <w:rPr>
          <w:rFonts w:hint="eastAsia"/>
        </w:rPr>
        <w:tab/>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3947094D" w14:textId="77777777" w:rsidR="00DB0FA5" w:rsidRDefault="00DB0FA5" w:rsidP="00DB0FA5">
      <w:pPr>
        <w:shd w:val="clear" w:color="auto" w:fill="C0C0C0"/>
        <w:ind w:firstLine="420"/>
      </w:pPr>
      <w:r>
        <w:rPr>
          <w:rFonts w:hint="eastAsia"/>
        </w:rPr>
        <w:t>23</w:t>
      </w:r>
      <w:r>
        <w:rPr>
          <w:rFonts w:hint="eastAsia"/>
        </w:rPr>
        <w:tab/>
      </w:r>
      <w:r>
        <w:rPr>
          <w:rFonts w:hint="eastAsia"/>
        </w:rPr>
        <w:tab/>
      </w:r>
      <w:r>
        <w:rPr>
          <w:rFonts w:hint="eastAsia"/>
        </w:rPr>
        <w:tab/>
      </w:r>
      <w:r>
        <w:rPr>
          <w:rFonts w:hint="eastAsia"/>
        </w:rPr>
        <w:tab/>
        <w:t>return -1;</w:t>
      </w:r>
    </w:p>
    <w:p w14:paraId="753C99E6" w14:textId="77777777" w:rsidR="00DB0FA5" w:rsidRDefault="00DB0FA5" w:rsidP="00DB0FA5">
      <w:pPr>
        <w:shd w:val="clear" w:color="auto" w:fill="C0C0C0"/>
        <w:ind w:firstLine="420"/>
      </w:pPr>
      <w:r>
        <w:rPr>
          <w:rFonts w:hint="eastAsia"/>
        </w:rPr>
        <w:t>24</w:t>
      </w:r>
      <w:r>
        <w:rPr>
          <w:rFonts w:hint="eastAsia"/>
        </w:rPr>
        <w:tab/>
      </w:r>
      <w:r>
        <w:rPr>
          <w:rFonts w:hint="eastAsia"/>
        </w:rPr>
        <w:tab/>
      </w:r>
      <w:r>
        <w:rPr>
          <w:rFonts w:hint="eastAsia"/>
        </w:rPr>
        <w:tab/>
        <w:t>}</w:t>
      </w:r>
    </w:p>
    <w:p w14:paraId="30E8FEF9" w14:textId="77777777" w:rsidR="00DB0FA5" w:rsidRDefault="00DB0FA5" w:rsidP="00DB0FA5">
      <w:pPr>
        <w:shd w:val="clear" w:color="auto" w:fill="C0C0C0"/>
        <w:ind w:firstLine="420"/>
      </w:pPr>
      <w:r>
        <w:rPr>
          <w:rFonts w:hint="eastAsia"/>
        </w:rPr>
        <w:t>25</w:t>
      </w:r>
      <w:r>
        <w:rPr>
          <w:rFonts w:hint="eastAsia"/>
        </w:rPr>
        <w:tab/>
      </w:r>
      <w:r>
        <w:rPr>
          <w:rFonts w:hint="eastAsia"/>
        </w:rPr>
        <w:tab/>
        <w:t>}</w:t>
      </w:r>
    </w:p>
    <w:p w14:paraId="758A5804" w14:textId="77777777" w:rsidR="00DB0FA5" w:rsidRDefault="00DB0FA5" w:rsidP="00DB0FA5">
      <w:pPr>
        <w:shd w:val="clear" w:color="auto" w:fill="C0C0C0"/>
        <w:ind w:firstLine="420"/>
      </w:pPr>
      <w:r>
        <w:rPr>
          <w:rFonts w:hint="eastAsia"/>
        </w:rPr>
        <w:t>26</w:t>
      </w:r>
      <w:r>
        <w:rPr>
          <w:rFonts w:hint="eastAsia"/>
        </w:rPr>
        <w:tab/>
      </w:r>
      <w:r>
        <w:rPr>
          <w:rFonts w:hint="eastAsia"/>
        </w:rPr>
        <w:tab/>
        <w:t>while(1){//通过非阻塞方式收回线程，每次成功回收一个线程变量自增，直至3个线程全数回收</w:t>
      </w:r>
    </w:p>
    <w:p w14:paraId="575F8F2F" w14:textId="77777777" w:rsidR="00DB0FA5" w:rsidRDefault="00DB0FA5" w:rsidP="00DB0FA5">
      <w:pPr>
        <w:shd w:val="clear" w:color="auto" w:fill="C0C0C0"/>
        <w:ind w:firstLine="420"/>
      </w:pPr>
      <w:r>
        <w:rPr>
          <w:rFonts w:hint="eastAsia"/>
        </w:rPr>
        <w:t>27</w:t>
      </w:r>
      <w:r>
        <w:rPr>
          <w:rFonts w:hint="eastAsia"/>
        </w:rPr>
        <w:tab/>
      </w:r>
      <w:r>
        <w:rPr>
          <w:rFonts w:hint="eastAsia"/>
        </w:rPr>
        <w:tab/>
      </w:r>
      <w:r>
        <w:rPr>
          <w:rFonts w:hint="eastAsia"/>
        </w:rPr>
        <w:tab/>
      </w:r>
      <w:proofErr w:type="gramStart"/>
      <w:r>
        <w:rPr>
          <w:rFonts w:hint="eastAsia"/>
        </w:rPr>
        <w:t>for(</w:t>
      </w:r>
      <w:proofErr w:type="spellStart"/>
      <w:proofErr w:type="gramEnd"/>
      <w:r>
        <w:rPr>
          <w:rFonts w:hint="eastAsia"/>
        </w:rPr>
        <w:t>i</w:t>
      </w:r>
      <w:proofErr w:type="spellEnd"/>
      <w:r>
        <w:rPr>
          <w:rFonts w:hint="eastAsia"/>
        </w:rPr>
        <w:t xml:space="preserve"> = </w:t>
      </w:r>
      <w:proofErr w:type="spellStart"/>
      <w:r>
        <w:rPr>
          <w:rFonts w:hint="eastAsia"/>
        </w:rPr>
        <w:t>0;i</w:t>
      </w:r>
      <w:proofErr w:type="spellEnd"/>
      <w:r>
        <w:rPr>
          <w:rFonts w:hint="eastAsia"/>
        </w:rPr>
        <w:t xml:space="preserve"> &lt;</w:t>
      </w:r>
      <w:proofErr w:type="spellStart"/>
      <w:r>
        <w:rPr>
          <w:rFonts w:hint="eastAsia"/>
        </w:rPr>
        <w:t>3;i</w:t>
      </w:r>
      <w:proofErr w:type="spellEnd"/>
      <w:r>
        <w:rPr>
          <w:rFonts w:hint="eastAsia"/>
        </w:rPr>
        <w:t>++){</w:t>
      </w:r>
    </w:p>
    <w:p w14:paraId="0804D020" w14:textId="77777777" w:rsidR="00DB0FA5" w:rsidRDefault="00DB0FA5" w:rsidP="00DB0FA5">
      <w:pPr>
        <w:shd w:val="clear" w:color="auto" w:fill="C0C0C0"/>
        <w:ind w:firstLine="420"/>
      </w:pPr>
      <w:r>
        <w:rPr>
          <w:rFonts w:hint="eastAsia"/>
        </w:rPr>
        <w:t>28</w:t>
      </w:r>
      <w:r>
        <w:rPr>
          <w:rFonts w:hint="eastAsia"/>
        </w:rPr>
        <w:tab/>
      </w:r>
      <w:r>
        <w:rPr>
          <w:rFonts w:hint="eastAsia"/>
        </w:rPr>
        <w:tab/>
      </w:r>
      <w:r>
        <w:rPr>
          <w:rFonts w:hint="eastAsia"/>
        </w:rPr>
        <w:tab/>
      </w:r>
      <w:r>
        <w:rPr>
          <w:rFonts w:hint="eastAsia"/>
        </w:rPr>
        <w:tab/>
        <w:t>if(</w:t>
      </w:r>
      <w:proofErr w:type="spellStart"/>
      <w:r>
        <w:rPr>
          <w:rFonts w:hint="eastAsia"/>
        </w:rPr>
        <w:t>pthread_tryjoin_np</w:t>
      </w:r>
      <w:proofErr w:type="spellEnd"/>
      <w:r>
        <w:rPr>
          <w:rFonts w:hint="eastAsia"/>
        </w:rPr>
        <w:t>(</w:t>
      </w:r>
      <w:proofErr w:type="spellStart"/>
      <w:r>
        <w:rPr>
          <w:rFonts w:hint="eastAsia"/>
        </w:rPr>
        <w:t>tid</w:t>
      </w:r>
      <w:proofErr w:type="spellEnd"/>
      <w:r>
        <w:rPr>
          <w:rFonts w:hint="eastAsia"/>
        </w:rPr>
        <w:t>[</w:t>
      </w:r>
      <w:proofErr w:type="spellStart"/>
      <w:r>
        <w:rPr>
          <w:rFonts w:hint="eastAsia"/>
        </w:rPr>
        <w:t>i</w:t>
      </w:r>
      <w:proofErr w:type="spellEnd"/>
      <w:proofErr w:type="gramStart"/>
      <w:r>
        <w:rPr>
          <w:rFonts w:hint="eastAsia"/>
        </w:rPr>
        <w:t>],&amp;</w:t>
      </w:r>
      <w:proofErr w:type="spellStart"/>
      <w:proofErr w:type="gramEnd"/>
      <w:r>
        <w:rPr>
          <w:rFonts w:hint="eastAsia"/>
        </w:rPr>
        <w:t>Tmp</w:t>
      </w:r>
      <w:proofErr w:type="spellEnd"/>
      <w:r>
        <w:rPr>
          <w:rFonts w:hint="eastAsia"/>
        </w:rPr>
        <w:t>) == 0){</w:t>
      </w:r>
    </w:p>
    <w:p w14:paraId="3BB10B21" w14:textId="77777777" w:rsidR="00DB0FA5" w:rsidRDefault="00DB0FA5" w:rsidP="00DB0FA5">
      <w:pPr>
        <w:shd w:val="clear" w:color="auto" w:fill="C0C0C0"/>
        <w:ind w:firstLine="420"/>
      </w:pPr>
      <w:r>
        <w:rPr>
          <w:rFonts w:hint="eastAsia"/>
        </w:rPr>
        <w:t>29</w:t>
      </w: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Pthread</w:t>
      </w:r>
      <w:proofErr w:type="spellEnd"/>
      <w:r>
        <w:rPr>
          <w:rFonts w:hint="eastAsia"/>
        </w:rPr>
        <w:t xml:space="preserve"> : %d exit !\n",(int )(long )Tmp+1);</w:t>
      </w:r>
    </w:p>
    <w:p w14:paraId="1204D0F9" w14:textId="77777777" w:rsidR="00DB0FA5" w:rsidRDefault="00DB0FA5" w:rsidP="00DB0FA5">
      <w:pPr>
        <w:shd w:val="clear" w:color="auto" w:fill="C0C0C0"/>
        <w:ind w:firstLine="420"/>
      </w:pPr>
      <w:r>
        <w:rPr>
          <w:rFonts w:hint="eastAsia"/>
        </w:rPr>
        <w:t>30</w:t>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flag</w:t>
      </w:r>
      <w:proofErr w:type="gramEnd"/>
      <w:r>
        <w:rPr>
          <w:rFonts w:hint="eastAsia"/>
        </w:rPr>
        <w:t>++;</w:t>
      </w:r>
      <w:r>
        <w:rPr>
          <w:rFonts w:hint="eastAsia"/>
        </w:rPr>
        <w:tab/>
      </w:r>
    </w:p>
    <w:p w14:paraId="5DD1AE15" w14:textId="77777777" w:rsidR="00DB0FA5" w:rsidRDefault="00DB0FA5" w:rsidP="00DB0FA5">
      <w:pPr>
        <w:shd w:val="clear" w:color="auto" w:fill="C0C0C0"/>
        <w:ind w:firstLine="420"/>
      </w:pPr>
      <w:r>
        <w:rPr>
          <w:rFonts w:hint="eastAsia"/>
        </w:rPr>
        <w:t>31</w:t>
      </w:r>
      <w:r>
        <w:rPr>
          <w:rFonts w:hint="eastAsia"/>
        </w:rPr>
        <w:tab/>
      </w:r>
      <w:r>
        <w:rPr>
          <w:rFonts w:hint="eastAsia"/>
        </w:rPr>
        <w:tab/>
      </w:r>
      <w:r>
        <w:rPr>
          <w:rFonts w:hint="eastAsia"/>
        </w:rPr>
        <w:tab/>
      </w:r>
      <w:r>
        <w:rPr>
          <w:rFonts w:hint="eastAsia"/>
        </w:rPr>
        <w:tab/>
        <w:t>}</w:t>
      </w:r>
    </w:p>
    <w:p w14:paraId="50103C5C" w14:textId="77777777" w:rsidR="00DB0FA5" w:rsidRDefault="00DB0FA5" w:rsidP="00DB0FA5">
      <w:pPr>
        <w:shd w:val="clear" w:color="auto" w:fill="C0C0C0"/>
        <w:ind w:firstLine="420"/>
      </w:pPr>
      <w:r>
        <w:rPr>
          <w:rFonts w:hint="eastAsia"/>
        </w:rPr>
        <w:t>32</w:t>
      </w:r>
      <w:r>
        <w:rPr>
          <w:rFonts w:hint="eastAsia"/>
        </w:rPr>
        <w:tab/>
      </w:r>
      <w:r>
        <w:rPr>
          <w:rFonts w:hint="eastAsia"/>
        </w:rPr>
        <w:tab/>
      </w:r>
      <w:r>
        <w:rPr>
          <w:rFonts w:hint="eastAsia"/>
        </w:rPr>
        <w:tab/>
        <w:t>}</w:t>
      </w:r>
    </w:p>
    <w:p w14:paraId="19E8825F" w14:textId="77777777" w:rsidR="00DB0FA5" w:rsidRDefault="00DB0FA5" w:rsidP="00DB0FA5">
      <w:pPr>
        <w:shd w:val="clear" w:color="auto" w:fill="C0C0C0"/>
        <w:ind w:firstLine="420"/>
      </w:pPr>
      <w:r>
        <w:rPr>
          <w:rFonts w:hint="eastAsia"/>
        </w:rPr>
        <w:t>33</w:t>
      </w:r>
      <w:r>
        <w:rPr>
          <w:rFonts w:hint="eastAsia"/>
        </w:rPr>
        <w:tab/>
      </w:r>
      <w:r>
        <w:rPr>
          <w:rFonts w:hint="eastAsia"/>
        </w:rPr>
        <w:tab/>
      </w:r>
      <w:r>
        <w:rPr>
          <w:rFonts w:hint="eastAsia"/>
        </w:rPr>
        <w:tab/>
      </w:r>
      <w:proofErr w:type="gramStart"/>
      <w:r>
        <w:rPr>
          <w:rFonts w:hint="eastAsia"/>
        </w:rPr>
        <w:t>if(</w:t>
      </w:r>
      <w:proofErr w:type="gramEnd"/>
      <w:r>
        <w:rPr>
          <w:rFonts w:hint="eastAsia"/>
        </w:rPr>
        <w:t>flag &gt;= 3) break;</w:t>
      </w:r>
    </w:p>
    <w:p w14:paraId="07DE2E0A" w14:textId="77777777" w:rsidR="00DB0FA5" w:rsidRDefault="00DB0FA5" w:rsidP="00DB0FA5">
      <w:pPr>
        <w:shd w:val="clear" w:color="auto" w:fill="C0C0C0"/>
        <w:ind w:firstLine="420"/>
      </w:pPr>
      <w:r>
        <w:rPr>
          <w:rFonts w:hint="eastAsia"/>
        </w:rPr>
        <w:t>34</w:t>
      </w:r>
      <w:r>
        <w:rPr>
          <w:rFonts w:hint="eastAsia"/>
        </w:rPr>
        <w:tab/>
      </w:r>
      <w:r>
        <w:rPr>
          <w:rFonts w:hint="eastAsia"/>
        </w:rPr>
        <w:tab/>
        <w:t>}</w:t>
      </w:r>
    </w:p>
    <w:p w14:paraId="7198D998" w14:textId="77777777" w:rsidR="00DB0FA5" w:rsidRDefault="00DB0FA5" w:rsidP="00DB0FA5">
      <w:pPr>
        <w:shd w:val="clear" w:color="auto" w:fill="C0C0C0"/>
        <w:ind w:firstLine="420"/>
      </w:pPr>
      <w:r>
        <w:rPr>
          <w:rFonts w:hint="eastAsia"/>
        </w:rPr>
        <w:t>35</w:t>
      </w:r>
      <w:r>
        <w:rPr>
          <w:rFonts w:hint="eastAsia"/>
        </w:rPr>
        <w:tab/>
      </w:r>
      <w:r>
        <w:rPr>
          <w:rFonts w:hint="eastAsia"/>
        </w:rPr>
        <w:tab/>
        <w:t>return 0;</w:t>
      </w:r>
    </w:p>
    <w:p w14:paraId="0FE0A39E" w14:textId="77777777" w:rsidR="00DB0FA5" w:rsidRDefault="00DB0FA5" w:rsidP="00DB0FA5">
      <w:pPr>
        <w:shd w:val="clear" w:color="auto" w:fill="C0C0C0"/>
        <w:ind w:firstLine="420"/>
      </w:pPr>
      <w:r>
        <w:rPr>
          <w:rFonts w:hint="eastAsia"/>
        </w:rPr>
        <w:t>36</w:t>
      </w:r>
      <w:r>
        <w:rPr>
          <w:rFonts w:hint="eastAsia"/>
        </w:rPr>
        <w:tab/>
        <w:t>}</w:t>
      </w:r>
    </w:p>
    <w:p w14:paraId="37F1A091" w14:textId="77777777" w:rsidR="00DB0FA5" w:rsidRDefault="00DB0FA5" w:rsidP="00DB0FA5">
      <w:pPr>
        <w:shd w:val="clear" w:color="auto" w:fill="C0C0C0"/>
        <w:ind w:firstLine="420"/>
      </w:pPr>
      <w:r>
        <w:rPr>
          <w:rFonts w:hint="eastAsia"/>
        </w:rPr>
        <w:t>37</w:t>
      </w:r>
    </w:p>
    <w:p w14:paraId="4BA9AF0B" w14:textId="77777777" w:rsidR="00DB0FA5" w:rsidRDefault="00DB0FA5" w:rsidP="00DB0FA5">
      <w:pPr>
        <w:ind w:firstLine="420"/>
        <w:jc w:val="left"/>
      </w:pPr>
    </w:p>
    <w:p w14:paraId="47AD2711" w14:textId="77777777" w:rsidR="00DB0FA5" w:rsidRPr="007E027D" w:rsidRDefault="00DB0FA5" w:rsidP="00DB0FA5">
      <w:pPr>
        <w:ind w:firstLine="420"/>
        <w:jc w:val="left"/>
      </w:pPr>
      <w:r w:rsidRPr="007E027D">
        <w:rPr>
          <w:rFonts w:hint="eastAsia"/>
        </w:rPr>
        <w:t>运行结果：</w:t>
      </w:r>
    </w:p>
    <w:p w14:paraId="58C08A7F" w14:textId="77777777" w:rsidR="00DB0FA5" w:rsidRDefault="00DB0FA5" w:rsidP="00DB0FA5">
      <w:pPr>
        <w:ind w:firstLine="420"/>
        <w:jc w:val="left"/>
      </w:pPr>
      <w:r>
        <w:rPr>
          <w:noProof/>
        </w:rPr>
        <w:drawing>
          <wp:inline distT="0" distB="0" distL="114300" distR="114300" wp14:anchorId="038D429B" wp14:editId="5D40E922">
            <wp:extent cx="2667000" cy="1165860"/>
            <wp:effectExtent l="0" t="0" r="0" b="7620"/>
            <wp:docPr id="28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97"/>
                    <a:stretch>
                      <a:fillRect/>
                    </a:stretch>
                  </pic:blipFill>
                  <pic:spPr>
                    <a:xfrm>
                      <a:off x="0" y="0"/>
                      <a:ext cx="2667000" cy="1165860"/>
                    </a:xfrm>
                    <a:prstGeom prst="rect">
                      <a:avLst/>
                    </a:prstGeom>
                    <a:noFill/>
                    <a:ln>
                      <a:noFill/>
                    </a:ln>
                  </pic:spPr>
                </pic:pic>
              </a:graphicData>
            </a:graphic>
          </wp:inline>
        </w:drawing>
      </w:r>
    </w:p>
    <w:p w14:paraId="6D8E0360" w14:textId="77777777" w:rsidR="00DB0FA5" w:rsidRDefault="00DB0FA5" w:rsidP="00DB0FA5">
      <w:pPr>
        <w:ind w:firstLine="420"/>
        <w:jc w:val="left"/>
      </w:pPr>
    </w:p>
    <w:p w14:paraId="7C246086" w14:textId="77777777" w:rsidR="00DB0FA5" w:rsidRPr="007E027D" w:rsidRDefault="00DB0FA5" w:rsidP="00DB0FA5">
      <w:pPr>
        <w:ind w:firstLine="420"/>
        <w:jc w:val="left"/>
      </w:pPr>
      <w:r w:rsidRPr="007E027D">
        <w:rPr>
          <w:rFonts w:hint="eastAsia"/>
        </w:rPr>
        <w:t>例程7展示了如何使用非阻塞方式来回收线程，此外也展示了多个线程可以指向同一个回</w:t>
      </w:r>
      <w:proofErr w:type="gramStart"/>
      <w:r w:rsidRPr="007E027D">
        <w:rPr>
          <w:rFonts w:hint="eastAsia"/>
        </w:rPr>
        <w:t>调函数</w:t>
      </w:r>
      <w:proofErr w:type="gramEnd"/>
      <w:r w:rsidRPr="007E027D">
        <w:rPr>
          <w:rFonts w:hint="eastAsia"/>
        </w:rPr>
        <w:t>的情况。例程6通过阻塞方式回收线程几乎规定了线程回收的顺序，若最先回收的</w:t>
      </w:r>
      <w:proofErr w:type="gramStart"/>
      <w:r w:rsidRPr="007E027D">
        <w:rPr>
          <w:rFonts w:hint="eastAsia"/>
        </w:rPr>
        <w:t>线程未</w:t>
      </w:r>
      <w:proofErr w:type="gramEnd"/>
      <w:r w:rsidRPr="007E027D">
        <w:rPr>
          <w:rFonts w:hint="eastAsia"/>
        </w:rPr>
        <w:t>退出，则一直会被阻塞，导致后续先退出的线程无法及时的回收。</w:t>
      </w:r>
    </w:p>
    <w:p w14:paraId="1A97EF31" w14:textId="77777777" w:rsidR="00DB0FA5" w:rsidRPr="007E027D" w:rsidRDefault="00DB0FA5" w:rsidP="00DB0FA5">
      <w:pPr>
        <w:ind w:firstLine="420"/>
        <w:jc w:val="left"/>
      </w:pPr>
      <w:r w:rsidRPr="007E027D">
        <w:rPr>
          <w:rFonts w:hint="eastAsia"/>
        </w:rPr>
        <w:t>通过函数</w:t>
      </w:r>
      <w:proofErr w:type="spellStart"/>
      <w:r w:rsidRPr="007E027D">
        <w:rPr>
          <w:rFonts w:hint="eastAsia"/>
        </w:rPr>
        <w:t>pthread_tryjoin_np</w:t>
      </w:r>
      <w:proofErr w:type="spellEnd"/>
      <w:r w:rsidRPr="007E027D">
        <w:rPr>
          <w:rFonts w:hint="eastAsia"/>
        </w:rPr>
        <w:t>，使用非阻塞回收，线程可以根据退出先后顺序自由的进行资源的回收。</w:t>
      </w:r>
    </w:p>
    <w:p w14:paraId="51BFDDAD" w14:textId="77777777" w:rsidR="00DB0FA5" w:rsidRDefault="00DB0FA5" w:rsidP="00DB0FA5">
      <w:pPr>
        <w:ind w:firstLine="420"/>
        <w:jc w:val="left"/>
      </w:pPr>
    </w:p>
    <w:p w14:paraId="48A81C80" w14:textId="77777777" w:rsidR="00DB0FA5" w:rsidRDefault="00DB0FA5" w:rsidP="00DB0FA5">
      <w:pPr>
        <w:pStyle w:val="51"/>
      </w:pPr>
      <w:r>
        <w:t xml:space="preserve">7. </w:t>
      </w:r>
      <w:r>
        <w:rPr>
          <w:rFonts w:hint="eastAsia"/>
        </w:rPr>
        <w:t>程序示例</w:t>
      </w:r>
      <w:r>
        <w:t>3</w:t>
      </w:r>
    </w:p>
    <w:p w14:paraId="745A2E7E" w14:textId="77777777" w:rsidR="00DB0FA5" w:rsidRDefault="00DB0FA5" w:rsidP="00DB0FA5">
      <w:pPr>
        <w:ind w:firstLine="420"/>
      </w:pPr>
      <w:r>
        <w:rPr>
          <w:rFonts w:hint="eastAsia"/>
        </w:rPr>
        <w:t>使用G</w:t>
      </w:r>
      <w:r>
        <w:t>IT</w:t>
      </w:r>
      <w:r>
        <w:rPr>
          <w:rFonts w:hint="eastAsia"/>
        </w:rPr>
        <w:t>下载所有源码后，本节源码位于如下目录：</w:t>
      </w:r>
    </w:p>
    <w:p w14:paraId="42B6895D" w14:textId="77777777" w:rsidR="00DB0FA5" w:rsidRDefault="00DB0FA5" w:rsidP="00DB0FA5">
      <w:pPr>
        <w:shd w:val="clear" w:color="auto" w:fill="C0C0C0"/>
        <w:ind w:firstLineChars="0" w:firstLine="0"/>
      </w:pPr>
      <w:r>
        <w:t>01_all_series_quickstart\</w:t>
      </w:r>
    </w:p>
    <w:p w14:paraId="6FC09CB5" w14:textId="77777777" w:rsidR="00DB0FA5" w:rsidRDefault="00DB0FA5" w:rsidP="00DB0FA5">
      <w:pPr>
        <w:shd w:val="clear" w:color="auto" w:fill="C0C0C0"/>
        <w:ind w:firstLine="420"/>
      </w:pPr>
      <w:r>
        <w:t>04_嵌入式Linux应用开发基础知识\</w:t>
      </w:r>
      <w:r w:rsidRPr="00472C63">
        <w:t>source\13_thread\01_文档配套源码</w:t>
      </w:r>
    </w:p>
    <w:p w14:paraId="4B48C97C" w14:textId="77777777" w:rsidR="00DB0FA5" w:rsidRDefault="00DB0FA5" w:rsidP="00DB0FA5">
      <w:pPr>
        <w:shd w:val="clear" w:color="auto" w:fill="C0C0C0"/>
        <w:ind w:firstLineChars="400" w:firstLine="840"/>
      </w:pPr>
      <w:r w:rsidRPr="00472C63">
        <w:t>Pthread_Text</w:t>
      </w:r>
      <w:r>
        <w:t>8</w:t>
      </w:r>
      <w:r w:rsidRPr="00472C63">
        <w:t>.c</w:t>
      </w:r>
    </w:p>
    <w:p w14:paraId="42666C18" w14:textId="77777777" w:rsidR="00DB0FA5" w:rsidRPr="007E027D" w:rsidRDefault="00DB0FA5" w:rsidP="00DB0FA5">
      <w:pPr>
        <w:ind w:firstLine="420"/>
        <w:jc w:val="left"/>
      </w:pPr>
    </w:p>
    <w:p w14:paraId="6E4DAA96" w14:textId="77777777" w:rsidR="00DB0FA5" w:rsidRPr="007E027D" w:rsidRDefault="00DB0FA5" w:rsidP="00DB0FA5">
      <w:pPr>
        <w:ind w:firstLine="420"/>
        <w:jc w:val="left"/>
      </w:pPr>
      <w:r w:rsidRPr="007E027D">
        <w:rPr>
          <w:rFonts w:hint="eastAsia"/>
        </w:rPr>
        <w:t>测试例程8：（Phtread_txex8.c）</w:t>
      </w:r>
    </w:p>
    <w:p w14:paraId="34961C7A" w14:textId="77777777" w:rsidR="00DB0FA5" w:rsidRPr="007E027D" w:rsidRDefault="00DB0FA5" w:rsidP="00DB0FA5">
      <w:pPr>
        <w:ind w:firstLine="420"/>
        <w:jc w:val="left"/>
      </w:pPr>
    </w:p>
    <w:p w14:paraId="7DCF4204"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1324A185"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7F552DC6"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01CA098F"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3EDD538B"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4BDAD5DD" w14:textId="77777777" w:rsidR="00DB0FA5" w:rsidRDefault="00DB0FA5" w:rsidP="00DB0FA5">
      <w:pPr>
        <w:shd w:val="clear" w:color="auto" w:fill="C0C0C0"/>
        <w:ind w:firstLine="420"/>
      </w:pPr>
      <w:r>
        <w:rPr>
          <w:rFonts w:hint="eastAsia"/>
        </w:rPr>
        <w:t xml:space="preserve">6 </w:t>
      </w:r>
    </w:p>
    <w:p w14:paraId="254B4C04" w14:textId="77777777" w:rsidR="00DB0FA5" w:rsidRDefault="00DB0FA5" w:rsidP="00DB0FA5">
      <w:pPr>
        <w:shd w:val="clear" w:color="auto" w:fill="C0C0C0"/>
        <w:ind w:firstLine="420"/>
      </w:pPr>
      <w:r>
        <w:rPr>
          <w:rFonts w:hint="eastAsia"/>
        </w:rPr>
        <w:t xml:space="preserve">7 </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54AFE8EE" w14:textId="77777777" w:rsidR="00DB0FA5" w:rsidRDefault="00DB0FA5" w:rsidP="00DB0FA5">
      <w:pPr>
        <w:shd w:val="clear" w:color="auto" w:fill="C0C0C0"/>
        <w:ind w:firstLine="420"/>
      </w:pPr>
      <w:r>
        <w:rPr>
          <w:rFonts w:hint="eastAsia"/>
        </w:rPr>
        <w:t xml:space="preserve">8 </w:t>
      </w:r>
      <w:r>
        <w:rPr>
          <w:rFonts w:hint="eastAsia"/>
        </w:rPr>
        <w:tab/>
        <w:t>{</w:t>
      </w:r>
    </w:p>
    <w:p w14:paraId="7B87C421"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Pthread:1</w:t>
      </w:r>
      <w:proofErr w:type="spellEnd"/>
      <w:r>
        <w:rPr>
          <w:rFonts w:hint="eastAsia"/>
        </w:rPr>
        <w:t xml:space="preserve"> come!\n");</w:t>
      </w:r>
    </w:p>
    <w:p w14:paraId="227C25BE" w14:textId="77777777" w:rsidR="00DB0FA5" w:rsidRDefault="00DB0FA5" w:rsidP="00DB0FA5">
      <w:pPr>
        <w:shd w:val="clear" w:color="auto" w:fill="C0C0C0"/>
        <w:ind w:firstLine="420"/>
      </w:pPr>
      <w:r>
        <w:rPr>
          <w:rFonts w:hint="eastAsia"/>
        </w:rPr>
        <w:t>10</w:t>
      </w:r>
      <w:r>
        <w:rPr>
          <w:rFonts w:hint="eastAsia"/>
        </w:rPr>
        <w:tab/>
      </w:r>
      <w:r>
        <w:rPr>
          <w:rFonts w:hint="eastAsia"/>
        </w:rPr>
        <w:tab/>
      </w:r>
      <w:proofErr w:type="gramStart"/>
      <w:r>
        <w:rPr>
          <w:rFonts w:hint="eastAsia"/>
        </w:rPr>
        <w:t>while(</w:t>
      </w:r>
      <w:proofErr w:type="gramEnd"/>
      <w:r>
        <w:rPr>
          <w:rFonts w:hint="eastAsia"/>
        </w:rPr>
        <w:t>1){</w:t>
      </w:r>
    </w:p>
    <w:p w14:paraId="0FC0B854" w14:textId="77777777" w:rsidR="00DB0FA5" w:rsidRDefault="00DB0FA5" w:rsidP="00DB0FA5">
      <w:pPr>
        <w:shd w:val="clear" w:color="auto" w:fill="C0C0C0"/>
        <w:ind w:firstLine="420"/>
      </w:pPr>
      <w:r>
        <w:rPr>
          <w:rFonts w:hint="eastAsia"/>
        </w:rPr>
        <w:t>11</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6F6C1ADF" w14:textId="77777777" w:rsidR="00DB0FA5" w:rsidRDefault="00DB0FA5" w:rsidP="00DB0FA5">
      <w:pPr>
        <w:shd w:val="clear" w:color="auto" w:fill="C0C0C0"/>
        <w:ind w:firstLine="420"/>
      </w:pPr>
      <w:r>
        <w:rPr>
          <w:rFonts w:hint="eastAsia"/>
        </w:rPr>
        <w:t>12</w:t>
      </w:r>
      <w:r>
        <w:rPr>
          <w:rFonts w:hint="eastAsia"/>
        </w:rPr>
        <w:tab/>
      </w:r>
      <w:r>
        <w:rPr>
          <w:rFonts w:hint="eastAsia"/>
        </w:rPr>
        <w:tab/>
        <w:t>}</w:t>
      </w:r>
    </w:p>
    <w:p w14:paraId="214FCB3C" w14:textId="77777777" w:rsidR="00DB0FA5" w:rsidRDefault="00DB0FA5" w:rsidP="00DB0FA5">
      <w:pPr>
        <w:shd w:val="clear" w:color="auto" w:fill="C0C0C0"/>
        <w:ind w:firstLine="420"/>
      </w:pPr>
      <w:r>
        <w:rPr>
          <w:rFonts w:hint="eastAsia"/>
        </w:rPr>
        <w:t>13</w:t>
      </w:r>
      <w:r>
        <w:rPr>
          <w:rFonts w:hint="eastAsia"/>
        </w:rPr>
        <w:tab/>
        <w:t>}</w:t>
      </w:r>
    </w:p>
    <w:p w14:paraId="0D3477C5" w14:textId="77777777" w:rsidR="00DB0FA5" w:rsidRDefault="00DB0FA5" w:rsidP="00DB0FA5">
      <w:pPr>
        <w:shd w:val="clear" w:color="auto" w:fill="C0C0C0"/>
        <w:ind w:firstLine="420"/>
      </w:pPr>
      <w:r>
        <w:rPr>
          <w:rFonts w:hint="eastAsia"/>
        </w:rPr>
        <w:t>14</w:t>
      </w:r>
    </w:p>
    <w:p w14:paraId="30E3722C" w14:textId="77777777" w:rsidR="00DB0FA5" w:rsidRDefault="00DB0FA5" w:rsidP="00DB0FA5">
      <w:pPr>
        <w:shd w:val="clear" w:color="auto" w:fill="C0C0C0"/>
        <w:ind w:firstLine="420"/>
      </w:pPr>
      <w:r>
        <w:rPr>
          <w:rFonts w:hint="eastAsia"/>
        </w:rPr>
        <w:t>15</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209FBEE7" w14:textId="77777777" w:rsidR="00DB0FA5" w:rsidRDefault="00DB0FA5" w:rsidP="00DB0FA5">
      <w:pPr>
        <w:shd w:val="clear" w:color="auto" w:fill="C0C0C0"/>
        <w:ind w:firstLine="420"/>
      </w:pPr>
      <w:r>
        <w:rPr>
          <w:rFonts w:hint="eastAsia"/>
        </w:rPr>
        <w:t>16</w:t>
      </w:r>
      <w:r>
        <w:rPr>
          <w:rFonts w:hint="eastAsia"/>
        </w:rPr>
        <w:tab/>
        <w:t>{</w:t>
      </w:r>
    </w:p>
    <w:p w14:paraId="2B6B713F" w14:textId="77777777" w:rsidR="00DB0FA5" w:rsidRDefault="00DB0FA5" w:rsidP="00DB0FA5">
      <w:pPr>
        <w:shd w:val="clear" w:color="auto" w:fill="C0C0C0"/>
        <w:ind w:firstLine="420"/>
      </w:pPr>
      <w:r>
        <w:rPr>
          <w:rFonts w:hint="eastAsia"/>
        </w:rPr>
        <w:t>17</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Pthread:2</w:t>
      </w:r>
      <w:proofErr w:type="spellEnd"/>
      <w:r>
        <w:rPr>
          <w:rFonts w:hint="eastAsia"/>
        </w:rPr>
        <w:t xml:space="preserve"> come!\n");</w:t>
      </w:r>
    </w:p>
    <w:p w14:paraId="53E442BF" w14:textId="77777777" w:rsidR="00DB0FA5" w:rsidRDefault="00DB0FA5" w:rsidP="00DB0FA5">
      <w:pPr>
        <w:shd w:val="clear" w:color="auto" w:fill="C0C0C0"/>
        <w:ind w:firstLine="420"/>
      </w:pPr>
      <w:r>
        <w:rPr>
          <w:rFonts w:hint="eastAsia"/>
        </w:rPr>
        <w:t>18</w:t>
      </w:r>
      <w:r>
        <w:rPr>
          <w:rFonts w:hint="eastAsia"/>
        </w:rPr>
        <w:tab/>
      </w:r>
      <w:r>
        <w:rPr>
          <w:rFonts w:hint="eastAsia"/>
        </w:rPr>
        <w:tab/>
      </w:r>
      <w:proofErr w:type="spellStart"/>
      <w:r>
        <w:rPr>
          <w:rFonts w:hint="eastAsia"/>
        </w:rPr>
        <w:t>pthread_cancel</w:t>
      </w:r>
      <w:proofErr w:type="spellEnd"/>
      <w:r>
        <w:rPr>
          <w:rFonts w:hint="eastAsia"/>
        </w:rPr>
        <w:t>((</w:t>
      </w:r>
      <w:proofErr w:type="spellStart"/>
      <w:r>
        <w:rPr>
          <w:rFonts w:hint="eastAsia"/>
        </w:rPr>
        <w:t>pthread_t</w:t>
      </w:r>
      <w:proofErr w:type="spellEnd"/>
      <w:r>
        <w:rPr>
          <w:rFonts w:hint="eastAsia"/>
        </w:rPr>
        <w:t xml:space="preserve"> )(long)</w:t>
      </w:r>
      <w:proofErr w:type="spellStart"/>
      <w:r>
        <w:rPr>
          <w:rFonts w:hint="eastAsia"/>
        </w:rPr>
        <w:t>arg</w:t>
      </w:r>
      <w:proofErr w:type="spellEnd"/>
      <w:r>
        <w:rPr>
          <w:rFonts w:hint="eastAsia"/>
        </w:rPr>
        <w:t>);//杀死线程1，使之强制退出</w:t>
      </w:r>
    </w:p>
    <w:p w14:paraId="76E17073" w14:textId="77777777" w:rsidR="00DB0FA5" w:rsidRDefault="00DB0FA5" w:rsidP="00DB0FA5">
      <w:pPr>
        <w:shd w:val="clear" w:color="auto" w:fill="C0C0C0"/>
        <w:ind w:firstLine="420"/>
      </w:pPr>
      <w:r>
        <w:rPr>
          <w:rFonts w:hint="eastAsia"/>
        </w:rPr>
        <w:t>19</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41A3EE87" w14:textId="77777777" w:rsidR="00DB0FA5" w:rsidRDefault="00DB0FA5" w:rsidP="00DB0FA5">
      <w:pPr>
        <w:shd w:val="clear" w:color="auto" w:fill="C0C0C0"/>
        <w:ind w:firstLine="420"/>
      </w:pPr>
      <w:r>
        <w:rPr>
          <w:rFonts w:hint="eastAsia"/>
        </w:rPr>
        <w:t>20</w:t>
      </w:r>
      <w:r>
        <w:rPr>
          <w:rFonts w:hint="eastAsia"/>
        </w:rPr>
        <w:tab/>
        <w:t>}</w:t>
      </w:r>
    </w:p>
    <w:p w14:paraId="49028988" w14:textId="77777777" w:rsidR="00DB0FA5" w:rsidRDefault="00DB0FA5" w:rsidP="00DB0FA5">
      <w:pPr>
        <w:shd w:val="clear" w:color="auto" w:fill="C0C0C0"/>
        <w:ind w:firstLine="420"/>
      </w:pPr>
      <w:r>
        <w:rPr>
          <w:rFonts w:hint="eastAsia"/>
        </w:rPr>
        <w:t>21</w:t>
      </w:r>
    </w:p>
    <w:p w14:paraId="0163141B" w14:textId="77777777" w:rsidR="00DB0FA5" w:rsidRDefault="00DB0FA5" w:rsidP="00DB0FA5">
      <w:pPr>
        <w:shd w:val="clear" w:color="auto" w:fill="C0C0C0"/>
        <w:ind w:firstLine="420"/>
      </w:pPr>
      <w:r>
        <w:rPr>
          <w:rFonts w:hint="eastAsia"/>
        </w:rPr>
        <w:t>22</w:t>
      </w:r>
      <w:r>
        <w:rPr>
          <w:rFonts w:hint="eastAsia"/>
        </w:rPr>
        <w:tab/>
        <w:t xml:space="preserve">int </w:t>
      </w:r>
      <w:proofErr w:type="gramStart"/>
      <w:r>
        <w:rPr>
          <w:rFonts w:hint="eastAsia"/>
        </w:rPr>
        <w:t>main(</w:t>
      </w:r>
      <w:proofErr w:type="gramEnd"/>
      <w:r>
        <w:rPr>
          <w:rFonts w:hint="eastAsia"/>
        </w:rPr>
        <w:t>)</w:t>
      </w:r>
    </w:p>
    <w:p w14:paraId="51070049" w14:textId="77777777" w:rsidR="00DB0FA5" w:rsidRDefault="00DB0FA5" w:rsidP="00DB0FA5">
      <w:pPr>
        <w:shd w:val="clear" w:color="auto" w:fill="C0C0C0"/>
        <w:ind w:firstLine="420"/>
      </w:pPr>
      <w:r>
        <w:rPr>
          <w:rFonts w:hint="eastAsia"/>
        </w:rPr>
        <w:t>23</w:t>
      </w:r>
      <w:r>
        <w:rPr>
          <w:rFonts w:hint="eastAsia"/>
        </w:rPr>
        <w:tab/>
        <w:t>{</w:t>
      </w:r>
    </w:p>
    <w:p w14:paraId="14A2DE5E" w14:textId="77777777" w:rsidR="00DB0FA5" w:rsidRDefault="00DB0FA5" w:rsidP="00DB0FA5">
      <w:pPr>
        <w:shd w:val="clear" w:color="auto" w:fill="C0C0C0"/>
        <w:ind w:firstLine="420"/>
      </w:pPr>
      <w:r>
        <w:rPr>
          <w:rFonts w:hint="eastAsia"/>
        </w:rPr>
        <w:t>24</w:t>
      </w:r>
      <w:r>
        <w:rPr>
          <w:rFonts w:hint="eastAsia"/>
        </w:rPr>
        <w:tab/>
      </w:r>
      <w:r>
        <w:rPr>
          <w:rFonts w:hint="eastAsia"/>
        </w:rPr>
        <w:tab/>
        <w:t xml:space="preserve">int </w:t>
      </w:r>
      <w:proofErr w:type="spellStart"/>
      <w:proofErr w:type="gramStart"/>
      <w:r>
        <w:rPr>
          <w:rFonts w:hint="eastAsia"/>
        </w:rPr>
        <w:t>ret,i</w:t>
      </w:r>
      <w:proofErr w:type="gramEnd"/>
      <w:r>
        <w:rPr>
          <w:rFonts w:hint="eastAsia"/>
        </w:rPr>
        <w:t>,flag</w:t>
      </w:r>
      <w:proofErr w:type="spellEnd"/>
      <w:r>
        <w:rPr>
          <w:rFonts w:hint="eastAsia"/>
        </w:rPr>
        <w:t xml:space="preserve"> = 0;</w:t>
      </w:r>
    </w:p>
    <w:p w14:paraId="47398607" w14:textId="77777777" w:rsidR="00DB0FA5" w:rsidRDefault="00DB0FA5" w:rsidP="00DB0FA5">
      <w:pPr>
        <w:shd w:val="clear" w:color="auto" w:fill="C0C0C0"/>
        <w:ind w:firstLine="420"/>
      </w:pPr>
      <w:r>
        <w:rPr>
          <w:rFonts w:hint="eastAsia"/>
        </w:rPr>
        <w:t>25</w:t>
      </w:r>
      <w:r>
        <w:rPr>
          <w:rFonts w:hint="eastAsia"/>
        </w:rPr>
        <w:tab/>
      </w:r>
      <w:r>
        <w:rPr>
          <w:rFonts w:hint="eastAsia"/>
        </w:rPr>
        <w:tab/>
      </w:r>
      <w:proofErr w:type="gramStart"/>
      <w:r>
        <w:rPr>
          <w:rFonts w:hint="eastAsia"/>
        </w:rPr>
        <w:t>void</w:t>
      </w:r>
      <w:proofErr w:type="gramEnd"/>
      <w:r>
        <w:rPr>
          <w:rFonts w:hint="eastAsia"/>
        </w:rPr>
        <w:t xml:space="preserve"> *</w:t>
      </w:r>
      <w:proofErr w:type="spellStart"/>
      <w:r>
        <w:rPr>
          <w:rFonts w:hint="eastAsia"/>
        </w:rPr>
        <w:t>Tmp</w:t>
      </w:r>
      <w:proofErr w:type="spellEnd"/>
      <w:r>
        <w:rPr>
          <w:rFonts w:hint="eastAsia"/>
        </w:rPr>
        <w:t xml:space="preserve"> = NULL;</w:t>
      </w:r>
    </w:p>
    <w:p w14:paraId="04D79822" w14:textId="77777777" w:rsidR="00DB0FA5" w:rsidRDefault="00DB0FA5" w:rsidP="00DB0FA5">
      <w:pPr>
        <w:shd w:val="clear" w:color="auto" w:fill="C0C0C0"/>
        <w:ind w:firstLine="420"/>
      </w:pPr>
      <w:r>
        <w:rPr>
          <w:rFonts w:hint="eastAsia"/>
        </w:rPr>
        <w:t>26</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proofErr w:type="gramStart"/>
      <w:r>
        <w:rPr>
          <w:rFonts w:hint="eastAsia"/>
        </w:rPr>
        <w:t>tid</w:t>
      </w:r>
      <w:proofErr w:type="spellEnd"/>
      <w:r>
        <w:rPr>
          <w:rFonts w:hint="eastAsia"/>
        </w:rPr>
        <w:t>[</w:t>
      </w:r>
      <w:proofErr w:type="gramEnd"/>
      <w:r>
        <w:rPr>
          <w:rFonts w:hint="eastAsia"/>
        </w:rPr>
        <w:t>2];</w:t>
      </w:r>
    </w:p>
    <w:p w14:paraId="5DF3FECE" w14:textId="77777777" w:rsidR="00DB0FA5" w:rsidRDefault="00DB0FA5" w:rsidP="00DB0FA5">
      <w:pPr>
        <w:shd w:val="clear" w:color="auto" w:fill="C0C0C0"/>
        <w:ind w:firstLine="420"/>
      </w:pPr>
      <w:r>
        <w:rPr>
          <w:rFonts w:hint="eastAsia"/>
        </w:rPr>
        <w:t>27</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spellEnd"/>
      <w:r>
        <w:rPr>
          <w:rFonts w:hint="eastAsia"/>
        </w:rPr>
        <w:t>[0</w:t>
      </w:r>
      <w:proofErr w:type="gramStart"/>
      <w:r>
        <w:rPr>
          <w:rFonts w:hint="eastAsia"/>
        </w:rPr>
        <w:t>],</w:t>
      </w:r>
      <w:proofErr w:type="spellStart"/>
      <w:r>
        <w:rPr>
          <w:rFonts w:hint="eastAsia"/>
        </w:rPr>
        <w:t>NULL</w:t>
      </w:r>
      <w:proofErr w:type="gramEnd"/>
      <w:r>
        <w:rPr>
          <w:rFonts w:hint="eastAsia"/>
        </w:rPr>
        <w:t>,fun1,NULL</w:t>
      </w:r>
      <w:proofErr w:type="spellEnd"/>
      <w:r>
        <w:rPr>
          <w:rFonts w:hint="eastAsia"/>
        </w:rPr>
        <w:t>);</w:t>
      </w:r>
    </w:p>
    <w:p w14:paraId="74831659" w14:textId="77777777" w:rsidR="00DB0FA5" w:rsidRDefault="00DB0FA5" w:rsidP="00DB0FA5">
      <w:pPr>
        <w:shd w:val="clear" w:color="auto" w:fill="C0C0C0"/>
        <w:ind w:firstLine="420"/>
      </w:pPr>
      <w:r>
        <w:rPr>
          <w:rFonts w:hint="eastAsia"/>
        </w:rPr>
        <w:t>28</w:t>
      </w:r>
      <w:r>
        <w:rPr>
          <w:rFonts w:hint="eastAsia"/>
        </w:rPr>
        <w:tab/>
      </w:r>
      <w:r>
        <w:rPr>
          <w:rFonts w:hint="eastAsia"/>
        </w:rPr>
        <w:tab/>
      </w:r>
      <w:proofErr w:type="gramStart"/>
      <w:r>
        <w:rPr>
          <w:rFonts w:hint="eastAsia"/>
        </w:rPr>
        <w:t>if(</w:t>
      </w:r>
      <w:proofErr w:type="gramEnd"/>
      <w:r>
        <w:rPr>
          <w:rFonts w:hint="eastAsia"/>
        </w:rPr>
        <w:t>ret != 0){</w:t>
      </w:r>
    </w:p>
    <w:p w14:paraId="63FD5BA7" w14:textId="77777777" w:rsidR="00DB0FA5" w:rsidRDefault="00DB0FA5" w:rsidP="00DB0FA5">
      <w:pPr>
        <w:shd w:val="clear" w:color="auto" w:fill="C0C0C0"/>
        <w:ind w:firstLine="420"/>
      </w:pPr>
      <w:r>
        <w:rPr>
          <w:rFonts w:hint="eastAsia"/>
        </w:rPr>
        <w:t>29</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09B1F14F" w14:textId="77777777" w:rsidR="00DB0FA5" w:rsidRDefault="00DB0FA5" w:rsidP="00DB0FA5">
      <w:pPr>
        <w:shd w:val="clear" w:color="auto" w:fill="C0C0C0"/>
        <w:ind w:firstLine="420"/>
      </w:pPr>
      <w:r>
        <w:rPr>
          <w:rFonts w:hint="eastAsia"/>
        </w:rPr>
        <w:t>30</w:t>
      </w:r>
      <w:r>
        <w:rPr>
          <w:rFonts w:hint="eastAsia"/>
        </w:rPr>
        <w:tab/>
      </w:r>
      <w:r>
        <w:rPr>
          <w:rFonts w:hint="eastAsia"/>
        </w:rPr>
        <w:tab/>
      </w:r>
      <w:r>
        <w:rPr>
          <w:rFonts w:hint="eastAsia"/>
        </w:rPr>
        <w:tab/>
        <w:t>return -1;</w:t>
      </w:r>
    </w:p>
    <w:p w14:paraId="0A831CCC" w14:textId="77777777" w:rsidR="00DB0FA5" w:rsidRDefault="00DB0FA5" w:rsidP="00DB0FA5">
      <w:pPr>
        <w:shd w:val="clear" w:color="auto" w:fill="C0C0C0"/>
        <w:ind w:firstLine="420"/>
      </w:pPr>
      <w:r>
        <w:rPr>
          <w:rFonts w:hint="eastAsia"/>
        </w:rPr>
        <w:t>31</w:t>
      </w:r>
      <w:r>
        <w:rPr>
          <w:rFonts w:hint="eastAsia"/>
        </w:rPr>
        <w:tab/>
      </w:r>
      <w:r>
        <w:rPr>
          <w:rFonts w:hint="eastAsia"/>
        </w:rPr>
        <w:tab/>
        <w:t>}</w:t>
      </w:r>
    </w:p>
    <w:p w14:paraId="62F48151" w14:textId="77777777" w:rsidR="00DB0FA5" w:rsidRDefault="00DB0FA5" w:rsidP="00DB0FA5">
      <w:pPr>
        <w:shd w:val="clear" w:color="auto" w:fill="C0C0C0"/>
        <w:ind w:firstLine="420"/>
      </w:pPr>
      <w:r>
        <w:rPr>
          <w:rFonts w:hint="eastAsia"/>
        </w:rPr>
        <w:t>32</w:t>
      </w:r>
      <w:r>
        <w:rPr>
          <w:rFonts w:hint="eastAsia"/>
        </w:rPr>
        <w:tab/>
      </w:r>
      <w:r>
        <w:rPr>
          <w:rFonts w:hint="eastAsia"/>
        </w:rPr>
        <w:tab/>
      </w:r>
      <w:proofErr w:type="gramStart"/>
      <w:r>
        <w:rPr>
          <w:rFonts w:hint="eastAsia"/>
        </w:rPr>
        <w:t>sleep(</w:t>
      </w:r>
      <w:proofErr w:type="gramEnd"/>
      <w:r>
        <w:rPr>
          <w:rFonts w:hint="eastAsia"/>
        </w:rPr>
        <w:t>1);</w:t>
      </w:r>
    </w:p>
    <w:p w14:paraId="5911FE01" w14:textId="77777777" w:rsidR="00DB0FA5" w:rsidRDefault="00DB0FA5" w:rsidP="00DB0FA5">
      <w:pPr>
        <w:shd w:val="clear" w:color="auto" w:fill="C0C0C0"/>
        <w:ind w:firstLine="420"/>
      </w:pPr>
      <w:r>
        <w:rPr>
          <w:rFonts w:hint="eastAsia"/>
        </w:rPr>
        <w:t>33</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spellEnd"/>
      <w:r>
        <w:rPr>
          <w:rFonts w:hint="eastAsia"/>
        </w:rPr>
        <w:t>[1],</w:t>
      </w:r>
      <w:proofErr w:type="spellStart"/>
      <w:r>
        <w:rPr>
          <w:rFonts w:hint="eastAsia"/>
        </w:rPr>
        <w:t>NULL,fun2</w:t>
      </w:r>
      <w:proofErr w:type="spellEnd"/>
      <w:r>
        <w:rPr>
          <w:rFonts w:hint="eastAsia"/>
        </w:rPr>
        <w:t>,(void *)</w:t>
      </w:r>
      <w:proofErr w:type="spellStart"/>
      <w:r>
        <w:rPr>
          <w:rFonts w:hint="eastAsia"/>
        </w:rPr>
        <w:t>tid</w:t>
      </w:r>
      <w:proofErr w:type="spellEnd"/>
      <w:r>
        <w:rPr>
          <w:rFonts w:hint="eastAsia"/>
        </w:rPr>
        <w:t>[0]);//传输线程1的线程号</w:t>
      </w:r>
    </w:p>
    <w:p w14:paraId="224A56B0" w14:textId="77777777" w:rsidR="00DB0FA5" w:rsidRDefault="00DB0FA5" w:rsidP="00DB0FA5">
      <w:pPr>
        <w:shd w:val="clear" w:color="auto" w:fill="C0C0C0"/>
        <w:ind w:firstLine="420"/>
      </w:pPr>
      <w:r>
        <w:rPr>
          <w:rFonts w:hint="eastAsia"/>
        </w:rPr>
        <w:t>34</w:t>
      </w:r>
      <w:r>
        <w:rPr>
          <w:rFonts w:hint="eastAsia"/>
        </w:rPr>
        <w:tab/>
      </w:r>
      <w:r>
        <w:rPr>
          <w:rFonts w:hint="eastAsia"/>
        </w:rPr>
        <w:tab/>
      </w:r>
      <w:proofErr w:type="gramStart"/>
      <w:r>
        <w:rPr>
          <w:rFonts w:hint="eastAsia"/>
        </w:rPr>
        <w:t>if(</w:t>
      </w:r>
      <w:proofErr w:type="gramEnd"/>
      <w:r>
        <w:rPr>
          <w:rFonts w:hint="eastAsia"/>
        </w:rPr>
        <w:t>ret != 0){</w:t>
      </w:r>
    </w:p>
    <w:p w14:paraId="18EC6E1D" w14:textId="77777777" w:rsidR="00DB0FA5" w:rsidRDefault="00DB0FA5" w:rsidP="00DB0FA5">
      <w:pPr>
        <w:shd w:val="clear" w:color="auto" w:fill="C0C0C0"/>
        <w:ind w:firstLine="420"/>
      </w:pPr>
      <w:r>
        <w:rPr>
          <w:rFonts w:hint="eastAsia"/>
        </w:rPr>
        <w:t>35</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1490FA6" w14:textId="77777777" w:rsidR="00DB0FA5" w:rsidRDefault="00DB0FA5" w:rsidP="00DB0FA5">
      <w:pPr>
        <w:shd w:val="clear" w:color="auto" w:fill="C0C0C0"/>
        <w:ind w:firstLine="420"/>
      </w:pPr>
      <w:r>
        <w:rPr>
          <w:rFonts w:hint="eastAsia"/>
        </w:rPr>
        <w:t>36</w:t>
      </w:r>
      <w:r>
        <w:rPr>
          <w:rFonts w:hint="eastAsia"/>
        </w:rPr>
        <w:tab/>
      </w:r>
      <w:r>
        <w:rPr>
          <w:rFonts w:hint="eastAsia"/>
        </w:rPr>
        <w:tab/>
      </w:r>
      <w:r>
        <w:rPr>
          <w:rFonts w:hint="eastAsia"/>
        </w:rPr>
        <w:tab/>
        <w:t>return -1;</w:t>
      </w:r>
    </w:p>
    <w:p w14:paraId="2AEA273A" w14:textId="77777777" w:rsidR="00DB0FA5" w:rsidRDefault="00DB0FA5" w:rsidP="00DB0FA5">
      <w:pPr>
        <w:shd w:val="clear" w:color="auto" w:fill="C0C0C0"/>
        <w:ind w:firstLine="420"/>
      </w:pPr>
      <w:r>
        <w:rPr>
          <w:rFonts w:hint="eastAsia"/>
        </w:rPr>
        <w:t>37</w:t>
      </w:r>
      <w:r>
        <w:rPr>
          <w:rFonts w:hint="eastAsia"/>
        </w:rPr>
        <w:tab/>
      </w:r>
      <w:r>
        <w:rPr>
          <w:rFonts w:hint="eastAsia"/>
        </w:rPr>
        <w:tab/>
        <w:t>}</w:t>
      </w:r>
    </w:p>
    <w:p w14:paraId="73EFA054" w14:textId="77777777" w:rsidR="00DB0FA5" w:rsidRDefault="00DB0FA5" w:rsidP="00DB0FA5">
      <w:pPr>
        <w:shd w:val="clear" w:color="auto" w:fill="C0C0C0"/>
        <w:ind w:firstLine="420"/>
      </w:pPr>
      <w:r>
        <w:rPr>
          <w:rFonts w:hint="eastAsia"/>
        </w:rPr>
        <w:t>38</w:t>
      </w:r>
      <w:r>
        <w:rPr>
          <w:rFonts w:hint="eastAsia"/>
        </w:rPr>
        <w:tab/>
      </w:r>
      <w:r>
        <w:rPr>
          <w:rFonts w:hint="eastAsia"/>
        </w:rPr>
        <w:tab/>
        <w:t>while(1){//通过非阻塞方式收回线程，每次成功回收一个线程变量自增，直至2个线程全数回收</w:t>
      </w:r>
    </w:p>
    <w:p w14:paraId="4AE6A290" w14:textId="77777777" w:rsidR="00DB0FA5" w:rsidRDefault="00DB0FA5" w:rsidP="00DB0FA5">
      <w:pPr>
        <w:shd w:val="clear" w:color="auto" w:fill="C0C0C0"/>
        <w:ind w:firstLine="420"/>
      </w:pPr>
    </w:p>
    <w:p w14:paraId="0CF74575" w14:textId="77777777" w:rsidR="00DB0FA5" w:rsidRDefault="00DB0FA5" w:rsidP="00DB0FA5">
      <w:pPr>
        <w:shd w:val="clear" w:color="auto" w:fill="C0C0C0"/>
        <w:ind w:firstLine="420"/>
      </w:pPr>
      <w:r>
        <w:rPr>
          <w:rFonts w:hint="eastAsia"/>
        </w:rPr>
        <w:t>39</w:t>
      </w:r>
      <w:r>
        <w:rPr>
          <w:rFonts w:hint="eastAsia"/>
        </w:rPr>
        <w:tab/>
      </w:r>
      <w:r>
        <w:rPr>
          <w:rFonts w:hint="eastAsia"/>
        </w:rPr>
        <w:tab/>
      </w:r>
      <w:r>
        <w:rPr>
          <w:rFonts w:hint="eastAsia"/>
        </w:rPr>
        <w:tab/>
      </w:r>
      <w:proofErr w:type="gramStart"/>
      <w:r>
        <w:rPr>
          <w:rFonts w:hint="eastAsia"/>
        </w:rPr>
        <w:t>for(</w:t>
      </w:r>
      <w:proofErr w:type="spellStart"/>
      <w:proofErr w:type="gramEnd"/>
      <w:r>
        <w:rPr>
          <w:rFonts w:hint="eastAsia"/>
        </w:rPr>
        <w:t>i</w:t>
      </w:r>
      <w:proofErr w:type="spellEnd"/>
      <w:r>
        <w:rPr>
          <w:rFonts w:hint="eastAsia"/>
        </w:rPr>
        <w:t xml:space="preserve"> = </w:t>
      </w:r>
      <w:proofErr w:type="spellStart"/>
      <w:r>
        <w:rPr>
          <w:rFonts w:hint="eastAsia"/>
        </w:rPr>
        <w:t>0;i</w:t>
      </w:r>
      <w:proofErr w:type="spellEnd"/>
      <w:r>
        <w:rPr>
          <w:rFonts w:hint="eastAsia"/>
        </w:rPr>
        <w:t xml:space="preserve"> &lt;</w:t>
      </w:r>
      <w:proofErr w:type="spellStart"/>
      <w:r>
        <w:rPr>
          <w:rFonts w:hint="eastAsia"/>
        </w:rPr>
        <w:t>2;i</w:t>
      </w:r>
      <w:proofErr w:type="spellEnd"/>
      <w:r>
        <w:rPr>
          <w:rFonts w:hint="eastAsia"/>
        </w:rPr>
        <w:t>++){</w:t>
      </w:r>
    </w:p>
    <w:p w14:paraId="05305680" w14:textId="77777777" w:rsidR="00DB0FA5" w:rsidRDefault="00DB0FA5" w:rsidP="00DB0FA5">
      <w:pPr>
        <w:shd w:val="clear" w:color="auto" w:fill="C0C0C0"/>
        <w:ind w:firstLine="420"/>
      </w:pPr>
      <w:r>
        <w:rPr>
          <w:rFonts w:hint="eastAsia"/>
        </w:rPr>
        <w:t>40</w:t>
      </w:r>
      <w:r>
        <w:rPr>
          <w:rFonts w:hint="eastAsia"/>
        </w:rPr>
        <w:tab/>
      </w:r>
      <w:r>
        <w:rPr>
          <w:rFonts w:hint="eastAsia"/>
        </w:rPr>
        <w:tab/>
      </w:r>
      <w:r>
        <w:rPr>
          <w:rFonts w:hint="eastAsia"/>
        </w:rPr>
        <w:tab/>
      </w:r>
      <w:r>
        <w:rPr>
          <w:rFonts w:hint="eastAsia"/>
        </w:rPr>
        <w:tab/>
        <w:t>if(</w:t>
      </w:r>
      <w:proofErr w:type="spellStart"/>
      <w:r>
        <w:rPr>
          <w:rFonts w:hint="eastAsia"/>
        </w:rPr>
        <w:t>pthread_tryjoin_np</w:t>
      </w:r>
      <w:proofErr w:type="spellEnd"/>
      <w:r>
        <w:rPr>
          <w:rFonts w:hint="eastAsia"/>
        </w:rPr>
        <w:t>(</w:t>
      </w:r>
      <w:proofErr w:type="spellStart"/>
      <w:r>
        <w:rPr>
          <w:rFonts w:hint="eastAsia"/>
        </w:rPr>
        <w:t>tid</w:t>
      </w:r>
      <w:proofErr w:type="spellEnd"/>
      <w:r>
        <w:rPr>
          <w:rFonts w:hint="eastAsia"/>
        </w:rPr>
        <w:t>[</w:t>
      </w:r>
      <w:proofErr w:type="spellStart"/>
      <w:r>
        <w:rPr>
          <w:rFonts w:hint="eastAsia"/>
        </w:rPr>
        <w:t>i</w:t>
      </w:r>
      <w:proofErr w:type="spellEnd"/>
      <w:proofErr w:type="gramStart"/>
      <w:r>
        <w:rPr>
          <w:rFonts w:hint="eastAsia"/>
        </w:rPr>
        <w:t>],NULL</w:t>
      </w:r>
      <w:proofErr w:type="gramEnd"/>
      <w:r>
        <w:rPr>
          <w:rFonts w:hint="eastAsia"/>
        </w:rPr>
        <w:t>) == 0){</w:t>
      </w:r>
    </w:p>
    <w:p w14:paraId="2A731A6F"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Pthread</w:t>
      </w:r>
      <w:proofErr w:type="spellEnd"/>
      <w:r>
        <w:rPr>
          <w:rFonts w:hint="eastAsia"/>
        </w:rPr>
        <w:t xml:space="preserve"> : %d exit !\n",i+1);</w:t>
      </w:r>
    </w:p>
    <w:p w14:paraId="1CC9D511" w14:textId="77777777" w:rsidR="00DB0FA5" w:rsidRDefault="00DB0FA5" w:rsidP="00DB0FA5">
      <w:pPr>
        <w:shd w:val="clear" w:color="auto" w:fill="C0C0C0"/>
        <w:ind w:firstLine="420"/>
      </w:pPr>
      <w:r>
        <w:rPr>
          <w:rFonts w:hint="eastAsia"/>
        </w:rPr>
        <w:t>42</w:t>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flag</w:t>
      </w:r>
      <w:proofErr w:type="gramEnd"/>
      <w:r>
        <w:rPr>
          <w:rFonts w:hint="eastAsia"/>
        </w:rPr>
        <w:t>++;</w:t>
      </w:r>
      <w:r>
        <w:rPr>
          <w:rFonts w:hint="eastAsia"/>
        </w:rPr>
        <w:tab/>
      </w:r>
    </w:p>
    <w:p w14:paraId="05FF9E42" w14:textId="77777777" w:rsidR="00DB0FA5" w:rsidRDefault="00DB0FA5" w:rsidP="00DB0FA5">
      <w:pPr>
        <w:shd w:val="clear" w:color="auto" w:fill="C0C0C0"/>
        <w:ind w:firstLine="420"/>
      </w:pPr>
      <w:r>
        <w:rPr>
          <w:rFonts w:hint="eastAsia"/>
        </w:rPr>
        <w:t>43</w:t>
      </w:r>
      <w:r>
        <w:rPr>
          <w:rFonts w:hint="eastAsia"/>
        </w:rPr>
        <w:tab/>
      </w:r>
      <w:r>
        <w:rPr>
          <w:rFonts w:hint="eastAsia"/>
        </w:rPr>
        <w:tab/>
      </w:r>
      <w:r>
        <w:rPr>
          <w:rFonts w:hint="eastAsia"/>
        </w:rPr>
        <w:tab/>
      </w:r>
      <w:r>
        <w:rPr>
          <w:rFonts w:hint="eastAsia"/>
        </w:rPr>
        <w:tab/>
        <w:t>}</w:t>
      </w:r>
    </w:p>
    <w:p w14:paraId="3A66FC7B" w14:textId="77777777" w:rsidR="00DB0FA5" w:rsidRDefault="00DB0FA5" w:rsidP="00DB0FA5">
      <w:pPr>
        <w:shd w:val="clear" w:color="auto" w:fill="C0C0C0"/>
        <w:ind w:firstLine="420"/>
      </w:pPr>
      <w:r>
        <w:rPr>
          <w:rFonts w:hint="eastAsia"/>
        </w:rPr>
        <w:t>44</w:t>
      </w:r>
      <w:r>
        <w:rPr>
          <w:rFonts w:hint="eastAsia"/>
        </w:rPr>
        <w:tab/>
      </w:r>
      <w:r>
        <w:rPr>
          <w:rFonts w:hint="eastAsia"/>
        </w:rPr>
        <w:tab/>
      </w:r>
      <w:r>
        <w:rPr>
          <w:rFonts w:hint="eastAsia"/>
        </w:rPr>
        <w:tab/>
        <w:t>}</w:t>
      </w:r>
    </w:p>
    <w:p w14:paraId="1BF0BE7F" w14:textId="77777777" w:rsidR="00DB0FA5" w:rsidRDefault="00DB0FA5" w:rsidP="00DB0FA5">
      <w:pPr>
        <w:shd w:val="clear" w:color="auto" w:fill="C0C0C0"/>
        <w:ind w:firstLine="420"/>
      </w:pPr>
      <w:r>
        <w:rPr>
          <w:rFonts w:hint="eastAsia"/>
        </w:rPr>
        <w:t>45</w:t>
      </w:r>
      <w:r>
        <w:rPr>
          <w:rFonts w:hint="eastAsia"/>
        </w:rPr>
        <w:tab/>
      </w:r>
      <w:r>
        <w:rPr>
          <w:rFonts w:hint="eastAsia"/>
        </w:rPr>
        <w:tab/>
      </w:r>
      <w:r>
        <w:rPr>
          <w:rFonts w:hint="eastAsia"/>
        </w:rPr>
        <w:tab/>
      </w:r>
      <w:proofErr w:type="gramStart"/>
      <w:r>
        <w:rPr>
          <w:rFonts w:hint="eastAsia"/>
        </w:rPr>
        <w:t>if(</w:t>
      </w:r>
      <w:proofErr w:type="gramEnd"/>
      <w:r>
        <w:rPr>
          <w:rFonts w:hint="eastAsia"/>
        </w:rPr>
        <w:t>flag &gt;= 2) break;</w:t>
      </w:r>
    </w:p>
    <w:p w14:paraId="7DC8D05F" w14:textId="77777777" w:rsidR="00DB0FA5" w:rsidRDefault="00DB0FA5" w:rsidP="00DB0FA5">
      <w:pPr>
        <w:shd w:val="clear" w:color="auto" w:fill="C0C0C0"/>
        <w:ind w:firstLine="420"/>
      </w:pPr>
      <w:r>
        <w:rPr>
          <w:rFonts w:hint="eastAsia"/>
        </w:rPr>
        <w:t>46</w:t>
      </w:r>
      <w:r>
        <w:rPr>
          <w:rFonts w:hint="eastAsia"/>
        </w:rPr>
        <w:tab/>
      </w:r>
      <w:r>
        <w:rPr>
          <w:rFonts w:hint="eastAsia"/>
        </w:rPr>
        <w:tab/>
        <w:t>}</w:t>
      </w:r>
    </w:p>
    <w:p w14:paraId="1BEEBC3B" w14:textId="77777777" w:rsidR="00DB0FA5" w:rsidRDefault="00DB0FA5" w:rsidP="00DB0FA5">
      <w:pPr>
        <w:shd w:val="clear" w:color="auto" w:fill="C0C0C0"/>
        <w:ind w:firstLine="420"/>
      </w:pPr>
      <w:r>
        <w:rPr>
          <w:rFonts w:hint="eastAsia"/>
        </w:rPr>
        <w:t>47</w:t>
      </w:r>
      <w:r>
        <w:rPr>
          <w:rFonts w:hint="eastAsia"/>
        </w:rPr>
        <w:tab/>
      </w:r>
      <w:r>
        <w:rPr>
          <w:rFonts w:hint="eastAsia"/>
        </w:rPr>
        <w:tab/>
        <w:t>return 0;</w:t>
      </w:r>
    </w:p>
    <w:p w14:paraId="30B7F6AE" w14:textId="77777777" w:rsidR="00DB0FA5" w:rsidRDefault="00DB0FA5" w:rsidP="00DB0FA5">
      <w:pPr>
        <w:shd w:val="clear" w:color="auto" w:fill="C0C0C0"/>
        <w:ind w:firstLine="420"/>
      </w:pPr>
      <w:r>
        <w:rPr>
          <w:rFonts w:hint="eastAsia"/>
        </w:rPr>
        <w:t>48</w:t>
      </w:r>
      <w:r>
        <w:rPr>
          <w:rFonts w:hint="eastAsia"/>
        </w:rPr>
        <w:tab/>
        <w:t>}</w:t>
      </w:r>
    </w:p>
    <w:p w14:paraId="1C7F437C" w14:textId="77777777" w:rsidR="00DB0FA5" w:rsidRDefault="00DB0FA5" w:rsidP="00DB0FA5">
      <w:pPr>
        <w:shd w:val="clear" w:color="auto" w:fill="C0C0C0"/>
        <w:ind w:firstLine="420"/>
      </w:pPr>
      <w:r>
        <w:rPr>
          <w:rFonts w:hint="eastAsia"/>
        </w:rPr>
        <w:t>49</w:t>
      </w:r>
    </w:p>
    <w:p w14:paraId="594CB075" w14:textId="77777777" w:rsidR="00DB0FA5" w:rsidRPr="005E2E35" w:rsidRDefault="00DB0FA5" w:rsidP="00DB0FA5">
      <w:pPr>
        <w:ind w:firstLine="420"/>
      </w:pPr>
    </w:p>
    <w:p w14:paraId="6E1A4C1F" w14:textId="77777777" w:rsidR="00DB0FA5" w:rsidRPr="005E2E35" w:rsidRDefault="00DB0FA5" w:rsidP="00DB0FA5">
      <w:pPr>
        <w:ind w:firstLine="420"/>
      </w:pPr>
      <w:r w:rsidRPr="005E2E35">
        <w:rPr>
          <w:rFonts w:hint="eastAsia"/>
        </w:rPr>
        <w:t>运行结果：</w:t>
      </w:r>
    </w:p>
    <w:p w14:paraId="01E73661" w14:textId="77777777" w:rsidR="00DB0FA5" w:rsidRDefault="00DB0FA5" w:rsidP="00DB0FA5">
      <w:pPr>
        <w:ind w:firstLine="560"/>
        <w:jc w:val="left"/>
        <w:rPr>
          <w:sz w:val="28"/>
          <w:szCs w:val="28"/>
        </w:rPr>
      </w:pPr>
      <w:r>
        <w:rPr>
          <w:rFonts w:hint="eastAsia"/>
          <w:noProof/>
          <w:sz w:val="28"/>
          <w:szCs w:val="28"/>
        </w:rPr>
        <w:drawing>
          <wp:inline distT="0" distB="0" distL="114300" distR="114300" wp14:anchorId="1E3C995E" wp14:editId="15D460BA">
            <wp:extent cx="2720340" cy="876300"/>
            <wp:effectExtent l="0" t="0" r="7620" b="7620"/>
            <wp:docPr id="28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98"/>
                    <a:stretch>
                      <a:fillRect/>
                    </a:stretch>
                  </pic:blipFill>
                  <pic:spPr>
                    <a:xfrm>
                      <a:off x="0" y="0"/>
                      <a:ext cx="2720340" cy="876300"/>
                    </a:xfrm>
                    <a:prstGeom prst="rect">
                      <a:avLst/>
                    </a:prstGeom>
                    <a:noFill/>
                    <a:ln>
                      <a:noFill/>
                    </a:ln>
                  </pic:spPr>
                </pic:pic>
              </a:graphicData>
            </a:graphic>
          </wp:inline>
        </w:drawing>
      </w:r>
    </w:p>
    <w:p w14:paraId="1E1DD71F" w14:textId="77777777" w:rsidR="00DB0FA5" w:rsidRPr="005E2E35" w:rsidRDefault="00DB0FA5" w:rsidP="00DB0FA5">
      <w:pPr>
        <w:ind w:firstLine="420"/>
      </w:pPr>
      <w:r w:rsidRPr="005E2E35">
        <w:rPr>
          <w:rFonts w:hint="eastAsia"/>
        </w:rPr>
        <w:t>例程8展示了如何利用</w:t>
      </w:r>
      <w:proofErr w:type="spellStart"/>
      <w:r w:rsidRPr="005E2E35">
        <w:rPr>
          <w:rFonts w:hint="eastAsia"/>
        </w:rPr>
        <w:t>pthread_cancel</w:t>
      </w:r>
      <w:proofErr w:type="spellEnd"/>
      <w:r w:rsidRPr="005E2E35">
        <w:rPr>
          <w:rFonts w:hint="eastAsia"/>
        </w:rPr>
        <w:t>函数主动的将某个线程结束。27行与33行创建了线程，将第一个线程的</w:t>
      </w:r>
      <w:proofErr w:type="gramStart"/>
      <w:r w:rsidRPr="005E2E35">
        <w:rPr>
          <w:rFonts w:hint="eastAsia"/>
        </w:rPr>
        <w:t>线程号传参形式</w:t>
      </w:r>
      <w:proofErr w:type="gramEnd"/>
      <w:r w:rsidRPr="005E2E35">
        <w:rPr>
          <w:rFonts w:hint="eastAsia"/>
        </w:rPr>
        <w:t>传入了第二个线程。第一个的线程执行死循环睡眠逻辑，理论上除非进程结束，其永远不会结束，但在第二个线程中调用了</w:t>
      </w:r>
      <w:proofErr w:type="spellStart"/>
      <w:r w:rsidRPr="005E2E35">
        <w:rPr>
          <w:rFonts w:hint="eastAsia"/>
        </w:rPr>
        <w:t>pthread_cancel</w:t>
      </w:r>
      <w:proofErr w:type="spellEnd"/>
      <w:r w:rsidRPr="005E2E35">
        <w:rPr>
          <w:rFonts w:hint="eastAsia"/>
        </w:rPr>
        <w:t>函数，相当于向该线程发送一个退出的指令，导致线程被退出，最终资源被非阻塞回收掉。此例程要注意第32行的sleep函数，一定要确保线程1先执行，因线程是无序执行，故加入该睡眠函数控制顺序，在本章后续，会讲解通过加锁、信号量等手段来合理的控制线程的临界资源访问与线程执行顺序控制。</w:t>
      </w:r>
    </w:p>
    <w:p w14:paraId="79D2765C" w14:textId="77777777" w:rsidR="00DB0FA5" w:rsidRPr="005E2E35" w:rsidRDefault="00DB0FA5" w:rsidP="00DB0FA5">
      <w:pPr>
        <w:ind w:firstLine="420"/>
      </w:pPr>
    </w:p>
    <w:p w14:paraId="1A139DD0" w14:textId="77777777" w:rsidR="00DB0FA5" w:rsidRPr="00C25D64" w:rsidRDefault="00DB0FA5" w:rsidP="00DB0FA5">
      <w:pPr>
        <w:pStyle w:val="32"/>
      </w:pPr>
      <w:r>
        <w:t>9</w:t>
      </w:r>
      <w:r w:rsidRPr="00C25D64">
        <w:rPr>
          <w:rFonts w:hint="eastAsia"/>
        </w:rPr>
        <w:t xml:space="preserve">.2 </w:t>
      </w:r>
      <w:r w:rsidRPr="00C25D64">
        <w:rPr>
          <w:rFonts w:hint="eastAsia"/>
        </w:rPr>
        <w:t>线程的控制</w:t>
      </w:r>
    </w:p>
    <w:p w14:paraId="7D99E7BC" w14:textId="77777777" w:rsidR="00DB0FA5" w:rsidRPr="00C25D64" w:rsidRDefault="00DB0FA5" w:rsidP="00DB0FA5">
      <w:pPr>
        <w:pStyle w:val="42"/>
      </w:pPr>
      <w:r>
        <w:t>9</w:t>
      </w:r>
      <w:r w:rsidRPr="00C25D64">
        <w:rPr>
          <w:rFonts w:hint="eastAsia"/>
        </w:rPr>
        <w:t xml:space="preserve">.2.1 </w:t>
      </w:r>
      <w:r w:rsidRPr="00C25D64">
        <w:rPr>
          <w:rFonts w:hint="eastAsia"/>
        </w:rPr>
        <w:t>多线程编临界资源访问</w:t>
      </w:r>
    </w:p>
    <w:p w14:paraId="145C19D3" w14:textId="77777777" w:rsidR="00DB0FA5" w:rsidRPr="005E2E35" w:rsidRDefault="00DB0FA5" w:rsidP="00DB0FA5">
      <w:pPr>
        <w:ind w:firstLine="420"/>
      </w:pPr>
      <w:r w:rsidRPr="005E2E35">
        <w:rPr>
          <w:rFonts w:hint="eastAsia"/>
        </w:rPr>
        <w:t>当线程在运行过程中，去操作公共资源，如全局变量的时候，可能会发生彼此“矛盾”现象。例如线程1企图想让变量自增，而线程2企图想要变量自减，两个线程存在互相竞争的关系导致变量永远处于一个“平衡状态”，两个线程互相竞争，线程1得到执行权后将变量自加，当线程2得到执行权后将变量自减，变量似乎永远在某个范围内浮动，无法到达期望数值，如例程9所示。</w:t>
      </w:r>
    </w:p>
    <w:p w14:paraId="2C577750" w14:textId="77777777" w:rsidR="00DB0FA5" w:rsidRDefault="00DB0FA5" w:rsidP="00DB0FA5">
      <w:pPr>
        <w:ind w:firstLine="420"/>
      </w:pPr>
    </w:p>
    <w:p w14:paraId="328912BA" w14:textId="77777777" w:rsidR="00DB0FA5" w:rsidRDefault="00DB0FA5" w:rsidP="00DB0FA5">
      <w:pPr>
        <w:ind w:firstLine="420"/>
      </w:pPr>
      <w:r>
        <w:rPr>
          <w:rFonts w:hint="eastAsia"/>
        </w:rPr>
        <w:t>使用G</w:t>
      </w:r>
      <w:r>
        <w:t>IT</w:t>
      </w:r>
      <w:r>
        <w:rPr>
          <w:rFonts w:hint="eastAsia"/>
        </w:rPr>
        <w:t>下载所有源码后，本节源码位于如下目录：</w:t>
      </w:r>
    </w:p>
    <w:p w14:paraId="4FA03B2B" w14:textId="77777777" w:rsidR="00DB0FA5" w:rsidRDefault="00DB0FA5" w:rsidP="00DB0FA5">
      <w:pPr>
        <w:shd w:val="clear" w:color="auto" w:fill="C0C0C0"/>
        <w:ind w:firstLineChars="0" w:firstLine="0"/>
      </w:pPr>
      <w:r>
        <w:t>01_all_series_quickstart\</w:t>
      </w:r>
    </w:p>
    <w:p w14:paraId="510AB30B" w14:textId="77777777" w:rsidR="00DB0FA5" w:rsidRDefault="00DB0FA5" w:rsidP="00DB0FA5">
      <w:pPr>
        <w:shd w:val="clear" w:color="auto" w:fill="C0C0C0"/>
        <w:ind w:firstLine="420"/>
      </w:pPr>
      <w:r>
        <w:t>04_嵌入式Linux应用开发基础知识\</w:t>
      </w:r>
      <w:r w:rsidRPr="00472C63">
        <w:t>source\13_thread\01_文档配套源码</w:t>
      </w:r>
    </w:p>
    <w:p w14:paraId="22837F58" w14:textId="77777777" w:rsidR="00DB0FA5" w:rsidRDefault="00DB0FA5" w:rsidP="00DB0FA5">
      <w:pPr>
        <w:shd w:val="clear" w:color="auto" w:fill="C0C0C0"/>
        <w:ind w:firstLineChars="400" w:firstLine="840"/>
      </w:pPr>
      <w:r w:rsidRPr="00472C63">
        <w:t>Pthread_Text</w:t>
      </w:r>
      <w:r>
        <w:t>9</w:t>
      </w:r>
      <w:r w:rsidRPr="00472C63">
        <w:t>.c</w:t>
      </w:r>
    </w:p>
    <w:p w14:paraId="29B91E59" w14:textId="77777777" w:rsidR="00DB0FA5" w:rsidRPr="005E2E35" w:rsidRDefault="00DB0FA5" w:rsidP="00DB0FA5">
      <w:pPr>
        <w:ind w:firstLine="420"/>
      </w:pPr>
    </w:p>
    <w:p w14:paraId="3DCE0BD5" w14:textId="77777777" w:rsidR="00DB0FA5" w:rsidRPr="005E2E35" w:rsidRDefault="00DB0FA5" w:rsidP="00DB0FA5">
      <w:pPr>
        <w:ind w:firstLine="420"/>
      </w:pPr>
      <w:r w:rsidRPr="005E2E35">
        <w:rPr>
          <w:rFonts w:hint="eastAsia"/>
        </w:rPr>
        <w:t>测试例程9：（Phtread_txex9.c）</w:t>
      </w:r>
    </w:p>
    <w:p w14:paraId="24A8B981" w14:textId="77777777" w:rsidR="00DB0FA5" w:rsidRPr="005E2E35" w:rsidRDefault="00DB0FA5" w:rsidP="00DB0FA5">
      <w:pPr>
        <w:ind w:firstLine="420"/>
      </w:pPr>
    </w:p>
    <w:p w14:paraId="77E15C82"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1BA6CE7B"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694C03D9"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243C7A65"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3F303102"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36D4FC09" w14:textId="77777777" w:rsidR="00DB0FA5" w:rsidRDefault="00DB0FA5" w:rsidP="00DB0FA5">
      <w:pPr>
        <w:shd w:val="clear" w:color="auto" w:fill="C0C0C0"/>
        <w:ind w:firstLine="420"/>
      </w:pPr>
      <w:r>
        <w:rPr>
          <w:rFonts w:hint="eastAsia"/>
        </w:rPr>
        <w:t xml:space="preserve">6 </w:t>
      </w:r>
    </w:p>
    <w:p w14:paraId="23D5A4BC" w14:textId="77777777" w:rsidR="00DB0FA5" w:rsidRDefault="00DB0FA5" w:rsidP="00DB0FA5">
      <w:pPr>
        <w:shd w:val="clear" w:color="auto" w:fill="C0C0C0"/>
        <w:ind w:firstLine="420"/>
      </w:pPr>
      <w:r>
        <w:rPr>
          <w:rFonts w:hint="eastAsia"/>
        </w:rPr>
        <w:t xml:space="preserve">7 </w:t>
      </w:r>
    </w:p>
    <w:p w14:paraId="561D945E" w14:textId="77777777" w:rsidR="00DB0FA5" w:rsidRDefault="00DB0FA5" w:rsidP="00DB0FA5">
      <w:pPr>
        <w:shd w:val="clear" w:color="auto" w:fill="C0C0C0"/>
        <w:ind w:firstLine="420"/>
      </w:pPr>
      <w:r>
        <w:rPr>
          <w:rFonts w:hint="eastAsia"/>
        </w:rPr>
        <w:t xml:space="preserve">8 </w:t>
      </w:r>
      <w:r>
        <w:rPr>
          <w:rFonts w:hint="eastAsia"/>
        </w:rPr>
        <w:tab/>
        <w:t>int Num = 0;</w:t>
      </w:r>
    </w:p>
    <w:p w14:paraId="47D1AC58" w14:textId="77777777" w:rsidR="00DB0FA5" w:rsidRDefault="00DB0FA5" w:rsidP="00DB0FA5">
      <w:pPr>
        <w:shd w:val="clear" w:color="auto" w:fill="C0C0C0"/>
        <w:ind w:firstLine="420"/>
      </w:pPr>
      <w:r>
        <w:rPr>
          <w:rFonts w:hint="eastAsia"/>
        </w:rPr>
        <w:t xml:space="preserve">9 </w:t>
      </w:r>
    </w:p>
    <w:p w14:paraId="51CD8FC6" w14:textId="77777777" w:rsidR="00DB0FA5" w:rsidRDefault="00DB0FA5" w:rsidP="00DB0FA5">
      <w:pPr>
        <w:shd w:val="clear" w:color="auto" w:fill="C0C0C0"/>
        <w:ind w:firstLine="420"/>
      </w:pPr>
      <w:r>
        <w:rPr>
          <w:rFonts w:hint="eastAsia"/>
        </w:rPr>
        <w:t>10</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561176AB" w14:textId="77777777" w:rsidR="00DB0FA5" w:rsidRDefault="00DB0FA5" w:rsidP="00DB0FA5">
      <w:pPr>
        <w:shd w:val="clear" w:color="auto" w:fill="C0C0C0"/>
        <w:ind w:firstLine="420"/>
      </w:pPr>
      <w:r>
        <w:rPr>
          <w:rFonts w:hint="eastAsia"/>
        </w:rPr>
        <w:t>11</w:t>
      </w:r>
      <w:r>
        <w:rPr>
          <w:rFonts w:hint="eastAsia"/>
        </w:rPr>
        <w:tab/>
        <w:t>{</w:t>
      </w:r>
    </w:p>
    <w:p w14:paraId="770272DB" w14:textId="77777777" w:rsidR="00DB0FA5" w:rsidRDefault="00DB0FA5" w:rsidP="00DB0FA5">
      <w:pPr>
        <w:shd w:val="clear" w:color="auto" w:fill="C0C0C0"/>
        <w:ind w:firstLine="420"/>
      </w:pPr>
      <w:r>
        <w:rPr>
          <w:rFonts w:hint="eastAsia"/>
        </w:rPr>
        <w:t>12</w:t>
      </w:r>
      <w:r>
        <w:rPr>
          <w:rFonts w:hint="eastAsia"/>
        </w:rPr>
        <w:tab/>
      </w:r>
      <w:r>
        <w:rPr>
          <w:rFonts w:hint="eastAsia"/>
        </w:rPr>
        <w:tab/>
      </w:r>
      <w:proofErr w:type="gramStart"/>
      <w:r>
        <w:rPr>
          <w:rFonts w:hint="eastAsia"/>
        </w:rPr>
        <w:t>while(</w:t>
      </w:r>
      <w:proofErr w:type="gramEnd"/>
      <w:r>
        <w:rPr>
          <w:rFonts w:hint="eastAsia"/>
        </w:rPr>
        <w:t>Num &lt; 3){</w:t>
      </w:r>
    </w:p>
    <w:p w14:paraId="33FD3B9D" w14:textId="77777777" w:rsidR="00DB0FA5" w:rsidRDefault="00DB0FA5" w:rsidP="00DB0FA5">
      <w:pPr>
        <w:shd w:val="clear" w:color="auto" w:fill="C0C0C0"/>
        <w:ind w:firstLine="420"/>
      </w:pPr>
      <w:r>
        <w:rPr>
          <w:rFonts w:hint="eastAsia"/>
        </w:rPr>
        <w:t>13</w:t>
      </w:r>
      <w:r>
        <w:rPr>
          <w:rFonts w:hint="eastAsia"/>
        </w:rPr>
        <w:tab/>
      </w:r>
      <w:r>
        <w:rPr>
          <w:rFonts w:hint="eastAsia"/>
        </w:rPr>
        <w:tab/>
      </w:r>
      <w:r>
        <w:rPr>
          <w:rFonts w:hint="eastAsia"/>
        </w:rPr>
        <w:tab/>
        <w:t>Num++;</w:t>
      </w:r>
    </w:p>
    <w:p w14:paraId="14E4B9D9" w14:textId="77777777" w:rsidR="00DB0FA5" w:rsidRDefault="00DB0FA5" w:rsidP="00DB0FA5">
      <w:pPr>
        <w:shd w:val="clear" w:color="auto" w:fill="C0C0C0"/>
        <w:ind w:firstLine="420"/>
      </w:pPr>
      <w:r>
        <w:rPr>
          <w:rFonts w:hint="eastAsia"/>
        </w:rPr>
        <w:t>14</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Num</w:t>
      </w:r>
      <w:proofErr w:type="spellEnd"/>
      <w:r>
        <w:rPr>
          <w:rFonts w:hint="eastAsia"/>
        </w:rPr>
        <w:t xml:space="preserve"> = %d\</w:t>
      </w:r>
      <w:proofErr w:type="spellStart"/>
      <w:r>
        <w:rPr>
          <w:rFonts w:hint="eastAsia"/>
        </w:rPr>
        <w:t>n",__FUNCTION__,Num</w:t>
      </w:r>
      <w:proofErr w:type="spellEnd"/>
      <w:r>
        <w:rPr>
          <w:rFonts w:hint="eastAsia"/>
        </w:rPr>
        <w:t>);</w:t>
      </w:r>
    </w:p>
    <w:p w14:paraId="25BA7C12" w14:textId="77777777" w:rsidR="00DB0FA5" w:rsidRDefault="00DB0FA5" w:rsidP="00DB0FA5">
      <w:pPr>
        <w:shd w:val="clear" w:color="auto" w:fill="C0C0C0"/>
        <w:ind w:firstLine="420"/>
      </w:pPr>
      <w:r>
        <w:rPr>
          <w:rFonts w:hint="eastAsia"/>
        </w:rPr>
        <w:t>15</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7E3687E4" w14:textId="77777777" w:rsidR="00DB0FA5" w:rsidRDefault="00DB0FA5" w:rsidP="00DB0FA5">
      <w:pPr>
        <w:shd w:val="clear" w:color="auto" w:fill="C0C0C0"/>
        <w:ind w:firstLine="420"/>
      </w:pPr>
      <w:r>
        <w:rPr>
          <w:rFonts w:hint="eastAsia"/>
        </w:rPr>
        <w:t>16</w:t>
      </w:r>
      <w:r>
        <w:rPr>
          <w:rFonts w:hint="eastAsia"/>
        </w:rPr>
        <w:tab/>
      </w:r>
      <w:r>
        <w:rPr>
          <w:rFonts w:hint="eastAsia"/>
        </w:rPr>
        <w:tab/>
        <w:t>}</w:t>
      </w:r>
    </w:p>
    <w:p w14:paraId="0D082F5E" w14:textId="77777777" w:rsidR="00DB0FA5" w:rsidRDefault="00DB0FA5" w:rsidP="00DB0FA5">
      <w:pPr>
        <w:shd w:val="clear" w:color="auto" w:fill="C0C0C0"/>
        <w:ind w:firstLine="420"/>
      </w:pPr>
      <w:r>
        <w:rPr>
          <w:rFonts w:hint="eastAsia"/>
        </w:rPr>
        <w:t>17</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0E0DCE3E" w14:textId="77777777" w:rsidR="00DB0FA5" w:rsidRDefault="00DB0FA5" w:rsidP="00DB0FA5">
      <w:pPr>
        <w:shd w:val="clear" w:color="auto" w:fill="C0C0C0"/>
        <w:ind w:firstLine="420"/>
      </w:pPr>
      <w:r>
        <w:rPr>
          <w:rFonts w:hint="eastAsia"/>
        </w:rPr>
        <w:t>18</w:t>
      </w:r>
      <w:r>
        <w:rPr>
          <w:rFonts w:hint="eastAsia"/>
        </w:rPr>
        <w:tab/>
        <w:t>}</w:t>
      </w:r>
    </w:p>
    <w:p w14:paraId="42ADD0A1" w14:textId="77777777" w:rsidR="00DB0FA5" w:rsidRDefault="00DB0FA5" w:rsidP="00DB0FA5">
      <w:pPr>
        <w:shd w:val="clear" w:color="auto" w:fill="C0C0C0"/>
        <w:ind w:firstLine="420"/>
      </w:pPr>
      <w:r>
        <w:rPr>
          <w:rFonts w:hint="eastAsia"/>
        </w:rPr>
        <w:t>19</w:t>
      </w:r>
    </w:p>
    <w:p w14:paraId="21297B7E" w14:textId="77777777" w:rsidR="00DB0FA5" w:rsidRDefault="00DB0FA5" w:rsidP="00DB0FA5">
      <w:pPr>
        <w:shd w:val="clear" w:color="auto" w:fill="C0C0C0"/>
        <w:ind w:firstLine="420"/>
      </w:pPr>
      <w:r>
        <w:rPr>
          <w:rFonts w:hint="eastAsia"/>
        </w:rPr>
        <w:t>20</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4F7363CB" w14:textId="77777777" w:rsidR="00DB0FA5" w:rsidRDefault="00DB0FA5" w:rsidP="00DB0FA5">
      <w:pPr>
        <w:shd w:val="clear" w:color="auto" w:fill="C0C0C0"/>
        <w:ind w:firstLine="420"/>
      </w:pPr>
      <w:r>
        <w:rPr>
          <w:rFonts w:hint="eastAsia"/>
        </w:rPr>
        <w:t>21</w:t>
      </w:r>
      <w:r>
        <w:rPr>
          <w:rFonts w:hint="eastAsia"/>
        </w:rPr>
        <w:tab/>
        <w:t>{</w:t>
      </w:r>
    </w:p>
    <w:p w14:paraId="18C8467A" w14:textId="77777777" w:rsidR="00DB0FA5" w:rsidRDefault="00DB0FA5" w:rsidP="00DB0FA5">
      <w:pPr>
        <w:shd w:val="clear" w:color="auto" w:fill="C0C0C0"/>
        <w:ind w:firstLine="420"/>
      </w:pPr>
      <w:r>
        <w:rPr>
          <w:rFonts w:hint="eastAsia"/>
        </w:rPr>
        <w:t>22</w:t>
      </w:r>
      <w:r>
        <w:rPr>
          <w:rFonts w:hint="eastAsia"/>
        </w:rPr>
        <w:tab/>
      </w:r>
      <w:r>
        <w:rPr>
          <w:rFonts w:hint="eastAsia"/>
        </w:rPr>
        <w:tab/>
      </w:r>
      <w:proofErr w:type="gramStart"/>
      <w:r>
        <w:rPr>
          <w:rFonts w:hint="eastAsia"/>
        </w:rPr>
        <w:t>while(</w:t>
      </w:r>
      <w:proofErr w:type="gramEnd"/>
      <w:r>
        <w:rPr>
          <w:rFonts w:hint="eastAsia"/>
        </w:rPr>
        <w:t>Num &gt; -3){</w:t>
      </w:r>
    </w:p>
    <w:p w14:paraId="56448718" w14:textId="77777777" w:rsidR="00DB0FA5" w:rsidRDefault="00DB0FA5" w:rsidP="00DB0FA5">
      <w:pPr>
        <w:shd w:val="clear" w:color="auto" w:fill="C0C0C0"/>
        <w:ind w:firstLine="420"/>
      </w:pPr>
      <w:r>
        <w:rPr>
          <w:rFonts w:hint="eastAsia"/>
        </w:rPr>
        <w:t>23</w:t>
      </w:r>
      <w:r>
        <w:rPr>
          <w:rFonts w:hint="eastAsia"/>
        </w:rPr>
        <w:tab/>
      </w:r>
      <w:r>
        <w:rPr>
          <w:rFonts w:hint="eastAsia"/>
        </w:rPr>
        <w:tab/>
      </w:r>
      <w:r>
        <w:rPr>
          <w:rFonts w:hint="eastAsia"/>
        </w:rPr>
        <w:tab/>
        <w:t>Num--;</w:t>
      </w:r>
    </w:p>
    <w:p w14:paraId="1DFF7638" w14:textId="77777777" w:rsidR="00DB0FA5" w:rsidRDefault="00DB0FA5" w:rsidP="00DB0FA5">
      <w:pPr>
        <w:shd w:val="clear" w:color="auto" w:fill="C0C0C0"/>
        <w:ind w:firstLine="420"/>
      </w:pPr>
      <w:r>
        <w:rPr>
          <w:rFonts w:hint="eastAsia"/>
        </w:rPr>
        <w:t>24</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Num</w:t>
      </w:r>
      <w:proofErr w:type="spellEnd"/>
      <w:r>
        <w:rPr>
          <w:rFonts w:hint="eastAsia"/>
        </w:rPr>
        <w:t xml:space="preserve"> = %d\</w:t>
      </w:r>
      <w:proofErr w:type="spellStart"/>
      <w:r>
        <w:rPr>
          <w:rFonts w:hint="eastAsia"/>
        </w:rPr>
        <w:t>n",__FUNCTION__,Num</w:t>
      </w:r>
      <w:proofErr w:type="spellEnd"/>
      <w:r>
        <w:rPr>
          <w:rFonts w:hint="eastAsia"/>
        </w:rPr>
        <w:t>);</w:t>
      </w:r>
    </w:p>
    <w:p w14:paraId="6C66F54B" w14:textId="77777777" w:rsidR="00DB0FA5" w:rsidRDefault="00DB0FA5" w:rsidP="00DB0FA5">
      <w:pPr>
        <w:shd w:val="clear" w:color="auto" w:fill="C0C0C0"/>
        <w:ind w:firstLine="420"/>
      </w:pPr>
      <w:r>
        <w:rPr>
          <w:rFonts w:hint="eastAsia"/>
        </w:rPr>
        <w:t>25</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44DD2BDE" w14:textId="77777777" w:rsidR="00DB0FA5" w:rsidRDefault="00DB0FA5" w:rsidP="00DB0FA5">
      <w:pPr>
        <w:shd w:val="clear" w:color="auto" w:fill="C0C0C0"/>
        <w:ind w:firstLine="420"/>
      </w:pPr>
      <w:r>
        <w:rPr>
          <w:rFonts w:hint="eastAsia"/>
        </w:rPr>
        <w:t>26</w:t>
      </w:r>
      <w:r>
        <w:rPr>
          <w:rFonts w:hint="eastAsia"/>
        </w:rPr>
        <w:tab/>
      </w:r>
      <w:r>
        <w:rPr>
          <w:rFonts w:hint="eastAsia"/>
        </w:rPr>
        <w:tab/>
        <w:t>}</w:t>
      </w:r>
    </w:p>
    <w:p w14:paraId="73E8B398" w14:textId="77777777" w:rsidR="00DB0FA5" w:rsidRDefault="00DB0FA5" w:rsidP="00DB0FA5">
      <w:pPr>
        <w:shd w:val="clear" w:color="auto" w:fill="C0C0C0"/>
        <w:ind w:firstLine="420"/>
      </w:pPr>
      <w:r>
        <w:rPr>
          <w:rFonts w:hint="eastAsia"/>
        </w:rPr>
        <w:t>27</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413EC727" w14:textId="77777777" w:rsidR="00DB0FA5" w:rsidRDefault="00DB0FA5" w:rsidP="00DB0FA5">
      <w:pPr>
        <w:shd w:val="clear" w:color="auto" w:fill="C0C0C0"/>
        <w:ind w:firstLine="420"/>
      </w:pPr>
      <w:r>
        <w:rPr>
          <w:rFonts w:hint="eastAsia"/>
        </w:rPr>
        <w:t>28</w:t>
      </w:r>
      <w:r>
        <w:rPr>
          <w:rFonts w:hint="eastAsia"/>
        </w:rPr>
        <w:tab/>
        <w:t>}</w:t>
      </w:r>
    </w:p>
    <w:p w14:paraId="206B039A" w14:textId="77777777" w:rsidR="00DB0FA5" w:rsidRDefault="00DB0FA5" w:rsidP="00DB0FA5">
      <w:pPr>
        <w:shd w:val="clear" w:color="auto" w:fill="C0C0C0"/>
        <w:ind w:firstLine="420"/>
      </w:pPr>
      <w:r>
        <w:rPr>
          <w:rFonts w:hint="eastAsia"/>
        </w:rPr>
        <w:t>29</w:t>
      </w:r>
    </w:p>
    <w:p w14:paraId="4475FC05" w14:textId="77777777" w:rsidR="00DB0FA5" w:rsidRDefault="00DB0FA5" w:rsidP="00DB0FA5">
      <w:pPr>
        <w:shd w:val="clear" w:color="auto" w:fill="C0C0C0"/>
        <w:ind w:firstLine="420"/>
      </w:pPr>
      <w:r>
        <w:rPr>
          <w:rFonts w:hint="eastAsia"/>
        </w:rPr>
        <w:t>30</w:t>
      </w:r>
      <w:r>
        <w:rPr>
          <w:rFonts w:hint="eastAsia"/>
        </w:rPr>
        <w:tab/>
        <w:t xml:space="preserve">int </w:t>
      </w:r>
      <w:proofErr w:type="gramStart"/>
      <w:r>
        <w:rPr>
          <w:rFonts w:hint="eastAsia"/>
        </w:rPr>
        <w:t>main(</w:t>
      </w:r>
      <w:proofErr w:type="gramEnd"/>
      <w:r>
        <w:rPr>
          <w:rFonts w:hint="eastAsia"/>
        </w:rPr>
        <w:t>)</w:t>
      </w:r>
    </w:p>
    <w:p w14:paraId="7D5213D2" w14:textId="77777777" w:rsidR="00DB0FA5" w:rsidRDefault="00DB0FA5" w:rsidP="00DB0FA5">
      <w:pPr>
        <w:shd w:val="clear" w:color="auto" w:fill="C0C0C0"/>
        <w:ind w:firstLine="420"/>
      </w:pPr>
      <w:r>
        <w:rPr>
          <w:rFonts w:hint="eastAsia"/>
        </w:rPr>
        <w:t>31</w:t>
      </w:r>
      <w:r>
        <w:rPr>
          <w:rFonts w:hint="eastAsia"/>
        </w:rPr>
        <w:tab/>
        <w:t>{</w:t>
      </w:r>
    </w:p>
    <w:p w14:paraId="50CF4E7B" w14:textId="77777777" w:rsidR="00DB0FA5" w:rsidRDefault="00DB0FA5" w:rsidP="00DB0FA5">
      <w:pPr>
        <w:shd w:val="clear" w:color="auto" w:fill="C0C0C0"/>
        <w:ind w:firstLine="420"/>
      </w:pPr>
      <w:r>
        <w:rPr>
          <w:rFonts w:hint="eastAsia"/>
        </w:rPr>
        <w:t>32</w:t>
      </w:r>
      <w:r>
        <w:rPr>
          <w:rFonts w:hint="eastAsia"/>
        </w:rPr>
        <w:tab/>
      </w:r>
      <w:r>
        <w:rPr>
          <w:rFonts w:hint="eastAsia"/>
        </w:rPr>
        <w:tab/>
        <w:t>int ret;</w:t>
      </w:r>
    </w:p>
    <w:p w14:paraId="3C02B3CE" w14:textId="77777777" w:rsidR="00DB0FA5" w:rsidRDefault="00DB0FA5" w:rsidP="00DB0FA5">
      <w:pPr>
        <w:shd w:val="clear" w:color="auto" w:fill="C0C0C0"/>
        <w:ind w:firstLine="420"/>
      </w:pPr>
      <w:r>
        <w:rPr>
          <w:rFonts w:hint="eastAsia"/>
        </w:rPr>
        <w:t>33</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w:t>
      </w:r>
      <w:proofErr w:type="spellEnd"/>
      <w:r>
        <w:rPr>
          <w:rFonts w:hint="eastAsia"/>
        </w:rPr>
        <w:t>;</w:t>
      </w:r>
    </w:p>
    <w:p w14:paraId="4EB8A79F" w14:textId="77777777" w:rsidR="00DB0FA5" w:rsidRDefault="00DB0FA5" w:rsidP="00DB0FA5">
      <w:pPr>
        <w:shd w:val="clear" w:color="auto" w:fill="C0C0C0"/>
        <w:ind w:firstLine="420"/>
      </w:pPr>
      <w:r>
        <w:rPr>
          <w:rFonts w:hint="eastAsia"/>
        </w:rPr>
        <w:t>34</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gramStart"/>
      <w:r>
        <w:rPr>
          <w:rFonts w:hint="eastAsia"/>
        </w:rPr>
        <w:t>1,NULL</w:t>
      </w:r>
      <w:proofErr w:type="gramEnd"/>
      <w:r>
        <w:rPr>
          <w:rFonts w:hint="eastAsia"/>
        </w:rPr>
        <w:t>,fun1,NULL</w:t>
      </w:r>
      <w:proofErr w:type="spellEnd"/>
      <w:r>
        <w:rPr>
          <w:rFonts w:hint="eastAsia"/>
        </w:rPr>
        <w:t>);</w:t>
      </w:r>
    </w:p>
    <w:p w14:paraId="1D036B09" w14:textId="77777777" w:rsidR="00DB0FA5" w:rsidRDefault="00DB0FA5" w:rsidP="00DB0FA5">
      <w:pPr>
        <w:shd w:val="clear" w:color="auto" w:fill="C0C0C0"/>
        <w:ind w:firstLine="420"/>
      </w:pPr>
      <w:r>
        <w:rPr>
          <w:rFonts w:hint="eastAsia"/>
        </w:rPr>
        <w:t>35</w:t>
      </w:r>
      <w:r>
        <w:rPr>
          <w:rFonts w:hint="eastAsia"/>
        </w:rPr>
        <w:tab/>
      </w:r>
      <w:r>
        <w:rPr>
          <w:rFonts w:hint="eastAsia"/>
        </w:rPr>
        <w:tab/>
      </w:r>
      <w:proofErr w:type="gramStart"/>
      <w:r>
        <w:rPr>
          <w:rFonts w:hint="eastAsia"/>
        </w:rPr>
        <w:t>if(</w:t>
      </w:r>
      <w:proofErr w:type="gramEnd"/>
      <w:r>
        <w:rPr>
          <w:rFonts w:hint="eastAsia"/>
        </w:rPr>
        <w:t>ret != 0){</w:t>
      </w:r>
    </w:p>
    <w:p w14:paraId="272DFDCE" w14:textId="77777777" w:rsidR="00DB0FA5" w:rsidRDefault="00DB0FA5" w:rsidP="00DB0FA5">
      <w:pPr>
        <w:shd w:val="clear" w:color="auto" w:fill="C0C0C0"/>
        <w:ind w:firstLine="420"/>
      </w:pPr>
      <w:r>
        <w:rPr>
          <w:rFonts w:hint="eastAsia"/>
        </w:rPr>
        <w:t>36</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2A6E90E5" w14:textId="77777777" w:rsidR="00DB0FA5" w:rsidRDefault="00DB0FA5" w:rsidP="00DB0FA5">
      <w:pPr>
        <w:shd w:val="clear" w:color="auto" w:fill="C0C0C0"/>
        <w:ind w:firstLine="420"/>
      </w:pPr>
      <w:r>
        <w:rPr>
          <w:rFonts w:hint="eastAsia"/>
        </w:rPr>
        <w:t>37</w:t>
      </w:r>
      <w:r>
        <w:rPr>
          <w:rFonts w:hint="eastAsia"/>
        </w:rPr>
        <w:tab/>
      </w:r>
      <w:r>
        <w:rPr>
          <w:rFonts w:hint="eastAsia"/>
        </w:rPr>
        <w:tab/>
      </w:r>
      <w:r>
        <w:rPr>
          <w:rFonts w:hint="eastAsia"/>
        </w:rPr>
        <w:tab/>
        <w:t>return -1;</w:t>
      </w:r>
    </w:p>
    <w:p w14:paraId="6EB9587C" w14:textId="77777777" w:rsidR="00DB0FA5" w:rsidRDefault="00DB0FA5" w:rsidP="00DB0FA5">
      <w:pPr>
        <w:shd w:val="clear" w:color="auto" w:fill="C0C0C0"/>
        <w:ind w:firstLine="420"/>
      </w:pPr>
      <w:r>
        <w:rPr>
          <w:rFonts w:hint="eastAsia"/>
        </w:rPr>
        <w:t>38</w:t>
      </w:r>
      <w:r>
        <w:rPr>
          <w:rFonts w:hint="eastAsia"/>
        </w:rPr>
        <w:tab/>
      </w:r>
      <w:r>
        <w:rPr>
          <w:rFonts w:hint="eastAsia"/>
        </w:rPr>
        <w:tab/>
        <w:t>}</w:t>
      </w:r>
    </w:p>
    <w:p w14:paraId="57848F32" w14:textId="77777777" w:rsidR="00DB0FA5" w:rsidRDefault="00DB0FA5" w:rsidP="00DB0FA5">
      <w:pPr>
        <w:shd w:val="clear" w:color="auto" w:fill="C0C0C0"/>
        <w:ind w:firstLine="420"/>
      </w:pPr>
      <w:r>
        <w:rPr>
          <w:rFonts w:hint="eastAsia"/>
        </w:rPr>
        <w:t>39</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gramStart"/>
      <w:r>
        <w:rPr>
          <w:rFonts w:hint="eastAsia"/>
        </w:rPr>
        <w:t>2,NULL</w:t>
      </w:r>
      <w:proofErr w:type="gramEnd"/>
      <w:r>
        <w:rPr>
          <w:rFonts w:hint="eastAsia"/>
        </w:rPr>
        <w:t>,fun2,NULL</w:t>
      </w:r>
      <w:proofErr w:type="spellEnd"/>
      <w:r>
        <w:rPr>
          <w:rFonts w:hint="eastAsia"/>
        </w:rPr>
        <w:t>);</w:t>
      </w:r>
    </w:p>
    <w:p w14:paraId="13765EA3" w14:textId="77777777" w:rsidR="00DB0FA5" w:rsidRDefault="00DB0FA5" w:rsidP="00DB0FA5">
      <w:pPr>
        <w:shd w:val="clear" w:color="auto" w:fill="C0C0C0"/>
        <w:ind w:firstLine="420"/>
      </w:pPr>
      <w:r>
        <w:rPr>
          <w:rFonts w:hint="eastAsia"/>
        </w:rPr>
        <w:t>40</w:t>
      </w:r>
      <w:r>
        <w:rPr>
          <w:rFonts w:hint="eastAsia"/>
        </w:rPr>
        <w:tab/>
      </w:r>
      <w:r>
        <w:rPr>
          <w:rFonts w:hint="eastAsia"/>
        </w:rPr>
        <w:tab/>
      </w:r>
      <w:proofErr w:type="gramStart"/>
      <w:r>
        <w:rPr>
          <w:rFonts w:hint="eastAsia"/>
        </w:rPr>
        <w:t>if(</w:t>
      </w:r>
      <w:proofErr w:type="gramEnd"/>
      <w:r>
        <w:rPr>
          <w:rFonts w:hint="eastAsia"/>
        </w:rPr>
        <w:t>ret != 0){</w:t>
      </w:r>
    </w:p>
    <w:p w14:paraId="3F195527"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9E48D03" w14:textId="77777777" w:rsidR="00DB0FA5" w:rsidRDefault="00DB0FA5" w:rsidP="00DB0FA5">
      <w:pPr>
        <w:shd w:val="clear" w:color="auto" w:fill="C0C0C0"/>
        <w:ind w:firstLine="420"/>
      </w:pPr>
      <w:r>
        <w:rPr>
          <w:rFonts w:hint="eastAsia"/>
        </w:rPr>
        <w:t>42</w:t>
      </w:r>
      <w:r>
        <w:rPr>
          <w:rFonts w:hint="eastAsia"/>
        </w:rPr>
        <w:tab/>
      </w:r>
      <w:r>
        <w:rPr>
          <w:rFonts w:hint="eastAsia"/>
        </w:rPr>
        <w:tab/>
      </w:r>
      <w:r>
        <w:rPr>
          <w:rFonts w:hint="eastAsia"/>
        </w:rPr>
        <w:tab/>
        <w:t>return -1;</w:t>
      </w:r>
    </w:p>
    <w:p w14:paraId="60028FBE" w14:textId="77777777" w:rsidR="00DB0FA5" w:rsidRDefault="00DB0FA5" w:rsidP="00DB0FA5">
      <w:pPr>
        <w:shd w:val="clear" w:color="auto" w:fill="C0C0C0"/>
        <w:ind w:firstLine="420"/>
      </w:pPr>
      <w:r>
        <w:rPr>
          <w:rFonts w:hint="eastAsia"/>
        </w:rPr>
        <w:t>43</w:t>
      </w:r>
      <w:r>
        <w:rPr>
          <w:rFonts w:hint="eastAsia"/>
        </w:rPr>
        <w:tab/>
      </w:r>
      <w:r>
        <w:rPr>
          <w:rFonts w:hint="eastAsia"/>
        </w:rPr>
        <w:tab/>
        <w:t>}</w:t>
      </w:r>
    </w:p>
    <w:p w14:paraId="5D515C31" w14:textId="77777777" w:rsidR="00DB0FA5" w:rsidRDefault="00DB0FA5" w:rsidP="00DB0FA5">
      <w:pPr>
        <w:shd w:val="clear" w:color="auto" w:fill="C0C0C0"/>
        <w:ind w:firstLine="420"/>
      </w:pPr>
      <w:r>
        <w:rPr>
          <w:rFonts w:hint="eastAsia"/>
        </w:rPr>
        <w:t>44</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1,NULL</w:t>
      </w:r>
      <w:proofErr w:type="spellEnd"/>
      <w:proofErr w:type="gramEnd"/>
      <w:r>
        <w:rPr>
          <w:rFonts w:hint="eastAsia"/>
        </w:rPr>
        <w:t>);</w:t>
      </w:r>
    </w:p>
    <w:p w14:paraId="154A9A6C" w14:textId="77777777" w:rsidR="00DB0FA5" w:rsidRDefault="00DB0FA5" w:rsidP="00DB0FA5">
      <w:pPr>
        <w:shd w:val="clear" w:color="auto" w:fill="C0C0C0"/>
        <w:ind w:firstLine="420"/>
      </w:pPr>
      <w:r>
        <w:rPr>
          <w:rFonts w:hint="eastAsia"/>
        </w:rPr>
        <w:t>45</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2,NULL</w:t>
      </w:r>
      <w:proofErr w:type="spellEnd"/>
      <w:proofErr w:type="gramEnd"/>
      <w:r>
        <w:rPr>
          <w:rFonts w:hint="eastAsia"/>
        </w:rPr>
        <w:t>);</w:t>
      </w:r>
    </w:p>
    <w:p w14:paraId="6A12D3CF" w14:textId="77777777" w:rsidR="00DB0FA5" w:rsidRDefault="00DB0FA5" w:rsidP="00DB0FA5">
      <w:pPr>
        <w:shd w:val="clear" w:color="auto" w:fill="C0C0C0"/>
        <w:ind w:firstLine="420"/>
      </w:pPr>
      <w:r>
        <w:rPr>
          <w:rFonts w:hint="eastAsia"/>
        </w:rPr>
        <w:t>46</w:t>
      </w:r>
      <w:r>
        <w:rPr>
          <w:rFonts w:hint="eastAsia"/>
        </w:rPr>
        <w:tab/>
      </w:r>
      <w:r>
        <w:rPr>
          <w:rFonts w:hint="eastAsia"/>
        </w:rPr>
        <w:tab/>
        <w:t>return 0;</w:t>
      </w:r>
    </w:p>
    <w:p w14:paraId="6F549D57" w14:textId="77777777" w:rsidR="00DB0FA5" w:rsidRDefault="00DB0FA5" w:rsidP="00DB0FA5">
      <w:pPr>
        <w:shd w:val="clear" w:color="auto" w:fill="C0C0C0"/>
        <w:ind w:firstLine="420"/>
      </w:pPr>
      <w:r>
        <w:rPr>
          <w:rFonts w:hint="eastAsia"/>
        </w:rPr>
        <w:t>47</w:t>
      </w:r>
      <w:r>
        <w:rPr>
          <w:rFonts w:hint="eastAsia"/>
        </w:rPr>
        <w:tab/>
        <w:t>}</w:t>
      </w:r>
    </w:p>
    <w:p w14:paraId="1C24F716" w14:textId="77777777" w:rsidR="00DB0FA5" w:rsidRDefault="00DB0FA5" w:rsidP="00DB0FA5">
      <w:pPr>
        <w:shd w:val="clear" w:color="auto" w:fill="C0C0C0"/>
        <w:ind w:firstLine="420"/>
      </w:pPr>
      <w:r>
        <w:rPr>
          <w:rFonts w:hint="eastAsia"/>
        </w:rPr>
        <w:t>48</w:t>
      </w:r>
    </w:p>
    <w:p w14:paraId="5127D0CC" w14:textId="77777777" w:rsidR="00DB0FA5" w:rsidRPr="00BB1F4C" w:rsidRDefault="00DB0FA5" w:rsidP="00DB0FA5">
      <w:pPr>
        <w:ind w:firstLine="420"/>
      </w:pPr>
    </w:p>
    <w:p w14:paraId="7F81F8B9" w14:textId="77777777" w:rsidR="00DB0FA5" w:rsidRPr="00BB1F4C" w:rsidRDefault="00DB0FA5" w:rsidP="00DB0FA5">
      <w:pPr>
        <w:ind w:firstLine="420"/>
      </w:pPr>
      <w:r w:rsidRPr="00BB1F4C">
        <w:rPr>
          <w:rFonts w:hint="eastAsia"/>
        </w:rPr>
        <w:t>运行结果：</w:t>
      </w:r>
    </w:p>
    <w:p w14:paraId="382FD083" w14:textId="77777777" w:rsidR="00DB0FA5" w:rsidRDefault="00DB0FA5" w:rsidP="00DB0FA5">
      <w:pPr>
        <w:tabs>
          <w:tab w:val="left" w:pos="312"/>
        </w:tabs>
        <w:ind w:firstLine="420"/>
        <w:jc w:val="left"/>
      </w:pPr>
      <w:r>
        <w:rPr>
          <w:noProof/>
        </w:rPr>
        <w:drawing>
          <wp:inline distT="0" distB="0" distL="114300" distR="114300" wp14:anchorId="0F8F6E2E" wp14:editId="0C828D71">
            <wp:extent cx="3589020" cy="2567940"/>
            <wp:effectExtent l="0" t="0" r="7620" b="7620"/>
            <wp:docPr id="28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99"/>
                    <a:stretch>
                      <a:fillRect/>
                    </a:stretch>
                  </pic:blipFill>
                  <pic:spPr>
                    <a:xfrm>
                      <a:off x="0" y="0"/>
                      <a:ext cx="3589020" cy="2567940"/>
                    </a:xfrm>
                    <a:prstGeom prst="rect">
                      <a:avLst/>
                    </a:prstGeom>
                    <a:noFill/>
                    <a:ln>
                      <a:noFill/>
                    </a:ln>
                  </pic:spPr>
                </pic:pic>
              </a:graphicData>
            </a:graphic>
          </wp:inline>
        </w:drawing>
      </w:r>
    </w:p>
    <w:p w14:paraId="1D5EFC72" w14:textId="77777777" w:rsidR="00DB0FA5" w:rsidRDefault="00DB0FA5" w:rsidP="00DB0FA5">
      <w:pPr>
        <w:ind w:firstLine="420"/>
      </w:pPr>
    </w:p>
    <w:p w14:paraId="6007667F" w14:textId="77777777" w:rsidR="00DB0FA5" w:rsidRPr="00BB1F4C" w:rsidRDefault="00DB0FA5" w:rsidP="00DB0FA5">
      <w:pPr>
        <w:ind w:firstLine="420"/>
      </w:pPr>
      <w:r w:rsidRPr="00BB1F4C">
        <w:rPr>
          <w:rFonts w:hint="eastAsia"/>
        </w:rPr>
        <w:t>为了解决上述对临界资源的竞争问题，</w:t>
      </w:r>
      <w:proofErr w:type="spellStart"/>
      <w:r w:rsidRPr="00BB1F4C">
        <w:rPr>
          <w:rFonts w:hint="eastAsia"/>
        </w:rPr>
        <w:t>pthread</w:t>
      </w:r>
      <w:proofErr w:type="spellEnd"/>
      <w:r w:rsidRPr="00BB1F4C">
        <w:rPr>
          <w:rFonts w:hint="eastAsia"/>
        </w:rPr>
        <w:t>线程引出了互斥锁来解决临界资源访问。通过对临界资源加锁来保护资源只被单</w:t>
      </w:r>
      <w:proofErr w:type="gramStart"/>
      <w:r w:rsidRPr="00BB1F4C">
        <w:rPr>
          <w:rFonts w:hint="eastAsia"/>
        </w:rPr>
        <w:t>个</w:t>
      </w:r>
      <w:proofErr w:type="gramEnd"/>
      <w:r w:rsidRPr="00BB1F4C">
        <w:rPr>
          <w:rFonts w:hint="eastAsia"/>
        </w:rPr>
        <w:t>线程操作，</w:t>
      </w:r>
      <w:proofErr w:type="gramStart"/>
      <w:r w:rsidRPr="00BB1F4C">
        <w:rPr>
          <w:rFonts w:hint="eastAsia"/>
        </w:rPr>
        <w:t>待操作</w:t>
      </w:r>
      <w:proofErr w:type="gramEnd"/>
      <w:r w:rsidRPr="00BB1F4C">
        <w:rPr>
          <w:rFonts w:hint="eastAsia"/>
        </w:rPr>
        <w:t>结束后解锁，其余线程才可获得操作权。</w:t>
      </w:r>
    </w:p>
    <w:p w14:paraId="16F4021C" w14:textId="77777777" w:rsidR="00DB0FA5" w:rsidRPr="00BB1F4C" w:rsidRDefault="00DB0FA5" w:rsidP="00DB0FA5">
      <w:pPr>
        <w:ind w:firstLine="420"/>
      </w:pPr>
    </w:p>
    <w:p w14:paraId="2A01BC32" w14:textId="77777777" w:rsidR="00DB0FA5" w:rsidRPr="00BB1F4C" w:rsidRDefault="00DB0FA5" w:rsidP="00DB0FA5">
      <w:pPr>
        <w:ind w:firstLine="420"/>
      </w:pPr>
    </w:p>
    <w:p w14:paraId="1F9DA3B5" w14:textId="77777777" w:rsidR="00DB0FA5" w:rsidRPr="00BB1F4C" w:rsidRDefault="00DB0FA5" w:rsidP="00DB0FA5">
      <w:pPr>
        <w:ind w:firstLine="420"/>
      </w:pPr>
    </w:p>
    <w:p w14:paraId="7D9E0C8D" w14:textId="77777777" w:rsidR="00DB0FA5" w:rsidRPr="00BB1F4C" w:rsidRDefault="00DB0FA5" w:rsidP="00DB0FA5">
      <w:pPr>
        <w:ind w:firstLine="420"/>
      </w:pPr>
    </w:p>
    <w:p w14:paraId="33546719" w14:textId="77777777" w:rsidR="00DB0FA5" w:rsidRDefault="00DB0FA5" w:rsidP="00DB0FA5">
      <w:pPr>
        <w:pStyle w:val="42"/>
      </w:pPr>
      <w:r>
        <w:t>9</w:t>
      </w:r>
      <w:r w:rsidRPr="00C25D64">
        <w:rPr>
          <w:rFonts w:hint="eastAsia"/>
        </w:rPr>
        <w:t xml:space="preserve">.2.2 </w:t>
      </w:r>
      <w:r w:rsidRPr="00C25D64">
        <w:rPr>
          <w:rFonts w:hint="eastAsia"/>
        </w:rPr>
        <w:t>互斥锁</w:t>
      </w:r>
      <w:r w:rsidRPr="00C25D64">
        <w:rPr>
          <w:rFonts w:hint="eastAsia"/>
        </w:rPr>
        <w:t>API</w:t>
      </w:r>
      <w:r w:rsidRPr="00C25D64">
        <w:rPr>
          <w:rFonts w:hint="eastAsia"/>
        </w:rPr>
        <w:t>简述</w:t>
      </w:r>
    </w:p>
    <w:p w14:paraId="4803F6E2" w14:textId="77777777" w:rsidR="00DB0FA5" w:rsidRDefault="00DB0FA5" w:rsidP="00DB0FA5">
      <w:pPr>
        <w:ind w:firstLine="420"/>
      </w:pPr>
      <w:r>
        <w:rPr>
          <w:rFonts w:hint="eastAsia"/>
        </w:rPr>
        <w:t>多个线程都要访问某个临界资源，比如某个全局变量时，需要互斥地访问：我访问时，你不能访问。</w:t>
      </w:r>
    </w:p>
    <w:p w14:paraId="5B231CE8" w14:textId="77777777" w:rsidR="00DB0FA5" w:rsidRDefault="00DB0FA5" w:rsidP="00DB0FA5">
      <w:pPr>
        <w:ind w:firstLine="420"/>
      </w:pPr>
      <w:r>
        <w:rPr>
          <w:rFonts w:hint="eastAsia"/>
        </w:rPr>
        <w:t>可以使用以下函数进行互斥操作。</w:t>
      </w:r>
    </w:p>
    <w:p w14:paraId="6D18E431" w14:textId="77777777" w:rsidR="00DB0FA5" w:rsidRDefault="00DB0FA5" w:rsidP="00DB0FA5">
      <w:pPr>
        <w:ind w:firstLine="420"/>
      </w:pPr>
    </w:p>
    <w:p w14:paraId="6EF72BED" w14:textId="77777777" w:rsidR="00DB0FA5" w:rsidRDefault="00DB0FA5" w:rsidP="00DB0FA5">
      <w:pPr>
        <w:pStyle w:val="51"/>
      </w:pPr>
      <w:r>
        <w:rPr>
          <w:rFonts w:hint="eastAsia"/>
        </w:rPr>
        <w:t>1</w:t>
      </w:r>
      <w:r>
        <w:t xml:space="preserve">. </w:t>
      </w:r>
      <w:r>
        <w:rPr>
          <w:rFonts w:hint="eastAsia"/>
        </w:rPr>
        <w:t>初始化互斥量</w:t>
      </w:r>
    </w:p>
    <w:p w14:paraId="1B5D1451" w14:textId="77777777" w:rsidR="00DB0FA5" w:rsidRDefault="00DB0FA5" w:rsidP="00DB0FA5">
      <w:pPr>
        <w:ind w:firstLine="420"/>
      </w:pPr>
      <w:r>
        <w:rPr>
          <w:rFonts w:hint="eastAsia"/>
        </w:rPr>
        <w:t>函数原型如下：</w:t>
      </w:r>
    </w:p>
    <w:p w14:paraId="5CE12C95" w14:textId="77777777" w:rsidR="00DB0FA5" w:rsidRDefault="00DB0FA5" w:rsidP="00DB0FA5">
      <w:pPr>
        <w:shd w:val="clear" w:color="auto" w:fill="C0C0C0"/>
        <w:ind w:firstLineChars="0" w:firstLine="0"/>
      </w:pPr>
      <w:r>
        <w:rPr>
          <w:rFonts w:hint="eastAsia"/>
        </w:rPr>
        <w:t>初始化互斥量</w:t>
      </w:r>
    </w:p>
    <w:p w14:paraId="45784312" w14:textId="77777777" w:rsidR="00DB0FA5" w:rsidRDefault="00DB0FA5" w:rsidP="00DB0FA5">
      <w:pPr>
        <w:shd w:val="clear" w:color="auto" w:fill="C0C0C0"/>
        <w:ind w:firstLineChars="0" w:firstLine="0"/>
      </w:pPr>
      <w:r>
        <w:t>#include &lt;</w:t>
      </w:r>
      <w:proofErr w:type="spellStart"/>
      <w:r>
        <w:t>pthread.h</w:t>
      </w:r>
      <w:proofErr w:type="spellEnd"/>
      <w:r>
        <w:t>&gt;</w:t>
      </w:r>
    </w:p>
    <w:p w14:paraId="31B1D571" w14:textId="77777777" w:rsidR="00DB0FA5" w:rsidRPr="00A0498C" w:rsidRDefault="00DB0FA5" w:rsidP="00DB0FA5">
      <w:pPr>
        <w:shd w:val="clear" w:color="auto" w:fill="C0C0C0"/>
        <w:ind w:firstLineChars="0" w:firstLine="0"/>
      </w:pPr>
      <w:r>
        <w:t xml:space="preserve">int </w:t>
      </w:r>
      <w:proofErr w:type="spellStart"/>
      <w:r>
        <w:t>pthread_mutex_</w:t>
      </w:r>
      <w:proofErr w:type="gramStart"/>
      <w:r>
        <w:t>init</w:t>
      </w:r>
      <w:proofErr w:type="spellEnd"/>
      <w:r>
        <w:t>(</w:t>
      </w:r>
      <w:proofErr w:type="spellStart"/>
      <w:proofErr w:type="gramEnd"/>
      <w:r>
        <w:t>phtread_mutex_t</w:t>
      </w:r>
      <w:proofErr w:type="spellEnd"/>
      <w:r>
        <w:t xml:space="preserve"> *mutex, const </w:t>
      </w:r>
      <w:proofErr w:type="spellStart"/>
      <w:r>
        <w:t>pthread_mutexattr_t</w:t>
      </w:r>
      <w:proofErr w:type="spellEnd"/>
      <w:r>
        <w:t xml:space="preserve"> *restrict </w:t>
      </w:r>
      <w:proofErr w:type="spellStart"/>
      <w:r>
        <w:t>attr</w:t>
      </w:r>
      <w:proofErr w:type="spellEnd"/>
      <w:r>
        <w:t>);</w:t>
      </w:r>
    </w:p>
    <w:p w14:paraId="0E5629F8" w14:textId="77777777" w:rsidR="00DB0FA5" w:rsidRPr="00BB1F4C" w:rsidRDefault="00DB0FA5" w:rsidP="00DB0FA5">
      <w:pPr>
        <w:ind w:firstLine="420"/>
      </w:pPr>
    </w:p>
    <w:p w14:paraId="1A94C160" w14:textId="77777777" w:rsidR="00DB0FA5" w:rsidRDefault="00DB0FA5" w:rsidP="00DB0FA5">
      <w:pPr>
        <w:ind w:firstLine="420"/>
      </w:pPr>
      <w:r w:rsidRPr="00EE1D79">
        <w:rPr>
          <w:rFonts w:hint="eastAsia"/>
        </w:rPr>
        <w:t>该函数初始化一个</w:t>
      </w:r>
      <w:r>
        <w:rPr>
          <w:rFonts w:hint="eastAsia"/>
        </w:rPr>
        <w:t>互斥量</w:t>
      </w:r>
      <w:r w:rsidRPr="00EE1D79">
        <w:rPr>
          <w:rFonts w:hint="eastAsia"/>
        </w:rPr>
        <w:t>，第一个</w:t>
      </w:r>
      <w:r>
        <w:rPr>
          <w:rFonts w:hint="eastAsia"/>
        </w:rPr>
        <w:t>参数是改互斥量指针</w:t>
      </w:r>
      <w:r w:rsidRPr="00EE1D79">
        <w:rPr>
          <w:rFonts w:hint="eastAsia"/>
        </w:rPr>
        <w:t>，第二个参数为控制</w:t>
      </w:r>
      <w:r>
        <w:rPr>
          <w:rFonts w:hint="eastAsia"/>
        </w:rPr>
        <w:t>互斥量</w:t>
      </w:r>
      <w:r w:rsidRPr="00EE1D79">
        <w:rPr>
          <w:rFonts w:hint="eastAsia"/>
        </w:rPr>
        <w:t>的属性，一般为NULL。当函数成功后会返回0，代表初始化</w:t>
      </w:r>
      <w:r>
        <w:rPr>
          <w:rFonts w:hint="eastAsia"/>
        </w:rPr>
        <w:t>互斥量</w:t>
      </w:r>
      <w:r w:rsidRPr="00EE1D79">
        <w:rPr>
          <w:rFonts w:hint="eastAsia"/>
        </w:rPr>
        <w:t>成功。</w:t>
      </w:r>
    </w:p>
    <w:p w14:paraId="57CB2EC7" w14:textId="77777777" w:rsidR="00DB0FA5" w:rsidRPr="00EE1D79" w:rsidRDefault="00DB0FA5" w:rsidP="00DB0FA5">
      <w:pPr>
        <w:ind w:firstLine="420"/>
      </w:pPr>
      <w:r w:rsidRPr="00EE1D79">
        <w:rPr>
          <w:rFonts w:hint="eastAsia"/>
        </w:rPr>
        <w:t>当然初始化</w:t>
      </w:r>
      <w:r>
        <w:rPr>
          <w:rFonts w:hint="eastAsia"/>
        </w:rPr>
        <w:t>互斥量</w:t>
      </w:r>
      <w:r w:rsidRPr="00EE1D79">
        <w:rPr>
          <w:rFonts w:hint="eastAsia"/>
        </w:rPr>
        <w:t>也可以调用宏来快速初始化</w:t>
      </w:r>
      <w:r>
        <w:rPr>
          <w:rFonts w:hint="eastAsia"/>
        </w:rPr>
        <w:t>，代码如下：</w:t>
      </w:r>
    </w:p>
    <w:p w14:paraId="28CE7D42" w14:textId="77777777" w:rsidR="00DB0FA5" w:rsidRDefault="00DB0FA5" w:rsidP="00DB0FA5">
      <w:pPr>
        <w:shd w:val="clear" w:color="auto" w:fill="C0C0C0"/>
        <w:ind w:firstLineChars="0" w:firstLine="0"/>
      </w:pPr>
      <w:proofErr w:type="spellStart"/>
      <w:r w:rsidRPr="00EE1D79">
        <w:rPr>
          <w:rFonts w:hint="eastAsia"/>
        </w:rPr>
        <w:t>pthread_mutex_t</w:t>
      </w:r>
      <w:proofErr w:type="spellEnd"/>
      <w:r w:rsidRPr="00EE1D79">
        <w:rPr>
          <w:rFonts w:hint="eastAsia"/>
        </w:rPr>
        <w:t xml:space="preserve"> mutex = </w:t>
      </w:r>
      <w:proofErr w:type="spellStart"/>
      <w:r w:rsidRPr="00EE1D79">
        <w:rPr>
          <w:rFonts w:hint="eastAsia"/>
        </w:rPr>
        <w:t>PTHREAD_MUTEX_INITALIZER</w:t>
      </w:r>
      <w:proofErr w:type="spellEnd"/>
      <w:r w:rsidRPr="00EE1D79">
        <w:rPr>
          <w:rFonts w:hint="eastAsia"/>
        </w:rPr>
        <w:t xml:space="preserve">; </w:t>
      </w:r>
    </w:p>
    <w:p w14:paraId="14A81536" w14:textId="77777777" w:rsidR="00DB0FA5" w:rsidRDefault="00DB0FA5" w:rsidP="00DB0FA5">
      <w:pPr>
        <w:ind w:firstLine="420"/>
      </w:pPr>
    </w:p>
    <w:p w14:paraId="0F426FFE" w14:textId="77777777" w:rsidR="00DB0FA5" w:rsidRDefault="00DB0FA5" w:rsidP="00DB0FA5">
      <w:pPr>
        <w:ind w:firstLine="420"/>
      </w:pPr>
    </w:p>
    <w:p w14:paraId="02CF1FAB" w14:textId="77777777" w:rsidR="00DB0FA5" w:rsidRDefault="00DB0FA5" w:rsidP="00DB0FA5">
      <w:pPr>
        <w:ind w:firstLine="420"/>
      </w:pPr>
    </w:p>
    <w:p w14:paraId="5EFEA608" w14:textId="77777777" w:rsidR="00DB0FA5" w:rsidRDefault="00DB0FA5" w:rsidP="00DB0FA5">
      <w:pPr>
        <w:ind w:firstLine="420"/>
      </w:pPr>
    </w:p>
    <w:p w14:paraId="6A34629D" w14:textId="77777777" w:rsidR="00DB0FA5" w:rsidRDefault="00DB0FA5" w:rsidP="00DB0FA5">
      <w:pPr>
        <w:ind w:firstLine="420"/>
      </w:pPr>
    </w:p>
    <w:p w14:paraId="76B80C7B" w14:textId="77777777" w:rsidR="00DB0FA5" w:rsidRDefault="00DB0FA5" w:rsidP="00DB0FA5">
      <w:pPr>
        <w:ind w:firstLine="420"/>
      </w:pPr>
    </w:p>
    <w:p w14:paraId="0DC3B6A9" w14:textId="77777777" w:rsidR="00DB0FA5" w:rsidRDefault="00DB0FA5" w:rsidP="00DB0FA5">
      <w:pPr>
        <w:ind w:firstLine="420"/>
      </w:pPr>
    </w:p>
    <w:p w14:paraId="28431B22" w14:textId="77777777" w:rsidR="00DB0FA5" w:rsidRDefault="00DB0FA5" w:rsidP="00DB0FA5">
      <w:pPr>
        <w:ind w:firstLine="420"/>
      </w:pPr>
    </w:p>
    <w:p w14:paraId="3174A17F" w14:textId="77777777" w:rsidR="00DB0FA5" w:rsidRDefault="00DB0FA5" w:rsidP="00DB0FA5">
      <w:pPr>
        <w:pStyle w:val="51"/>
      </w:pPr>
      <w:r>
        <w:t xml:space="preserve">2. </w:t>
      </w:r>
      <w:r>
        <w:rPr>
          <w:rFonts w:hint="eastAsia"/>
        </w:rPr>
        <w:t>互斥量加锁/解锁</w:t>
      </w:r>
    </w:p>
    <w:p w14:paraId="62645D2D" w14:textId="77777777" w:rsidR="00DB0FA5" w:rsidRDefault="00DB0FA5" w:rsidP="00DB0FA5">
      <w:pPr>
        <w:ind w:firstLine="420"/>
      </w:pPr>
      <w:r>
        <w:rPr>
          <w:rFonts w:hint="eastAsia"/>
        </w:rPr>
        <w:t>函数原型如下：</w:t>
      </w:r>
    </w:p>
    <w:p w14:paraId="3F577199" w14:textId="77777777" w:rsidR="00DB0FA5" w:rsidRDefault="00DB0FA5" w:rsidP="00DB0FA5">
      <w:pPr>
        <w:shd w:val="clear" w:color="auto" w:fill="C0C0C0"/>
        <w:ind w:firstLineChars="0" w:firstLine="0"/>
      </w:pPr>
      <w:r>
        <w:rPr>
          <w:rFonts w:hint="eastAsia"/>
        </w:rPr>
        <w:t>互斥量加锁（阻塞）</w:t>
      </w:r>
      <w:r>
        <w:t xml:space="preserve">/解锁 </w:t>
      </w:r>
    </w:p>
    <w:p w14:paraId="18ADC3CA" w14:textId="77777777" w:rsidR="00DB0FA5" w:rsidRDefault="00DB0FA5" w:rsidP="00DB0FA5">
      <w:pPr>
        <w:shd w:val="clear" w:color="auto" w:fill="C0C0C0"/>
        <w:ind w:firstLineChars="0" w:firstLine="0"/>
      </w:pPr>
      <w:r>
        <w:t>#include &lt;</w:t>
      </w:r>
      <w:proofErr w:type="spellStart"/>
      <w:r>
        <w:t>pthread.h</w:t>
      </w:r>
      <w:proofErr w:type="spellEnd"/>
      <w:r>
        <w:t>&gt;</w:t>
      </w:r>
    </w:p>
    <w:p w14:paraId="5D3CE19D" w14:textId="77777777" w:rsidR="00DB0FA5" w:rsidRDefault="00DB0FA5" w:rsidP="00DB0FA5">
      <w:pPr>
        <w:shd w:val="clear" w:color="auto" w:fill="C0C0C0"/>
        <w:ind w:firstLineChars="0" w:firstLine="0"/>
      </w:pPr>
      <w:r>
        <w:t xml:space="preserve">int </w:t>
      </w:r>
      <w:proofErr w:type="spellStart"/>
      <w:r>
        <w:t>pthread_mutex_</w:t>
      </w:r>
      <w:proofErr w:type="gramStart"/>
      <w:r>
        <w:t>lock</w:t>
      </w:r>
      <w:proofErr w:type="spellEnd"/>
      <w:r>
        <w:t>(</w:t>
      </w:r>
      <w:proofErr w:type="spellStart"/>
      <w:proofErr w:type="gramEnd"/>
      <w:r>
        <w:t>pthread_mutex_t</w:t>
      </w:r>
      <w:proofErr w:type="spellEnd"/>
      <w:r>
        <w:t xml:space="preserve"> *mutex);</w:t>
      </w:r>
    </w:p>
    <w:p w14:paraId="03A83DF3" w14:textId="77777777" w:rsidR="00DB0FA5" w:rsidRDefault="00DB0FA5" w:rsidP="00DB0FA5">
      <w:pPr>
        <w:shd w:val="clear" w:color="auto" w:fill="C0C0C0"/>
        <w:ind w:firstLineChars="0" w:firstLine="0"/>
      </w:pPr>
      <w:r>
        <w:t xml:space="preserve">int </w:t>
      </w:r>
      <w:proofErr w:type="spellStart"/>
      <w:r>
        <w:t>pthread_mutex_</w:t>
      </w:r>
      <w:proofErr w:type="gramStart"/>
      <w:r>
        <w:t>unlock</w:t>
      </w:r>
      <w:proofErr w:type="spellEnd"/>
      <w:r>
        <w:t>(</w:t>
      </w:r>
      <w:proofErr w:type="spellStart"/>
      <w:proofErr w:type="gramEnd"/>
      <w:r>
        <w:t>pthread_mutex_t</w:t>
      </w:r>
      <w:proofErr w:type="spellEnd"/>
      <w:r>
        <w:t xml:space="preserve"> *mutex);</w:t>
      </w:r>
    </w:p>
    <w:p w14:paraId="685D34B1" w14:textId="77777777" w:rsidR="00DB0FA5" w:rsidRPr="00A0498C" w:rsidRDefault="00DB0FA5" w:rsidP="00DB0FA5">
      <w:pPr>
        <w:shd w:val="clear" w:color="auto" w:fill="C0C0C0"/>
        <w:ind w:firstLineChars="0" w:firstLine="0"/>
      </w:pPr>
      <w:r>
        <w:rPr>
          <w:rFonts w:hint="eastAsia"/>
        </w:rPr>
        <w:t>成功：返回</w:t>
      </w:r>
      <w:r>
        <w:t>0</w:t>
      </w:r>
    </w:p>
    <w:p w14:paraId="5ABB6AF4" w14:textId="77777777" w:rsidR="00DB0FA5" w:rsidRPr="002D1131" w:rsidRDefault="00DB0FA5" w:rsidP="00DB0FA5">
      <w:pPr>
        <w:ind w:firstLine="420"/>
      </w:pPr>
    </w:p>
    <w:p w14:paraId="6302E7C2" w14:textId="77777777" w:rsidR="00DB0FA5" w:rsidRDefault="00DB0FA5" w:rsidP="00DB0FA5">
      <w:pPr>
        <w:ind w:firstLine="420"/>
      </w:pPr>
      <w:r w:rsidRPr="00F42245">
        <w:rPr>
          <w:rFonts w:hint="eastAsia"/>
        </w:rPr>
        <w:t>lock函数与unlock函数分别为加锁解锁函数，只需要传入已经初始化好的</w:t>
      </w:r>
      <w:proofErr w:type="spellStart"/>
      <w:r w:rsidRPr="00F42245">
        <w:rPr>
          <w:rFonts w:hint="eastAsia"/>
        </w:rPr>
        <w:t>pthread_mutex_t</w:t>
      </w:r>
      <w:proofErr w:type="spellEnd"/>
      <w:r w:rsidRPr="00F42245">
        <w:rPr>
          <w:rFonts w:hint="eastAsia"/>
        </w:rPr>
        <w:t>互斥</w:t>
      </w:r>
      <w:r>
        <w:rPr>
          <w:rFonts w:hint="eastAsia"/>
        </w:rPr>
        <w:t>量指针。</w:t>
      </w:r>
      <w:r w:rsidRPr="00F42245">
        <w:rPr>
          <w:rFonts w:hint="eastAsia"/>
        </w:rPr>
        <w:t>成功后会返回0。</w:t>
      </w:r>
    </w:p>
    <w:p w14:paraId="0181E482" w14:textId="77777777" w:rsidR="00DB0FA5" w:rsidRPr="00F42245" w:rsidRDefault="00DB0FA5" w:rsidP="00DB0FA5">
      <w:pPr>
        <w:ind w:firstLine="420"/>
      </w:pPr>
      <w:r w:rsidRPr="00F42245">
        <w:rPr>
          <w:rFonts w:hint="eastAsia"/>
        </w:rPr>
        <w:t>当某一个线程获得了执行权后，执行lock函数，一旦加锁成功后，其余线程遇到lock函数时候会发生阻塞，直至获取资源的线程执行unlock函数后</w:t>
      </w:r>
      <w:r>
        <w:rPr>
          <w:rFonts w:hint="eastAsia"/>
        </w:rPr>
        <w:t>。u</w:t>
      </w:r>
      <w:r>
        <w:t>nlock</w:t>
      </w:r>
      <w:r>
        <w:rPr>
          <w:rFonts w:hint="eastAsia"/>
        </w:rPr>
        <w:t>函数会唤醒其他正在等待互斥量的线程。</w:t>
      </w:r>
    </w:p>
    <w:p w14:paraId="6F27F955" w14:textId="77777777" w:rsidR="00DB0FA5" w:rsidRDefault="00DB0FA5" w:rsidP="00DB0FA5">
      <w:pPr>
        <w:ind w:firstLine="420"/>
      </w:pPr>
      <w:r w:rsidRPr="00F42245">
        <w:rPr>
          <w:rFonts w:hint="eastAsia"/>
        </w:rPr>
        <w:t>特别注意的是，当获取lock之后，必须在逻辑处理结束后执行unlock，否则会发生死锁现象！导致其余线程一直处于阻塞状态，无法执行下去。在使用</w:t>
      </w:r>
      <w:r>
        <w:rPr>
          <w:rFonts w:hint="eastAsia"/>
        </w:rPr>
        <w:t>互斥量</w:t>
      </w:r>
      <w:r w:rsidRPr="00F42245">
        <w:rPr>
          <w:rFonts w:hint="eastAsia"/>
        </w:rPr>
        <w:t>的时候，尤其要注意使用</w:t>
      </w:r>
      <w:proofErr w:type="spellStart"/>
      <w:r w:rsidRPr="00F42245">
        <w:rPr>
          <w:rFonts w:hint="eastAsia"/>
        </w:rPr>
        <w:t>pthread_cancel</w:t>
      </w:r>
      <w:proofErr w:type="spellEnd"/>
      <w:r w:rsidRPr="00F42245">
        <w:rPr>
          <w:rFonts w:hint="eastAsia"/>
        </w:rPr>
        <w:t>函数，防止发生死锁现象！</w:t>
      </w:r>
    </w:p>
    <w:p w14:paraId="6B95353A" w14:textId="77777777" w:rsidR="00DB0FA5" w:rsidRDefault="00DB0FA5" w:rsidP="00DB0FA5">
      <w:pPr>
        <w:ind w:firstLine="420"/>
      </w:pPr>
    </w:p>
    <w:p w14:paraId="5627E77B" w14:textId="77777777" w:rsidR="00DB0FA5" w:rsidRDefault="00DB0FA5" w:rsidP="00DB0FA5">
      <w:pPr>
        <w:pStyle w:val="51"/>
      </w:pPr>
      <w:r>
        <w:t xml:space="preserve">3. </w:t>
      </w:r>
      <w:r>
        <w:rPr>
          <w:rFonts w:hint="eastAsia"/>
        </w:rPr>
        <w:t>互斥量加锁</w:t>
      </w:r>
      <w:r>
        <w:t>(</w:t>
      </w:r>
      <w:r>
        <w:rPr>
          <w:rFonts w:hint="eastAsia"/>
        </w:rPr>
        <w:t>非阻塞方式</w:t>
      </w:r>
      <w:r>
        <w:t>)</w:t>
      </w:r>
    </w:p>
    <w:p w14:paraId="53E84BCC" w14:textId="77777777" w:rsidR="00DB0FA5" w:rsidRDefault="00DB0FA5" w:rsidP="00DB0FA5">
      <w:pPr>
        <w:ind w:firstLine="420"/>
      </w:pPr>
      <w:r>
        <w:rPr>
          <w:rFonts w:hint="eastAsia"/>
        </w:rPr>
        <w:t>函数原型如下：</w:t>
      </w:r>
    </w:p>
    <w:p w14:paraId="11B0C374" w14:textId="77777777" w:rsidR="00DB0FA5" w:rsidRDefault="00DB0FA5" w:rsidP="00DB0FA5">
      <w:pPr>
        <w:shd w:val="clear" w:color="auto" w:fill="C0C0C0"/>
        <w:ind w:firstLineChars="0" w:firstLine="0"/>
      </w:pPr>
      <w:r>
        <w:rPr>
          <w:rFonts w:hint="eastAsia"/>
        </w:rPr>
        <w:t>互斥量加锁（非阻塞）</w:t>
      </w:r>
    </w:p>
    <w:p w14:paraId="4546F3A9" w14:textId="77777777" w:rsidR="00DB0FA5" w:rsidRDefault="00DB0FA5" w:rsidP="00DB0FA5">
      <w:pPr>
        <w:shd w:val="clear" w:color="auto" w:fill="C0C0C0"/>
        <w:ind w:firstLineChars="0" w:firstLine="0"/>
      </w:pPr>
      <w:r>
        <w:t>#include &lt;</w:t>
      </w:r>
      <w:proofErr w:type="spellStart"/>
      <w:r>
        <w:t>pthread.h</w:t>
      </w:r>
      <w:proofErr w:type="spellEnd"/>
      <w:r>
        <w:t>&gt;</w:t>
      </w:r>
    </w:p>
    <w:p w14:paraId="4DFE6EEA" w14:textId="77777777" w:rsidR="00DB0FA5" w:rsidRPr="00A0498C" w:rsidRDefault="00DB0FA5" w:rsidP="00DB0FA5">
      <w:pPr>
        <w:shd w:val="clear" w:color="auto" w:fill="C0C0C0"/>
        <w:ind w:firstLineChars="0" w:firstLine="0"/>
      </w:pPr>
      <w:r>
        <w:t xml:space="preserve">int </w:t>
      </w:r>
      <w:proofErr w:type="spellStart"/>
      <w:r>
        <w:t>pthread_mutex_</w:t>
      </w:r>
      <w:proofErr w:type="gramStart"/>
      <w:r>
        <w:t>trylock</w:t>
      </w:r>
      <w:proofErr w:type="spellEnd"/>
      <w:r>
        <w:t>(</w:t>
      </w:r>
      <w:proofErr w:type="spellStart"/>
      <w:proofErr w:type="gramEnd"/>
      <w:r>
        <w:t>pthread_mutex_t</w:t>
      </w:r>
      <w:proofErr w:type="spellEnd"/>
      <w:r>
        <w:t xml:space="preserve"> *mutex);</w:t>
      </w:r>
    </w:p>
    <w:p w14:paraId="34F1DCA7" w14:textId="77777777" w:rsidR="00DB0FA5" w:rsidRPr="00F42245" w:rsidRDefault="00DB0FA5" w:rsidP="00DB0FA5">
      <w:pPr>
        <w:ind w:firstLineChars="0" w:firstLine="0"/>
      </w:pPr>
    </w:p>
    <w:p w14:paraId="3DAABDBF" w14:textId="77777777" w:rsidR="00DB0FA5" w:rsidRDefault="00DB0FA5" w:rsidP="00DB0FA5">
      <w:pPr>
        <w:ind w:firstLine="420"/>
        <w:jc w:val="left"/>
      </w:pPr>
      <w:r w:rsidRPr="00C15C26">
        <w:rPr>
          <w:rFonts w:hint="eastAsia"/>
        </w:rPr>
        <w:t>该函数同样也是一个线程加锁函数，但该函数是非阻塞模式通过返回值来判断是否加锁成功，用法与上述阻塞加</w:t>
      </w:r>
      <w:r>
        <w:rPr>
          <w:rFonts w:hint="eastAsia"/>
        </w:rPr>
        <w:t>锁</w:t>
      </w:r>
      <w:r w:rsidRPr="00C15C26">
        <w:rPr>
          <w:rFonts w:hint="eastAsia"/>
        </w:rPr>
        <w:t>函数一致。</w:t>
      </w:r>
    </w:p>
    <w:p w14:paraId="5A3E2260" w14:textId="77777777" w:rsidR="00DB0FA5" w:rsidRDefault="00DB0FA5" w:rsidP="00DB0FA5">
      <w:pPr>
        <w:ind w:firstLine="420"/>
        <w:jc w:val="left"/>
      </w:pPr>
    </w:p>
    <w:p w14:paraId="1CB99C7C" w14:textId="77777777" w:rsidR="00DB0FA5" w:rsidRDefault="00DB0FA5" w:rsidP="00DB0FA5">
      <w:pPr>
        <w:pStyle w:val="51"/>
      </w:pPr>
      <w:r>
        <w:t xml:space="preserve">4. </w:t>
      </w:r>
      <w:r>
        <w:rPr>
          <w:rFonts w:hint="eastAsia"/>
        </w:rPr>
        <w:t>互斥量加锁</w:t>
      </w:r>
      <w:r>
        <w:t>(</w:t>
      </w:r>
      <w:r>
        <w:rPr>
          <w:rFonts w:hint="eastAsia"/>
        </w:rPr>
        <w:t>非祖师方式</w:t>
      </w:r>
      <w:r>
        <w:t>)</w:t>
      </w:r>
    </w:p>
    <w:p w14:paraId="17B51232" w14:textId="77777777" w:rsidR="00DB0FA5" w:rsidRDefault="00DB0FA5" w:rsidP="00DB0FA5">
      <w:pPr>
        <w:ind w:firstLine="420"/>
      </w:pPr>
      <w:r>
        <w:rPr>
          <w:rFonts w:hint="eastAsia"/>
        </w:rPr>
        <w:t>函数原型如下：</w:t>
      </w:r>
    </w:p>
    <w:p w14:paraId="1887D724" w14:textId="77777777" w:rsidR="00DB0FA5" w:rsidRDefault="00DB0FA5" w:rsidP="00DB0FA5">
      <w:pPr>
        <w:shd w:val="clear" w:color="auto" w:fill="C0C0C0"/>
        <w:ind w:firstLineChars="0" w:firstLine="0"/>
      </w:pPr>
      <w:r>
        <w:rPr>
          <w:rFonts w:hint="eastAsia"/>
        </w:rPr>
        <w:t>互斥量销毁</w:t>
      </w:r>
    </w:p>
    <w:p w14:paraId="2E5544CA" w14:textId="77777777" w:rsidR="00DB0FA5" w:rsidRDefault="00DB0FA5" w:rsidP="00DB0FA5">
      <w:pPr>
        <w:shd w:val="clear" w:color="auto" w:fill="C0C0C0"/>
        <w:ind w:firstLineChars="0" w:firstLine="0"/>
      </w:pPr>
      <w:r>
        <w:t>#include &lt;</w:t>
      </w:r>
      <w:proofErr w:type="spellStart"/>
      <w:r>
        <w:t>pthread.h</w:t>
      </w:r>
      <w:proofErr w:type="spellEnd"/>
      <w:r>
        <w:t>&gt;</w:t>
      </w:r>
    </w:p>
    <w:p w14:paraId="183CC284" w14:textId="77777777" w:rsidR="00DB0FA5" w:rsidRDefault="00DB0FA5" w:rsidP="00DB0FA5">
      <w:pPr>
        <w:shd w:val="clear" w:color="auto" w:fill="C0C0C0"/>
        <w:ind w:firstLineChars="0" w:firstLine="0"/>
      </w:pPr>
      <w:r>
        <w:t xml:space="preserve"> int </w:t>
      </w:r>
      <w:proofErr w:type="spellStart"/>
      <w:r>
        <w:t>pthread_mutex_</w:t>
      </w:r>
      <w:proofErr w:type="gramStart"/>
      <w:r>
        <w:t>destory</w:t>
      </w:r>
      <w:proofErr w:type="spellEnd"/>
      <w:r>
        <w:t>(</w:t>
      </w:r>
      <w:proofErr w:type="spellStart"/>
      <w:proofErr w:type="gramEnd"/>
      <w:r>
        <w:t>pthread_mutex_t</w:t>
      </w:r>
      <w:proofErr w:type="spellEnd"/>
      <w:r>
        <w:t xml:space="preserve"> *mutex);</w:t>
      </w:r>
    </w:p>
    <w:p w14:paraId="6DFF0037" w14:textId="77777777" w:rsidR="00DB0FA5" w:rsidRPr="00A0498C" w:rsidRDefault="00DB0FA5" w:rsidP="00DB0FA5">
      <w:pPr>
        <w:shd w:val="clear" w:color="auto" w:fill="C0C0C0"/>
        <w:ind w:firstLineChars="0" w:firstLine="0"/>
      </w:pPr>
      <w:r>
        <w:rPr>
          <w:rFonts w:hint="eastAsia"/>
        </w:rPr>
        <w:t>成功：返回</w:t>
      </w:r>
      <w:r>
        <w:t>0</w:t>
      </w:r>
    </w:p>
    <w:p w14:paraId="6AB83C02" w14:textId="77777777" w:rsidR="00DB0FA5" w:rsidRPr="00E02604" w:rsidRDefault="00DB0FA5" w:rsidP="00DB0FA5">
      <w:pPr>
        <w:ind w:firstLine="420"/>
        <w:jc w:val="left"/>
      </w:pPr>
    </w:p>
    <w:p w14:paraId="38E306A6" w14:textId="77777777" w:rsidR="00DB0FA5" w:rsidRDefault="00DB0FA5" w:rsidP="00DB0FA5">
      <w:pPr>
        <w:ind w:firstLine="420"/>
        <w:jc w:val="left"/>
        <w:rPr>
          <w:szCs w:val="21"/>
        </w:rPr>
      </w:pPr>
      <w:r>
        <w:rPr>
          <w:rFonts w:hint="eastAsia"/>
          <w:szCs w:val="21"/>
        </w:rPr>
        <w:t>该函数是用于销毁互斥量的，传入互斥量的指针，就可以完成互斥量的销毁，成功返回0。</w:t>
      </w:r>
    </w:p>
    <w:p w14:paraId="7882D3AF" w14:textId="77777777" w:rsidR="00DB0FA5" w:rsidRDefault="00DB0FA5" w:rsidP="00DB0FA5">
      <w:pPr>
        <w:ind w:firstLine="420"/>
        <w:jc w:val="left"/>
        <w:rPr>
          <w:szCs w:val="21"/>
        </w:rPr>
      </w:pPr>
    </w:p>
    <w:p w14:paraId="4DFFE86B" w14:textId="77777777" w:rsidR="00DB0FA5" w:rsidRDefault="00DB0FA5" w:rsidP="00DB0FA5">
      <w:pPr>
        <w:pStyle w:val="51"/>
      </w:pPr>
      <w:r>
        <w:t xml:space="preserve">5. </w:t>
      </w:r>
      <w:r>
        <w:rPr>
          <w:rFonts w:hint="eastAsia"/>
        </w:rPr>
        <w:t>程序示例</w:t>
      </w:r>
    </w:p>
    <w:p w14:paraId="6D8436D9" w14:textId="77777777" w:rsidR="00DB0FA5" w:rsidRDefault="00DB0FA5" w:rsidP="00DB0FA5">
      <w:pPr>
        <w:ind w:firstLine="420"/>
      </w:pPr>
      <w:r>
        <w:rPr>
          <w:rFonts w:hint="eastAsia"/>
        </w:rPr>
        <w:t>使用G</w:t>
      </w:r>
      <w:r>
        <w:t>IT</w:t>
      </w:r>
      <w:r>
        <w:rPr>
          <w:rFonts w:hint="eastAsia"/>
        </w:rPr>
        <w:t>下载所有源码后，本节源码位于如下目录：</w:t>
      </w:r>
    </w:p>
    <w:p w14:paraId="043904D8" w14:textId="77777777" w:rsidR="00DB0FA5" w:rsidRDefault="00DB0FA5" w:rsidP="00DB0FA5">
      <w:pPr>
        <w:shd w:val="clear" w:color="auto" w:fill="C0C0C0"/>
        <w:ind w:firstLineChars="0" w:firstLine="0"/>
      </w:pPr>
      <w:r>
        <w:t>01_all_series_quickstart\</w:t>
      </w:r>
    </w:p>
    <w:p w14:paraId="1A7B7610" w14:textId="77777777" w:rsidR="00DB0FA5" w:rsidRDefault="00DB0FA5" w:rsidP="00DB0FA5">
      <w:pPr>
        <w:shd w:val="clear" w:color="auto" w:fill="C0C0C0"/>
        <w:ind w:firstLine="420"/>
      </w:pPr>
      <w:r>
        <w:t>04_嵌入式Linux应用开发基础知识\</w:t>
      </w:r>
      <w:r w:rsidRPr="00472C63">
        <w:t>source\13_thread\01_文档配套源码</w:t>
      </w:r>
    </w:p>
    <w:p w14:paraId="0D6D0202" w14:textId="77777777" w:rsidR="00DB0FA5" w:rsidRDefault="00DB0FA5" w:rsidP="00DB0FA5">
      <w:pPr>
        <w:shd w:val="clear" w:color="auto" w:fill="C0C0C0"/>
        <w:ind w:firstLineChars="400" w:firstLine="840"/>
      </w:pPr>
      <w:r w:rsidRPr="00472C63">
        <w:t>Pthread_Text</w:t>
      </w:r>
      <w:r>
        <w:t>10</w:t>
      </w:r>
      <w:r w:rsidRPr="00472C63">
        <w:t>.c</w:t>
      </w:r>
    </w:p>
    <w:p w14:paraId="29F2B110" w14:textId="77777777" w:rsidR="00DB0FA5" w:rsidRDefault="00DB0FA5" w:rsidP="00DB0FA5">
      <w:pPr>
        <w:ind w:firstLine="420"/>
        <w:jc w:val="left"/>
        <w:rPr>
          <w:szCs w:val="21"/>
        </w:rPr>
      </w:pPr>
    </w:p>
    <w:p w14:paraId="5E7F7E57" w14:textId="77777777" w:rsidR="00DB0FA5" w:rsidRDefault="00DB0FA5" w:rsidP="00DB0FA5">
      <w:pPr>
        <w:ind w:firstLine="420"/>
        <w:jc w:val="left"/>
        <w:rPr>
          <w:szCs w:val="21"/>
        </w:rPr>
      </w:pPr>
      <w:r>
        <w:rPr>
          <w:rFonts w:hint="eastAsia"/>
          <w:szCs w:val="21"/>
        </w:rPr>
        <w:t>测试例程10：（Phtread_txex10.c）</w:t>
      </w:r>
    </w:p>
    <w:p w14:paraId="5C1EAD0A" w14:textId="77777777" w:rsidR="00DB0FA5" w:rsidRDefault="00DB0FA5" w:rsidP="00DB0FA5">
      <w:pPr>
        <w:ind w:firstLine="420"/>
        <w:jc w:val="left"/>
        <w:rPr>
          <w:szCs w:val="21"/>
        </w:rPr>
      </w:pPr>
    </w:p>
    <w:p w14:paraId="1FE145E1"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20429C23"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366CA48F"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00F1E47C"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5AD7170D"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089C3BCC" w14:textId="77777777" w:rsidR="00DB0FA5" w:rsidRDefault="00DB0FA5" w:rsidP="00DB0FA5">
      <w:pPr>
        <w:shd w:val="clear" w:color="auto" w:fill="C0C0C0"/>
        <w:ind w:firstLine="420"/>
      </w:pPr>
      <w:r>
        <w:rPr>
          <w:rFonts w:hint="eastAsia"/>
        </w:rPr>
        <w:t xml:space="preserve">6 </w:t>
      </w:r>
    </w:p>
    <w:p w14:paraId="6CAEB987" w14:textId="77777777" w:rsidR="00DB0FA5" w:rsidRDefault="00DB0FA5" w:rsidP="00DB0FA5">
      <w:pPr>
        <w:shd w:val="clear" w:color="auto" w:fill="C0C0C0"/>
        <w:ind w:firstLine="420"/>
      </w:pPr>
      <w:r>
        <w:rPr>
          <w:rFonts w:hint="eastAsia"/>
        </w:rPr>
        <w:t xml:space="preserve">7 </w:t>
      </w:r>
      <w:r>
        <w:rPr>
          <w:rFonts w:hint="eastAsia"/>
        </w:rPr>
        <w:tab/>
      </w:r>
      <w:proofErr w:type="spellStart"/>
      <w:r>
        <w:rPr>
          <w:rFonts w:hint="eastAsia"/>
        </w:rPr>
        <w:t>pthread_mutex_t</w:t>
      </w:r>
      <w:proofErr w:type="spellEnd"/>
      <w:r>
        <w:rPr>
          <w:rFonts w:hint="eastAsia"/>
        </w:rPr>
        <w:t xml:space="preserve"> mutex;//互斥量变量 一般申请全局变量</w:t>
      </w:r>
    </w:p>
    <w:p w14:paraId="061067A2" w14:textId="77777777" w:rsidR="00DB0FA5" w:rsidRDefault="00DB0FA5" w:rsidP="00DB0FA5">
      <w:pPr>
        <w:shd w:val="clear" w:color="auto" w:fill="C0C0C0"/>
        <w:ind w:firstLine="420"/>
      </w:pPr>
      <w:r>
        <w:rPr>
          <w:rFonts w:hint="eastAsia"/>
        </w:rPr>
        <w:t xml:space="preserve">8 </w:t>
      </w:r>
    </w:p>
    <w:p w14:paraId="3E64616E" w14:textId="77777777" w:rsidR="00DB0FA5" w:rsidRDefault="00DB0FA5" w:rsidP="00DB0FA5">
      <w:pPr>
        <w:shd w:val="clear" w:color="auto" w:fill="C0C0C0"/>
        <w:ind w:firstLine="420"/>
      </w:pPr>
      <w:r>
        <w:rPr>
          <w:rFonts w:hint="eastAsia"/>
        </w:rPr>
        <w:t xml:space="preserve">9 </w:t>
      </w:r>
      <w:r>
        <w:rPr>
          <w:rFonts w:hint="eastAsia"/>
        </w:rPr>
        <w:tab/>
        <w:t>int Num = 0;//公共临界变量</w:t>
      </w:r>
    </w:p>
    <w:p w14:paraId="2BFA9FEA" w14:textId="77777777" w:rsidR="00DB0FA5" w:rsidRDefault="00DB0FA5" w:rsidP="00DB0FA5">
      <w:pPr>
        <w:shd w:val="clear" w:color="auto" w:fill="C0C0C0"/>
        <w:ind w:firstLine="420"/>
      </w:pPr>
      <w:r>
        <w:rPr>
          <w:rFonts w:hint="eastAsia"/>
        </w:rPr>
        <w:t>10</w:t>
      </w:r>
    </w:p>
    <w:p w14:paraId="48D59D83" w14:textId="77777777" w:rsidR="00DB0FA5" w:rsidRDefault="00DB0FA5" w:rsidP="00DB0FA5">
      <w:pPr>
        <w:shd w:val="clear" w:color="auto" w:fill="C0C0C0"/>
        <w:ind w:firstLine="420"/>
      </w:pPr>
      <w:r>
        <w:rPr>
          <w:rFonts w:hint="eastAsia"/>
        </w:rPr>
        <w:t>11</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46088BB2" w14:textId="77777777" w:rsidR="00DB0FA5" w:rsidRDefault="00DB0FA5" w:rsidP="00DB0FA5">
      <w:pPr>
        <w:shd w:val="clear" w:color="auto" w:fill="C0C0C0"/>
        <w:ind w:firstLine="420"/>
      </w:pPr>
      <w:r>
        <w:rPr>
          <w:rFonts w:hint="eastAsia"/>
        </w:rPr>
        <w:t>12</w:t>
      </w:r>
      <w:r>
        <w:rPr>
          <w:rFonts w:hint="eastAsia"/>
        </w:rPr>
        <w:tab/>
        <w:t>{</w:t>
      </w:r>
    </w:p>
    <w:p w14:paraId="50E41516" w14:textId="77777777" w:rsidR="00DB0FA5" w:rsidRDefault="00DB0FA5" w:rsidP="00DB0FA5">
      <w:pPr>
        <w:shd w:val="clear" w:color="auto" w:fill="C0C0C0"/>
        <w:ind w:firstLine="420"/>
      </w:pPr>
      <w:r>
        <w:rPr>
          <w:rFonts w:hint="eastAsia"/>
        </w:rPr>
        <w:t>13</w:t>
      </w:r>
      <w:r>
        <w:rPr>
          <w:rFonts w:hint="eastAsia"/>
        </w:rPr>
        <w:tab/>
      </w:r>
      <w:r>
        <w:rPr>
          <w:rFonts w:hint="eastAsia"/>
        </w:rPr>
        <w:tab/>
      </w:r>
      <w:proofErr w:type="spellStart"/>
      <w:r>
        <w:rPr>
          <w:rFonts w:hint="eastAsia"/>
        </w:rPr>
        <w:t>pthread_mutex_lock</w:t>
      </w:r>
      <w:proofErr w:type="spellEnd"/>
      <w:r>
        <w:rPr>
          <w:rFonts w:hint="eastAsia"/>
        </w:rPr>
        <w:t>(&amp;mutex);//加锁 若有线程获得锁，则会阻塞</w:t>
      </w:r>
    </w:p>
    <w:p w14:paraId="5909DCA2" w14:textId="77777777" w:rsidR="00DB0FA5" w:rsidRDefault="00DB0FA5" w:rsidP="00DB0FA5">
      <w:pPr>
        <w:shd w:val="clear" w:color="auto" w:fill="C0C0C0"/>
        <w:ind w:firstLine="420"/>
      </w:pPr>
      <w:r>
        <w:rPr>
          <w:rFonts w:hint="eastAsia"/>
        </w:rPr>
        <w:t>14</w:t>
      </w:r>
      <w:r>
        <w:rPr>
          <w:rFonts w:hint="eastAsia"/>
        </w:rPr>
        <w:tab/>
      </w:r>
      <w:r>
        <w:rPr>
          <w:rFonts w:hint="eastAsia"/>
        </w:rPr>
        <w:tab/>
      </w:r>
      <w:proofErr w:type="gramStart"/>
      <w:r>
        <w:rPr>
          <w:rFonts w:hint="eastAsia"/>
        </w:rPr>
        <w:t>while(</w:t>
      </w:r>
      <w:proofErr w:type="gramEnd"/>
      <w:r>
        <w:rPr>
          <w:rFonts w:hint="eastAsia"/>
        </w:rPr>
        <w:t>Num &lt; 3){</w:t>
      </w:r>
    </w:p>
    <w:p w14:paraId="6A62256A" w14:textId="77777777" w:rsidR="00DB0FA5" w:rsidRDefault="00DB0FA5" w:rsidP="00DB0FA5">
      <w:pPr>
        <w:shd w:val="clear" w:color="auto" w:fill="C0C0C0"/>
        <w:ind w:firstLine="420"/>
      </w:pPr>
      <w:r>
        <w:rPr>
          <w:rFonts w:hint="eastAsia"/>
        </w:rPr>
        <w:t>15</w:t>
      </w:r>
      <w:r>
        <w:rPr>
          <w:rFonts w:hint="eastAsia"/>
        </w:rPr>
        <w:tab/>
      </w:r>
      <w:r>
        <w:rPr>
          <w:rFonts w:hint="eastAsia"/>
        </w:rPr>
        <w:tab/>
      </w:r>
      <w:r>
        <w:rPr>
          <w:rFonts w:hint="eastAsia"/>
        </w:rPr>
        <w:tab/>
        <w:t>Num++;</w:t>
      </w:r>
    </w:p>
    <w:p w14:paraId="5242494B" w14:textId="77777777" w:rsidR="00DB0FA5" w:rsidRDefault="00DB0FA5" w:rsidP="00DB0FA5">
      <w:pPr>
        <w:shd w:val="clear" w:color="auto" w:fill="C0C0C0"/>
        <w:ind w:firstLine="420"/>
      </w:pPr>
      <w:r>
        <w:rPr>
          <w:rFonts w:hint="eastAsia"/>
        </w:rPr>
        <w:t>16</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Num</w:t>
      </w:r>
      <w:proofErr w:type="spellEnd"/>
      <w:r>
        <w:rPr>
          <w:rFonts w:hint="eastAsia"/>
        </w:rPr>
        <w:t xml:space="preserve"> = %d\</w:t>
      </w:r>
      <w:proofErr w:type="spellStart"/>
      <w:r>
        <w:rPr>
          <w:rFonts w:hint="eastAsia"/>
        </w:rPr>
        <w:t>n",__FUNCTION__,Num</w:t>
      </w:r>
      <w:proofErr w:type="spellEnd"/>
      <w:r>
        <w:rPr>
          <w:rFonts w:hint="eastAsia"/>
        </w:rPr>
        <w:t>);</w:t>
      </w:r>
    </w:p>
    <w:p w14:paraId="5402B0C4" w14:textId="77777777" w:rsidR="00DB0FA5" w:rsidRDefault="00DB0FA5" w:rsidP="00DB0FA5">
      <w:pPr>
        <w:shd w:val="clear" w:color="auto" w:fill="C0C0C0"/>
        <w:ind w:firstLine="420"/>
      </w:pPr>
      <w:r>
        <w:rPr>
          <w:rFonts w:hint="eastAsia"/>
        </w:rPr>
        <w:t>17</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064425F9" w14:textId="77777777" w:rsidR="00DB0FA5" w:rsidRDefault="00DB0FA5" w:rsidP="00DB0FA5">
      <w:pPr>
        <w:shd w:val="clear" w:color="auto" w:fill="C0C0C0"/>
        <w:ind w:firstLine="420"/>
      </w:pPr>
      <w:r>
        <w:rPr>
          <w:rFonts w:hint="eastAsia"/>
        </w:rPr>
        <w:t>18</w:t>
      </w:r>
      <w:r>
        <w:rPr>
          <w:rFonts w:hint="eastAsia"/>
        </w:rPr>
        <w:tab/>
      </w:r>
      <w:r>
        <w:rPr>
          <w:rFonts w:hint="eastAsia"/>
        </w:rPr>
        <w:tab/>
        <w:t>}</w:t>
      </w:r>
    </w:p>
    <w:p w14:paraId="7F7181F7" w14:textId="77777777" w:rsidR="00DB0FA5" w:rsidRDefault="00DB0FA5" w:rsidP="00DB0FA5">
      <w:pPr>
        <w:shd w:val="clear" w:color="auto" w:fill="C0C0C0"/>
        <w:ind w:firstLine="420"/>
      </w:pPr>
      <w:r>
        <w:rPr>
          <w:rFonts w:hint="eastAsia"/>
        </w:rPr>
        <w:t>19</w:t>
      </w:r>
      <w:r>
        <w:rPr>
          <w:rFonts w:hint="eastAsia"/>
        </w:rPr>
        <w:tab/>
      </w:r>
      <w:r>
        <w:rPr>
          <w:rFonts w:hint="eastAsia"/>
        </w:rPr>
        <w:tab/>
      </w:r>
      <w:proofErr w:type="spellStart"/>
      <w:r>
        <w:rPr>
          <w:rFonts w:hint="eastAsia"/>
        </w:rPr>
        <w:t>pthread_mutex_unlock</w:t>
      </w:r>
      <w:proofErr w:type="spellEnd"/>
      <w:r>
        <w:rPr>
          <w:rFonts w:hint="eastAsia"/>
        </w:rPr>
        <w:t>(&amp;mutex);//解锁</w:t>
      </w:r>
    </w:p>
    <w:p w14:paraId="4093EFFE" w14:textId="77777777" w:rsidR="00DB0FA5" w:rsidRDefault="00DB0FA5" w:rsidP="00DB0FA5">
      <w:pPr>
        <w:shd w:val="clear" w:color="auto" w:fill="C0C0C0"/>
        <w:ind w:firstLine="420"/>
      </w:pPr>
      <w:r>
        <w:rPr>
          <w:rFonts w:hint="eastAsia"/>
        </w:rPr>
        <w:t>20</w:t>
      </w:r>
      <w:r>
        <w:rPr>
          <w:rFonts w:hint="eastAsia"/>
        </w:rPr>
        <w:tab/>
      </w:r>
      <w:r>
        <w:rPr>
          <w:rFonts w:hint="eastAsia"/>
        </w:rPr>
        <w:tab/>
      </w:r>
      <w:proofErr w:type="spellStart"/>
      <w:r>
        <w:rPr>
          <w:rFonts w:hint="eastAsia"/>
        </w:rPr>
        <w:t>pthread_exit</w:t>
      </w:r>
      <w:proofErr w:type="spellEnd"/>
      <w:r>
        <w:rPr>
          <w:rFonts w:hint="eastAsia"/>
        </w:rPr>
        <w:t xml:space="preserve">(NULL);//线程退出 </w:t>
      </w:r>
      <w:proofErr w:type="spellStart"/>
      <w:r>
        <w:rPr>
          <w:rFonts w:hint="eastAsia"/>
        </w:rPr>
        <w:t>pthread_join</w:t>
      </w:r>
      <w:proofErr w:type="spellEnd"/>
      <w:r>
        <w:rPr>
          <w:rFonts w:hint="eastAsia"/>
        </w:rPr>
        <w:t>会回收资源</w:t>
      </w:r>
    </w:p>
    <w:p w14:paraId="066AC881" w14:textId="77777777" w:rsidR="00DB0FA5" w:rsidRDefault="00DB0FA5" w:rsidP="00DB0FA5">
      <w:pPr>
        <w:shd w:val="clear" w:color="auto" w:fill="C0C0C0"/>
        <w:ind w:firstLine="420"/>
      </w:pPr>
      <w:r>
        <w:rPr>
          <w:rFonts w:hint="eastAsia"/>
        </w:rPr>
        <w:t>21</w:t>
      </w:r>
      <w:r>
        <w:rPr>
          <w:rFonts w:hint="eastAsia"/>
        </w:rPr>
        <w:tab/>
        <w:t>}</w:t>
      </w:r>
    </w:p>
    <w:p w14:paraId="499ABF8D" w14:textId="77777777" w:rsidR="00DB0FA5" w:rsidRDefault="00DB0FA5" w:rsidP="00DB0FA5">
      <w:pPr>
        <w:shd w:val="clear" w:color="auto" w:fill="C0C0C0"/>
        <w:ind w:firstLine="420"/>
      </w:pPr>
      <w:r>
        <w:rPr>
          <w:rFonts w:hint="eastAsia"/>
        </w:rPr>
        <w:t>22</w:t>
      </w:r>
    </w:p>
    <w:p w14:paraId="50B35106" w14:textId="77777777" w:rsidR="00DB0FA5" w:rsidRDefault="00DB0FA5" w:rsidP="00DB0FA5">
      <w:pPr>
        <w:shd w:val="clear" w:color="auto" w:fill="C0C0C0"/>
        <w:ind w:firstLine="420"/>
      </w:pPr>
      <w:r>
        <w:rPr>
          <w:rFonts w:hint="eastAsia"/>
        </w:rPr>
        <w:t>23</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0A3833FE" w14:textId="77777777" w:rsidR="00DB0FA5" w:rsidRDefault="00DB0FA5" w:rsidP="00DB0FA5">
      <w:pPr>
        <w:shd w:val="clear" w:color="auto" w:fill="C0C0C0"/>
        <w:ind w:firstLine="420"/>
      </w:pPr>
      <w:r>
        <w:rPr>
          <w:rFonts w:hint="eastAsia"/>
        </w:rPr>
        <w:t>24</w:t>
      </w:r>
      <w:r>
        <w:rPr>
          <w:rFonts w:hint="eastAsia"/>
        </w:rPr>
        <w:tab/>
        <w:t>{</w:t>
      </w:r>
    </w:p>
    <w:p w14:paraId="292F3E76" w14:textId="77777777" w:rsidR="00DB0FA5" w:rsidRDefault="00DB0FA5" w:rsidP="00DB0FA5">
      <w:pPr>
        <w:shd w:val="clear" w:color="auto" w:fill="C0C0C0"/>
        <w:ind w:firstLine="420"/>
      </w:pPr>
      <w:r>
        <w:rPr>
          <w:rFonts w:hint="eastAsia"/>
        </w:rPr>
        <w:t>25</w:t>
      </w:r>
      <w:r>
        <w:rPr>
          <w:rFonts w:hint="eastAsia"/>
        </w:rPr>
        <w:tab/>
      </w:r>
      <w:r>
        <w:rPr>
          <w:rFonts w:hint="eastAsia"/>
        </w:rPr>
        <w:tab/>
      </w:r>
      <w:proofErr w:type="spellStart"/>
      <w:r>
        <w:rPr>
          <w:rFonts w:hint="eastAsia"/>
        </w:rPr>
        <w:t>pthread_mutex_lock</w:t>
      </w:r>
      <w:proofErr w:type="spellEnd"/>
      <w:r>
        <w:rPr>
          <w:rFonts w:hint="eastAsia"/>
        </w:rPr>
        <w:t>(&amp;mutex);//加锁 若有线程获得锁，则会阻塞</w:t>
      </w:r>
    </w:p>
    <w:p w14:paraId="147C0EA2" w14:textId="77777777" w:rsidR="00DB0FA5" w:rsidRDefault="00DB0FA5" w:rsidP="00DB0FA5">
      <w:pPr>
        <w:shd w:val="clear" w:color="auto" w:fill="C0C0C0"/>
        <w:ind w:firstLine="420"/>
      </w:pPr>
      <w:r>
        <w:rPr>
          <w:rFonts w:hint="eastAsia"/>
        </w:rPr>
        <w:t>26</w:t>
      </w:r>
      <w:r>
        <w:rPr>
          <w:rFonts w:hint="eastAsia"/>
        </w:rPr>
        <w:tab/>
      </w:r>
      <w:r>
        <w:rPr>
          <w:rFonts w:hint="eastAsia"/>
        </w:rPr>
        <w:tab/>
      </w:r>
      <w:proofErr w:type="gramStart"/>
      <w:r>
        <w:rPr>
          <w:rFonts w:hint="eastAsia"/>
        </w:rPr>
        <w:t>while(</w:t>
      </w:r>
      <w:proofErr w:type="gramEnd"/>
      <w:r>
        <w:rPr>
          <w:rFonts w:hint="eastAsia"/>
        </w:rPr>
        <w:t>Num &gt; -3){</w:t>
      </w:r>
    </w:p>
    <w:p w14:paraId="764A278D" w14:textId="77777777" w:rsidR="00DB0FA5" w:rsidRDefault="00DB0FA5" w:rsidP="00DB0FA5">
      <w:pPr>
        <w:shd w:val="clear" w:color="auto" w:fill="C0C0C0"/>
        <w:ind w:firstLine="420"/>
      </w:pPr>
      <w:r>
        <w:rPr>
          <w:rFonts w:hint="eastAsia"/>
        </w:rPr>
        <w:t>27</w:t>
      </w:r>
      <w:r>
        <w:rPr>
          <w:rFonts w:hint="eastAsia"/>
        </w:rPr>
        <w:tab/>
      </w:r>
      <w:r>
        <w:rPr>
          <w:rFonts w:hint="eastAsia"/>
        </w:rPr>
        <w:tab/>
      </w:r>
      <w:r>
        <w:rPr>
          <w:rFonts w:hint="eastAsia"/>
        </w:rPr>
        <w:tab/>
        <w:t>Num--;</w:t>
      </w:r>
    </w:p>
    <w:p w14:paraId="15DC5019" w14:textId="77777777" w:rsidR="00DB0FA5" w:rsidRDefault="00DB0FA5" w:rsidP="00DB0FA5">
      <w:pPr>
        <w:shd w:val="clear" w:color="auto" w:fill="C0C0C0"/>
        <w:ind w:firstLine="420"/>
      </w:pPr>
      <w:r>
        <w:rPr>
          <w:rFonts w:hint="eastAsia"/>
        </w:rPr>
        <w:t>28</w:t>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Num</w:t>
      </w:r>
      <w:proofErr w:type="spellEnd"/>
      <w:r>
        <w:rPr>
          <w:rFonts w:hint="eastAsia"/>
        </w:rPr>
        <w:t xml:space="preserve"> = %d\</w:t>
      </w:r>
      <w:proofErr w:type="spellStart"/>
      <w:r>
        <w:rPr>
          <w:rFonts w:hint="eastAsia"/>
        </w:rPr>
        <w:t>n",__FUNCTION__,Num</w:t>
      </w:r>
      <w:proofErr w:type="spellEnd"/>
      <w:r>
        <w:rPr>
          <w:rFonts w:hint="eastAsia"/>
        </w:rPr>
        <w:t>);</w:t>
      </w:r>
    </w:p>
    <w:p w14:paraId="3FF99CEF" w14:textId="77777777" w:rsidR="00DB0FA5" w:rsidRDefault="00DB0FA5" w:rsidP="00DB0FA5">
      <w:pPr>
        <w:shd w:val="clear" w:color="auto" w:fill="C0C0C0"/>
        <w:ind w:firstLine="420"/>
      </w:pPr>
      <w:r>
        <w:rPr>
          <w:rFonts w:hint="eastAsia"/>
        </w:rPr>
        <w:t>29</w:t>
      </w:r>
      <w:r>
        <w:rPr>
          <w:rFonts w:hint="eastAsia"/>
        </w:rPr>
        <w:tab/>
      </w:r>
      <w:r>
        <w:rPr>
          <w:rFonts w:hint="eastAsia"/>
        </w:rPr>
        <w:tab/>
      </w:r>
      <w:r>
        <w:rPr>
          <w:rFonts w:hint="eastAsia"/>
        </w:rPr>
        <w:tab/>
      </w:r>
      <w:proofErr w:type="gramStart"/>
      <w:r>
        <w:rPr>
          <w:rFonts w:hint="eastAsia"/>
        </w:rPr>
        <w:t>sleep(</w:t>
      </w:r>
      <w:proofErr w:type="gramEnd"/>
      <w:r>
        <w:rPr>
          <w:rFonts w:hint="eastAsia"/>
        </w:rPr>
        <w:t>1);</w:t>
      </w:r>
    </w:p>
    <w:p w14:paraId="66064C19" w14:textId="77777777" w:rsidR="00DB0FA5" w:rsidRDefault="00DB0FA5" w:rsidP="00DB0FA5">
      <w:pPr>
        <w:shd w:val="clear" w:color="auto" w:fill="C0C0C0"/>
        <w:ind w:firstLine="420"/>
      </w:pPr>
      <w:r>
        <w:rPr>
          <w:rFonts w:hint="eastAsia"/>
        </w:rPr>
        <w:t>30</w:t>
      </w:r>
      <w:r>
        <w:rPr>
          <w:rFonts w:hint="eastAsia"/>
        </w:rPr>
        <w:tab/>
      </w:r>
      <w:r>
        <w:rPr>
          <w:rFonts w:hint="eastAsia"/>
        </w:rPr>
        <w:tab/>
        <w:t>}</w:t>
      </w:r>
    </w:p>
    <w:p w14:paraId="1AA23BAB" w14:textId="77777777" w:rsidR="00DB0FA5" w:rsidRDefault="00DB0FA5" w:rsidP="00DB0FA5">
      <w:pPr>
        <w:shd w:val="clear" w:color="auto" w:fill="C0C0C0"/>
        <w:ind w:firstLine="420"/>
      </w:pPr>
      <w:r>
        <w:rPr>
          <w:rFonts w:hint="eastAsia"/>
        </w:rPr>
        <w:t>31</w:t>
      </w:r>
      <w:r>
        <w:rPr>
          <w:rFonts w:hint="eastAsia"/>
        </w:rPr>
        <w:tab/>
      </w:r>
      <w:r>
        <w:rPr>
          <w:rFonts w:hint="eastAsia"/>
        </w:rPr>
        <w:tab/>
      </w:r>
      <w:proofErr w:type="spellStart"/>
      <w:r>
        <w:rPr>
          <w:rFonts w:hint="eastAsia"/>
        </w:rPr>
        <w:t>pthread_mutex_unlock</w:t>
      </w:r>
      <w:proofErr w:type="spellEnd"/>
      <w:r>
        <w:rPr>
          <w:rFonts w:hint="eastAsia"/>
        </w:rPr>
        <w:t>(&amp;mutex);//解锁</w:t>
      </w:r>
    </w:p>
    <w:p w14:paraId="5CD7C7C4" w14:textId="77777777" w:rsidR="00DB0FA5" w:rsidRDefault="00DB0FA5" w:rsidP="00DB0FA5">
      <w:pPr>
        <w:shd w:val="clear" w:color="auto" w:fill="C0C0C0"/>
        <w:ind w:firstLine="420"/>
      </w:pPr>
      <w:r>
        <w:rPr>
          <w:rFonts w:hint="eastAsia"/>
        </w:rPr>
        <w:t>32</w:t>
      </w:r>
      <w:r>
        <w:rPr>
          <w:rFonts w:hint="eastAsia"/>
        </w:rPr>
        <w:tab/>
      </w:r>
      <w:r>
        <w:rPr>
          <w:rFonts w:hint="eastAsia"/>
        </w:rPr>
        <w:tab/>
      </w:r>
      <w:proofErr w:type="spellStart"/>
      <w:r>
        <w:rPr>
          <w:rFonts w:hint="eastAsia"/>
        </w:rPr>
        <w:t>pthread_exit</w:t>
      </w:r>
      <w:proofErr w:type="spellEnd"/>
      <w:r>
        <w:rPr>
          <w:rFonts w:hint="eastAsia"/>
        </w:rPr>
        <w:t xml:space="preserve">(NULL);//线程退出 </w:t>
      </w:r>
      <w:proofErr w:type="spellStart"/>
      <w:r>
        <w:rPr>
          <w:rFonts w:hint="eastAsia"/>
        </w:rPr>
        <w:t>pthread_join</w:t>
      </w:r>
      <w:proofErr w:type="spellEnd"/>
      <w:r>
        <w:rPr>
          <w:rFonts w:hint="eastAsia"/>
        </w:rPr>
        <w:t>会回收资源</w:t>
      </w:r>
    </w:p>
    <w:p w14:paraId="5D179054" w14:textId="77777777" w:rsidR="00DB0FA5" w:rsidRDefault="00DB0FA5" w:rsidP="00DB0FA5">
      <w:pPr>
        <w:shd w:val="clear" w:color="auto" w:fill="C0C0C0"/>
        <w:ind w:firstLine="420"/>
      </w:pPr>
      <w:r>
        <w:rPr>
          <w:rFonts w:hint="eastAsia"/>
        </w:rPr>
        <w:t>33</w:t>
      </w:r>
      <w:r>
        <w:rPr>
          <w:rFonts w:hint="eastAsia"/>
        </w:rPr>
        <w:tab/>
        <w:t>}</w:t>
      </w:r>
    </w:p>
    <w:p w14:paraId="6C08D675" w14:textId="77777777" w:rsidR="00DB0FA5" w:rsidRDefault="00DB0FA5" w:rsidP="00DB0FA5">
      <w:pPr>
        <w:shd w:val="clear" w:color="auto" w:fill="C0C0C0"/>
        <w:ind w:firstLine="420"/>
      </w:pPr>
      <w:r>
        <w:rPr>
          <w:rFonts w:hint="eastAsia"/>
        </w:rPr>
        <w:t>34</w:t>
      </w:r>
    </w:p>
    <w:p w14:paraId="2A182E95" w14:textId="77777777" w:rsidR="00DB0FA5" w:rsidRDefault="00DB0FA5" w:rsidP="00DB0FA5">
      <w:pPr>
        <w:shd w:val="clear" w:color="auto" w:fill="C0C0C0"/>
        <w:ind w:firstLine="420"/>
      </w:pPr>
      <w:r>
        <w:rPr>
          <w:rFonts w:hint="eastAsia"/>
        </w:rPr>
        <w:t>35</w:t>
      </w:r>
      <w:r>
        <w:rPr>
          <w:rFonts w:hint="eastAsia"/>
        </w:rPr>
        <w:tab/>
        <w:t xml:space="preserve">int </w:t>
      </w:r>
      <w:proofErr w:type="gramStart"/>
      <w:r>
        <w:rPr>
          <w:rFonts w:hint="eastAsia"/>
        </w:rPr>
        <w:t>main(</w:t>
      </w:r>
      <w:proofErr w:type="gramEnd"/>
      <w:r>
        <w:rPr>
          <w:rFonts w:hint="eastAsia"/>
        </w:rPr>
        <w:t>)</w:t>
      </w:r>
    </w:p>
    <w:p w14:paraId="7CBFC924" w14:textId="77777777" w:rsidR="00DB0FA5" w:rsidRDefault="00DB0FA5" w:rsidP="00DB0FA5">
      <w:pPr>
        <w:shd w:val="clear" w:color="auto" w:fill="C0C0C0"/>
        <w:ind w:firstLine="420"/>
      </w:pPr>
      <w:r>
        <w:rPr>
          <w:rFonts w:hint="eastAsia"/>
        </w:rPr>
        <w:t>36</w:t>
      </w:r>
      <w:r>
        <w:rPr>
          <w:rFonts w:hint="eastAsia"/>
        </w:rPr>
        <w:tab/>
        <w:t>{</w:t>
      </w:r>
    </w:p>
    <w:p w14:paraId="64946110" w14:textId="77777777" w:rsidR="00DB0FA5" w:rsidRDefault="00DB0FA5" w:rsidP="00DB0FA5">
      <w:pPr>
        <w:shd w:val="clear" w:color="auto" w:fill="C0C0C0"/>
        <w:ind w:firstLine="420"/>
      </w:pPr>
      <w:r>
        <w:rPr>
          <w:rFonts w:hint="eastAsia"/>
        </w:rPr>
        <w:t>37</w:t>
      </w:r>
      <w:r>
        <w:rPr>
          <w:rFonts w:hint="eastAsia"/>
        </w:rPr>
        <w:tab/>
      </w:r>
      <w:r>
        <w:rPr>
          <w:rFonts w:hint="eastAsia"/>
        </w:rPr>
        <w:tab/>
        <w:t>int ret;</w:t>
      </w:r>
    </w:p>
    <w:p w14:paraId="2B5C8DBD" w14:textId="77777777" w:rsidR="00DB0FA5" w:rsidRDefault="00DB0FA5" w:rsidP="00DB0FA5">
      <w:pPr>
        <w:shd w:val="clear" w:color="auto" w:fill="C0C0C0"/>
        <w:ind w:firstLine="420"/>
      </w:pPr>
      <w:r>
        <w:rPr>
          <w:rFonts w:hint="eastAsia"/>
        </w:rPr>
        <w:t>38</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w:t>
      </w:r>
      <w:proofErr w:type="spellEnd"/>
      <w:r>
        <w:rPr>
          <w:rFonts w:hint="eastAsia"/>
        </w:rPr>
        <w:t>;</w:t>
      </w:r>
    </w:p>
    <w:p w14:paraId="18B646DB" w14:textId="77777777" w:rsidR="00DB0FA5" w:rsidRDefault="00DB0FA5" w:rsidP="00DB0FA5">
      <w:pPr>
        <w:shd w:val="clear" w:color="auto" w:fill="C0C0C0"/>
        <w:ind w:firstLine="420"/>
      </w:pPr>
      <w:r>
        <w:rPr>
          <w:rFonts w:hint="eastAsia"/>
        </w:rPr>
        <w:t>39</w:t>
      </w:r>
      <w:r>
        <w:rPr>
          <w:rFonts w:hint="eastAsia"/>
        </w:rPr>
        <w:tab/>
      </w:r>
      <w:r>
        <w:rPr>
          <w:rFonts w:hint="eastAsia"/>
        </w:rPr>
        <w:tab/>
        <w:t xml:space="preserve">ret = </w:t>
      </w:r>
      <w:proofErr w:type="spellStart"/>
      <w:r>
        <w:rPr>
          <w:rFonts w:hint="eastAsia"/>
        </w:rPr>
        <w:t>pthread_mutex_init</w:t>
      </w:r>
      <w:proofErr w:type="spellEnd"/>
      <w:r>
        <w:rPr>
          <w:rFonts w:hint="eastAsia"/>
        </w:rPr>
        <w:t>(&amp;</w:t>
      </w:r>
      <w:proofErr w:type="spellStart"/>
      <w:r>
        <w:rPr>
          <w:rFonts w:hint="eastAsia"/>
        </w:rPr>
        <w:t>mutex,NULL</w:t>
      </w:r>
      <w:proofErr w:type="spellEnd"/>
      <w:r>
        <w:rPr>
          <w:rFonts w:hint="eastAsia"/>
        </w:rPr>
        <w:t>);//初始化互斥量</w:t>
      </w:r>
    </w:p>
    <w:p w14:paraId="23C90611" w14:textId="77777777" w:rsidR="00DB0FA5" w:rsidRDefault="00DB0FA5" w:rsidP="00DB0FA5">
      <w:pPr>
        <w:shd w:val="clear" w:color="auto" w:fill="C0C0C0"/>
        <w:ind w:firstLine="420"/>
      </w:pPr>
      <w:r>
        <w:rPr>
          <w:rFonts w:hint="eastAsia"/>
        </w:rPr>
        <w:t>40</w:t>
      </w:r>
      <w:r>
        <w:rPr>
          <w:rFonts w:hint="eastAsia"/>
        </w:rPr>
        <w:tab/>
      </w:r>
      <w:r>
        <w:rPr>
          <w:rFonts w:hint="eastAsia"/>
        </w:rPr>
        <w:tab/>
      </w:r>
      <w:proofErr w:type="gramStart"/>
      <w:r>
        <w:rPr>
          <w:rFonts w:hint="eastAsia"/>
        </w:rPr>
        <w:t>if(</w:t>
      </w:r>
      <w:proofErr w:type="gramEnd"/>
      <w:r>
        <w:rPr>
          <w:rFonts w:hint="eastAsia"/>
        </w:rPr>
        <w:t>ret != 0){</w:t>
      </w:r>
    </w:p>
    <w:p w14:paraId="71FA9117"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mutex_init</w:t>
      </w:r>
      <w:proofErr w:type="spellEnd"/>
      <w:r>
        <w:rPr>
          <w:rFonts w:hint="eastAsia"/>
        </w:rPr>
        <w:t>");</w:t>
      </w:r>
    </w:p>
    <w:p w14:paraId="349D142B" w14:textId="77777777" w:rsidR="00DB0FA5" w:rsidRDefault="00DB0FA5" w:rsidP="00DB0FA5">
      <w:pPr>
        <w:shd w:val="clear" w:color="auto" w:fill="C0C0C0"/>
        <w:ind w:firstLine="420"/>
      </w:pPr>
      <w:r>
        <w:rPr>
          <w:rFonts w:hint="eastAsia"/>
        </w:rPr>
        <w:t>42</w:t>
      </w:r>
      <w:r>
        <w:rPr>
          <w:rFonts w:hint="eastAsia"/>
        </w:rPr>
        <w:tab/>
      </w:r>
      <w:r>
        <w:rPr>
          <w:rFonts w:hint="eastAsia"/>
        </w:rPr>
        <w:tab/>
      </w:r>
      <w:r>
        <w:rPr>
          <w:rFonts w:hint="eastAsia"/>
        </w:rPr>
        <w:tab/>
        <w:t>return -1;</w:t>
      </w:r>
    </w:p>
    <w:p w14:paraId="091B965B" w14:textId="77777777" w:rsidR="00DB0FA5" w:rsidRDefault="00DB0FA5" w:rsidP="00DB0FA5">
      <w:pPr>
        <w:shd w:val="clear" w:color="auto" w:fill="C0C0C0"/>
        <w:ind w:firstLine="420"/>
      </w:pPr>
      <w:r>
        <w:rPr>
          <w:rFonts w:hint="eastAsia"/>
        </w:rPr>
        <w:t>43</w:t>
      </w:r>
      <w:r>
        <w:rPr>
          <w:rFonts w:hint="eastAsia"/>
        </w:rPr>
        <w:tab/>
      </w:r>
      <w:r>
        <w:rPr>
          <w:rFonts w:hint="eastAsia"/>
        </w:rPr>
        <w:tab/>
        <w:t>}</w:t>
      </w:r>
    </w:p>
    <w:p w14:paraId="0263E7A5" w14:textId="77777777" w:rsidR="00DB0FA5" w:rsidRDefault="00DB0FA5" w:rsidP="00DB0FA5">
      <w:pPr>
        <w:shd w:val="clear" w:color="auto" w:fill="C0C0C0"/>
        <w:ind w:firstLine="420"/>
      </w:pPr>
      <w:r>
        <w:rPr>
          <w:rFonts w:hint="eastAsia"/>
        </w:rPr>
        <w:t>44</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1,NULL,fun1,NULL</w:t>
      </w:r>
      <w:proofErr w:type="spellEnd"/>
      <w:r>
        <w:rPr>
          <w:rFonts w:hint="eastAsia"/>
        </w:rPr>
        <w:t>);//创建线程1</w:t>
      </w:r>
    </w:p>
    <w:p w14:paraId="4DBA5C76" w14:textId="77777777" w:rsidR="00DB0FA5" w:rsidRDefault="00DB0FA5" w:rsidP="00DB0FA5">
      <w:pPr>
        <w:shd w:val="clear" w:color="auto" w:fill="C0C0C0"/>
        <w:ind w:firstLine="420"/>
      </w:pPr>
      <w:r>
        <w:rPr>
          <w:rFonts w:hint="eastAsia"/>
        </w:rPr>
        <w:t>45</w:t>
      </w:r>
      <w:r>
        <w:rPr>
          <w:rFonts w:hint="eastAsia"/>
        </w:rPr>
        <w:tab/>
      </w:r>
      <w:r>
        <w:rPr>
          <w:rFonts w:hint="eastAsia"/>
        </w:rPr>
        <w:tab/>
      </w:r>
      <w:proofErr w:type="gramStart"/>
      <w:r>
        <w:rPr>
          <w:rFonts w:hint="eastAsia"/>
        </w:rPr>
        <w:t>if(</w:t>
      </w:r>
      <w:proofErr w:type="gramEnd"/>
      <w:r>
        <w:rPr>
          <w:rFonts w:hint="eastAsia"/>
        </w:rPr>
        <w:t>ret != 0){</w:t>
      </w:r>
    </w:p>
    <w:p w14:paraId="017A0B91" w14:textId="77777777" w:rsidR="00DB0FA5" w:rsidRDefault="00DB0FA5" w:rsidP="00DB0FA5">
      <w:pPr>
        <w:shd w:val="clear" w:color="auto" w:fill="C0C0C0"/>
        <w:ind w:firstLine="420"/>
      </w:pPr>
      <w:r>
        <w:rPr>
          <w:rFonts w:hint="eastAsia"/>
        </w:rPr>
        <w:t>46</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21A64FC" w14:textId="77777777" w:rsidR="00DB0FA5" w:rsidRDefault="00DB0FA5" w:rsidP="00DB0FA5">
      <w:pPr>
        <w:shd w:val="clear" w:color="auto" w:fill="C0C0C0"/>
        <w:ind w:firstLine="420"/>
      </w:pPr>
      <w:r>
        <w:rPr>
          <w:rFonts w:hint="eastAsia"/>
        </w:rPr>
        <w:t>47</w:t>
      </w:r>
      <w:r>
        <w:rPr>
          <w:rFonts w:hint="eastAsia"/>
        </w:rPr>
        <w:tab/>
      </w:r>
      <w:r>
        <w:rPr>
          <w:rFonts w:hint="eastAsia"/>
        </w:rPr>
        <w:tab/>
      </w:r>
      <w:r>
        <w:rPr>
          <w:rFonts w:hint="eastAsia"/>
        </w:rPr>
        <w:tab/>
        <w:t>return -1;</w:t>
      </w:r>
    </w:p>
    <w:p w14:paraId="09A0F0F1" w14:textId="77777777" w:rsidR="00DB0FA5" w:rsidRDefault="00DB0FA5" w:rsidP="00DB0FA5">
      <w:pPr>
        <w:shd w:val="clear" w:color="auto" w:fill="C0C0C0"/>
        <w:ind w:firstLine="420"/>
      </w:pPr>
      <w:r>
        <w:rPr>
          <w:rFonts w:hint="eastAsia"/>
        </w:rPr>
        <w:t>48</w:t>
      </w:r>
      <w:r>
        <w:rPr>
          <w:rFonts w:hint="eastAsia"/>
        </w:rPr>
        <w:tab/>
      </w:r>
      <w:r>
        <w:rPr>
          <w:rFonts w:hint="eastAsia"/>
        </w:rPr>
        <w:tab/>
        <w:t>}</w:t>
      </w:r>
    </w:p>
    <w:p w14:paraId="7E4800E0" w14:textId="77777777" w:rsidR="00DB0FA5" w:rsidRDefault="00DB0FA5" w:rsidP="00DB0FA5">
      <w:pPr>
        <w:shd w:val="clear" w:color="auto" w:fill="C0C0C0"/>
        <w:ind w:firstLine="420"/>
      </w:pPr>
      <w:r>
        <w:rPr>
          <w:rFonts w:hint="eastAsia"/>
        </w:rPr>
        <w:t>49</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2,NULL,fun2,NULL</w:t>
      </w:r>
      <w:proofErr w:type="spellEnd"/>
      <w:r>
        <w:rPr>
          <w:rFonts w:hint="eastAsia"/>
        </w:rPr>
        <w:t>);//创建线程2</w:t>
      </w:r>
    </w:p>
    <w:p w14:paraId="2B567B7A" w14:textId="77777777" w:rsidR="00DB0FA5" w:rsidRDefault="00DB0FA5" w:rsidP="00DB0FA5">
      <w:pPr>
        <w:shd w:val="clear" w:color="auto" w:fill="C0C0C0"/>
        <w:ind w:firstLine="420"/>
      </w:pPr>
      <w:r>
        <w:rPr>
          <w:rFonts w:hint="eastAsia"/>
        </w:rPr>
        <w:t>50</w:t>
      </w:r>
      <w:r>
        <w:rPr>
          <w:rFonts w:hint="eastAsia"/>
        </w:rPr>
        <w:tab/>
      </w:r>
      <w:r>
        <w:rPr>
          <w:rFonts w:hint="eastAsia"/>
        </w:rPr>
        <w:tab/>
      </w:r>
      <w:proofErr w:type="gramStart"/>
      <w:r>
        <w:rPr>
          <w:rFonts w:hint="eastAsia"/>
        </w:rPr>
        <w:t>if(</w:t>
      </w:r>
      <w:proofErr w:type="gramEnd"/>
      <w:r>
        <w:rPr>
          <w:rFonts w:hint="eastAsia"/>
        </w:rPr>
        <w:t>ret != 0){</w:t>
      </w:r>
    </w:p>
    <w:p w14:paraId="2FCBB297" w14:textId="77777777" w:rsidR="00DB0FA5" w:rsidRDefault="00DB0FA5" w:rsidP="00DB0FA5">
      <w:pPr>
        <w:shd w:val="clear" w:color="auto" w:fill="C0C0C0"/>
        <w:ind w:firstLine="420"/>
      </w:pPr>
      <w:r>
        <w:rPr>
          <w:rFonts w:hint="eastAsia"/>
        </w:rPr>
        <w:t>5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348F1855" w14:textId="77777777" w:rsidR="00DB0FA5" w:rsidRDefault="00DB0FA5" w:rsidP="00DB0FA5">
      <w:pPr>
        <w:shd w:val="clear" w:color="auto" w:fill="C0C0C0"/>
        <w:ind w:firstLine="420"/>
      </w:pPr>
      <w:r>
        <w:rPr>
          <w:rFonts w:hint="eastAsia"/>
        </w:rPr>
        <w:t>52</w:t>
      </w:r>
      <w:r>
        <w:rPr>
          <w:rFonts w:hint="eastAsia"/>
        </w:rPr>
        <w:tab/>
      </w:r>
      <w:r>
        <w:rPr>
          <w:rFonts w:hint="eastAsia"/>
        </w:rPr>
        <w:tab/>
      </w:r>
      <w:r>
        <w:rPr>
          <w:rFonts w:hint="eastAsia"/>
        </w:rPr>
        <w:tab/>
        <w:t>return -1;</w:t>
      </w:r>
    </w:p>
    <w:p w14:paraId="70A547AC" w14:textId="77777777" w:rsidR="00DB0FA5" w:rsidRDefault="00DB0FA5" w:rsidP="00DB0FA5">
      <w:pPr>
        <w:shd w:val="clear" w:color="auto" w:fill="C0C0C0"/>
        <w:ind w:firstLine="420"/>
      </w:pPr>
      <w:r>
        <w:rPr>
          <w:rFonts w:hint="eastAsia"/>
        </w:rPr>
        <w:t>53</w:t>
      </w:r>
      <w:r>
        <w:rPr>
          <w:rFonts w:hint="eastAsia"/>
        </w:rPr>
        <w:tab/>
      </w:r>
      <w:r>
        <w:rPr>
          <w:rFonts w:hint="eastAsia"/>
        </w:rPr>
        <w:tab/>
        <w:t>}</w:t>
      </w:r>
    </w:p>
    <w:p w14:paraId="0FBB86AD" w14:textId="77777777" w:rsidR="00DB0FA5" w:rsidRDefault="00DB0FA5" w:rsidP="00DB0FA5">
      <w:pPr>
        <w:shd w:val="clear" w:color="auto" w:fill="C0C0C0"/>
        <w:ind w:firstLine="420"/>
      </w:pPr>
      <w:r>
        <w:rPr>
          <w:rFonts w:hint="eastAsia"/>
        </w:rPr>
        <w:t>54</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1,NULL</w:t>
      </w:r>
      <w:proofErr w:type="spellEnd"/>
      <w:r>
        <w:rPr>
          <w:rFonts w:hint="eastAsia"/>
        </w:rPr>
        <w:t>);//阻塞回收线程1</w:t>
      </w:r>
    </w:p>
    <w:p w14:paraId="282A519F" w14:textId="77777777" w:rsidR="00DB0FA5" w:rsidRDefault="00DB0FA5" w:rsidP="00DB0FA5">
      <w:pPr>
        <w:shd w:val="clear" w:color="auto" w:fill="C0C0C0"/>
        <w:ind w:firstLine="420"/>
      </w:pPr>
      <w:r>
        <w:rPr>
          <w:rFonts w:hint="eastAsia"/>
        </w:rPr>
        <w:t>55</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2,NULL</w:t>
      </w:r>
      <w:proofErr w:type="spellEnd"/>
      <w:r>
        <w:rPr>
          <w:rFonts w:hint="eastAsia"/>
        </w:rPr>
        <w:t>);//阻塞回收线程2</w:t>
      </w:r>
    </w:p>
    <w:p w14:paraId="7A8A1221" w14:textId="77777777" w:rsidR="00DB0FA5" w:rsidRDefault="00DB0FA5" w:rsidP="00DB0FA5">
      <w:pPr>
        <w:shd w:val="clear" w:color="auto" w:fill="C0C0C0"/>
        <w:ind w:firstLine="420"/>
      </w:pPr>
      <w:r>
        <w:rPr>
          <w:rFonts w:hint="eastAsia"/>
        </w:rPr>
        <w:t>56</w:t>
      </w:r>
      <w:r>
        <w:rPr>
          <w:rFonts w:hint="eastAsia"/>
        </w:rPr>
        <w:tab/>
      </w:r>
      <w:r>
        <w:rPr>
          <w:rFonts w:hint="eastAsia"/>
        </w:rPr>
        <w:tab/>
      </w:r>
      <w:proofErr w:type="spellStart"/>
      <w:r>
        <w:rPr>
          <w:rFonts w:hint="eastAsia"/>
        </w:rPr>
        <w:t>pthread_mutex_destroy</w:t>
      </w:r>
      <w:proofErr w:type="spellEnd"/>
      <w:r>
        <w:rPr>
          <w:rFonts w:hint="eastAsia"/>
        </w:rPr>
        <w:t>(&amp;mutex);//销毁互斥量</w:t>
      </w:r>
    </w:p>
    <w:p w14:paraId="1DE6863C" w14:textId="77777777" w:rsidR="00DB0FA5" w:rsidRDefault="00DB0FA5" w:rsidP="00DB0FA5">
      <w:pPr>
        <w:shd w:val="clear" w:color="auto" w:fill="C0C0C0"/>
        <w:ind w:firstLine="420"/>
      </w:pPr>
      <w:r>
        <w:rPr>
          <w:rFonts w:hint="eastAsia"/>
        </w:rPr>
        <w:t>57</w:t>
      </w:r>
      <w:r>
        <w:rPr>
          <w:rFonts w:hint="eastAsia"/>
        </w:rPr>
        <w:tab/>
      </w:r>
      <w:r>
        <w:rPr>
          <w:rFonts w:hint="eastAsia"/>
        </w:rPr>
        <w:tab/>
        <w:t>return 0;</w:t>
      </w:r>
    </w:p>
    <w:p w14:paraId="2FB86438" w14:textId="77777777" w:rsidR="00DB0FA5" w:rsidRDefault="00DB0FA5" w:rsidP="00DB0FA5">
      <w:pPr>
        <w:shd w:val="clear" w:color="auto" w:fill="C0C0C0"/>
        <w:ind w:firstLine="420"/>
      </w:pPr>
      <w:r>
        <w:rPr>
          <w:rFonts w:hint="eastAsia"/>
        </w:rPr>
        <w:t>58</w:t>
      </w:r>
      <w:r>
        <w:rPr>
          <w:rFonts w:hint="eastAsia"/>
        </w:rPr>
        <w:tab/>
        <w:t>}</w:t>
      </w:r>
    </w:p>
    <w:p w14:paraId="4FE98991" w14:textId="77777777" w:rsidR="00DB0FA5" w:rsidRDefault="00DB0FA5" w:rsidP="00DB0FA5">
      <w:pPr>
        <w:shd w:val="clear" w:color="auto" w:fill="C0C0C0"/>
        <w:ind w:firstLine="420"/>
      </w:pPr>
      <w:r>
        <w:rPr>
          <w:rFonts w:hint="eastAsia"/>
        </w:rPr>
        <w:t>59</w:t>
      </w:r>
    </w:p>
    <w:p w14:paraId="4D4F559E" w14:textId="77777777" w:rsidR="00DB0FA5" w:rsidRDefault="00DB0FA5" w:rsidP="00DB0FA5">
      <w:pPr>
        <w:ind w:firstLine="420"/>
        <w:jc w:val="left"/>
        <w:rPr>
          <w:szCs w:val="21"/>
        </w:rPr>
      </w:pPr>
    </w:p>
    <w:p w14:paraId="77947559" w14:textId="77777777" w:rsidR="00DB0FA5" w:rsidRDefault="00DB0FA5" w:rsidP="00DB0FA5">
      <w:pPr>
        <w:ind w:firstLine="420"/>
        <w:jc w:val="left"/>
        <w:rPr>
          <w:szCs w:val="21"/>
        </w:rPr>
      </w:pPr>
      <w:r>
        <w:rPr>
          <w:rFonts w:hint="eastAsia"/>
          <w:szCs w:val="21"/>
        </w:rPr>
        <w:t>运行结果：</w:t>
      </w:r>
    </w:p>
    <w:p w14:paraId="1566C734" w14:textId="77777777" w:rsidR="00DB0FA5" w:rsidRDefault="00DB0FA5" w:rsidP="00DB0FA5">
      <w:pPr>
        <w:ind w:firstLine="420"/>
        <w:jc w:val="left"/>
      </w:pPr>
      <w:r>
        <w:rPr>
          <w:noProof/>
        </w:rPr>
        <w:drawing>
          <wp:inline distT="0" distB="0" distL="114300" distR="114300" wp14:anchorId="0778DA68" wp14:editId="425F7DA8">
            <wp:extent cx="3977640" cy="1706880"/>
            <wp:effectExtent l="0" t="0" r="0" b="0"/>
            <wp:docPr id="28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100"/>
                    <a:stretch>
                      <a:fillRect/>
                    </a:stretch>
                  </pic:blipFill>
                  <pic:spPr>
                    <a:xfrm>
                      <a:off x="0" y="0"/>
                      <a:ext cx="3977640" cy="1706880"/>
                    </a:xfrm>
                    <a:prstGeom prst="rect">
                      <a:avLst/>
                    </a:prstGeom>
                    <a:noFill/>
                    <a:ln>
                      <a:noFill/>
                    </a:ln>
                  </pic:spPr>
                </pic:pic>
              </a:graphicData>
            </a:graphic>
          </wp:inline>
        </w:drawing>
      </w:r>
    </w:p>
    <w:p w14:paraId="22F4D0B6" w14:textId="77777777" w:rsidR="00DB0FA5" w:rsidRDefault="00DB0FA5" w:rsidP="00DB0FA5">
      <w:pPr>
        <w:ind w:firstLine="420"/>
        <w:jc w:val="left"/>
        <w:rPr>
          <w:szCs w:val="21"/>
        </w:rPr>
      </w:pPr>
      <w:r>
        <w:rPr>
          <w:rFonts w:hint="eastAsia"/>
          <w:szCs w:val="21"/>
        </w:rPr>
        <w:t>上述例程通过加入互斥量，保证了临界变量某一时刻只被某一线程控制，实现了临界资源的控制。需要说明的是，线程加锁在循环内与循环外的情况。本历程在进入while循环前进行了加锁操作，在循环结束后进行的解锁操作，如果将加锁解锁全部放入while循环内，作为单核的机器，执行结果无异，当有多核机器执行代码时，可能会发生“抢锁”现象，这取决于操作系统底层的实现。</w:t>
      </w:r>
    </w:p>
    <w:p w14:paraId="24F7A026" w14:textId="77777777" w:rsidR="00DB0FA5" w:rsidRDefault="00DB0FA5" w:rsidP="00DB0FA5">
      <w:pPr>
        <w:ind w:firstLine="560"/>
        <w:jc w:val="left"/>
        <w:rPr>
          <w:sz w:val="28"/>
          <w:szCs w:val="28"/>
        </w:rPr>
      </w:pPr>
    </w:p>
    <w:p w14:paraId="4AC796F7" w14:textId="77777777" w:rsidR="00DB0FA5" w:rsidRPr="00427AC8" w:rsidRDefault="00DB0FA5" w:rsidP="00DB0FA5">
      <w:pPr>
        <w:pStyle w:val="42"/>
      </w:pPr>
      <w:r>
        <w:t>9</w:t>
      </w:r>
      <w:r w:rsidRPr="00427AC8">
        <w:rPr>
          <w:rFonts w:hint="eastAsia"/>
        </w:rPr>
        <w:t xml:space="preserve">.2.3 </w:t>
      </w:r>
      <w:r w:rsidRPr="00427AC8">
        <w:rPr>
          <w:rFonts w:hint="eastAsia"/>
        </w:rPr>
        <w:t>多线程编执行顺序控制</w:t>
      </w:r>
    </w:p>
    <w:p w14:paraId="65F74E4E" w14:textId="77777777" w:rsidR="00DB0FA5" w:rsidRDefault="00DB0FA5" w:rsidP="00DB0FA5">
      <w:pPr>
        <w:ind w:firstLine="420"/>
        <w:jc w:val="left"/>
        <w:rPr>
          <w:szCs w:val="21"/>
        </w:rPr>
      </w:pPr>
      <w:r>
        <w:rPr>
          <w:rFonts w:hint="eastAsia"/>
          <w:szCs w:val="21"/>
        </w:rPr>
        <w:t>解决了临界资源的访问，但似乎对线程的执行顺序无法得到控制，因线程都是无序执行，之前采用sleep强行延时的方法勉强可以控制执行顺序，但此方法在实际项目情况往往是不可取的，其仅仅可解决线程创建的顺序，当创建之后执行的顺序又不会受到控制，于是便引入了信号量的概念，解决线程执行顺序。</w:t>
      </w:r>
    </w:p>
    <w:p w14:paraId="5B83F89A" w14:textId="77777777" w:rsidR="00DB0FA5" w:rsidRDefault="00DB0FA5" w:rsidP="00DB0FA5">
      <w:pPr>
        <w:ind w:firstLine="420"/>
        <w:jc w:val="left"/>
        <w:rPr>
          <w:szCs w:val="21"/>
        </w:rPr>
      </w:pPr>
      <w:r>
        <w:rPr>
          <w:rFonts w:hint="eastAsia"/>
          <w:szCs w:val="21"/>
        </w:rPr>
        <w:t>例程11将展示线程的执行的随机性。</w:t>
      </w:r>
    </w:p>
    <w:p w14:paraId="70E505DB" w14:textId="77777777" w:rsidR="00DB0FA5" w:rsidRDefault="00DB0FA5" w:rsidP="00DB0FA5">
      <w:pPr>
        <w:ind w:firstLine="420"/>
      </w:pPr>
      <w:r>
        <w:rPr>
          <w:rFonts w:hint="eastAsia"/>
        </w:rPr>
        <w:t>使用G</w:t>
      </w:r>
      <w:r>
        <w:t>IT</w:t>
      </w:r>
      <w:r>
        <w:rPr>
          <w:rFonts w:hint="eastAsia"/>
        </w:rPr>
        <w:t>下载所有源码后，本节源码位于如下目录：</w:t>
      </w:r>
    </w:p>
    <w:p w14:paraId="1D1EA191" w14:textId="77777777" w:rsidR="00DB0FA5" w:rsidRDefault="00DB0FA5" w:rsidP="00DB0FA5">
      <w:pPr>
        <w:shd w:val="clear" w:color="auto" w:fill="C0C0C0"/>
        <w:ind w:firstLineChars="0" w:firstLine="0"/>
      </w:pPr>
      <w:r>
        <w:t>01_all_series_quickstart\</w:t>
      </w:r>
    </w:p>
    <w:p w14:paraId="3B28E6A8" w14:textId="77777777" w:rsidR="00DB0FA5" w:rsidRDefault="00DB0FA5" w:rsidP="00DB0FA5">
      <w:pPr>
        <w:shd w:val="clear" w:color="auto" w:fill="C0C0C0"/>
        <w:ind w:firstLine="420"/>
      </w:pPr>
      <w:r>
        <w:t>04_嵌入式Linux应用开发基础知识\</w:t>
      </w:r>
      <w:r w:rsidRPr="00472C63">
        <w:t>source\13_thread\01_文档配套源码</w:t>
      </w:r>
    </w:p>
    <w:p w14:paraId="2B25909A" w14:textId="77777777" w:rsidR="00DB0FA5" w:rsidRDefault="00DB0FA5" w:rsidP="00DB0FA5">
      <w:pPr>
        <w:shd w:val="clear" w:color="auto" w:fill="C0C0C0"/>
        <w:ind w:firstLineChars="400" w:firstLine="840"/>
      </w:pPr>
      <w:r w:rsidRPr="00472C63">
        <w:t>Pthread_Text</w:t>
      </w:r>
      <w:r>
        <w:t>11</w:t>
      </w:r>
      <w:r w:rsidRPr="00472C63">
        <w:t>.c</w:t>
      </w:r>
    </w:p>
    <w:p w14:paraId="5B29280E" w14:textId="77777777" w:rsidR="00DB0FA5" w:rsidRDefault="00DB0FA5" w:rsidP="00DB0FA5">
      <w:pPr>
        <w:ind w:firstLine="420"/>
        <w:jc w:val="left"/>
        <w:rPr>
          <w:szCs w:val="21"/>
        </w:rPr>
      </w:pPr>
    </w:p>
    <w:p w14:paraId="54F27F32" w14:textId="77777777" w:rsidR="00DB0FA5" w:rsidRDefault="00DB0FA5" w:rsidP="00DB0FA5">
      <w:pPr>
        <w:ind w:firstLine="420"/>
        <w:jc w:val="left"/>
        <w:rPr>
          <w:szCs w:val="21"/>
        </w:rPr>
      </w:pPr>
      <w:r>
        <w:rPr>
          <w:rFonts w:hint="eastAsia"/>
          <w:szCs w:val="21"/>
        </w:rPr>
        <w:t>测试例程11：（Phtread_txex11.c）</w:t>
      </w:r>
    </w:p>
    <w:p w14:paraId="76068065" w14:textId="77777777" w:rsidR="00DB0FA5" w:rsidRDefault="00DB0FA5" w:rsidP="00DB0FA5">
      <w:pPr>
        <w:ind w:firstLine="420"/>
        <w:jc w:val="left"/>
        <w:rPr>
          <w:szCs w:val="21"/>
        </w:rPr>
      </w:pPr>
    </w:p>
    <w:p w14:paraId="72789DB9"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1847A5F0"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0FB5B90A"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498867BC"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11006C7E"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584EE567" w14:textId="77777777" w:rsidR="00DB0FA5" w:rsidRDefault="00DB0FA5" w:rsidP="00DB0FA5">
      <w:pPr>
        <w:shd w:val="clear" w:color="auto" w:fill="C0C0C0"/>
        <w:ind w:firstLine="420"/>
      </w:pPr>
      <w:r>
        <w:rPr>
          <w:rFonts w:hint="eastAsia"/>
        </w:rPr>
        <w:t xml:space="preserve">6 </w:t>
      </w:r>
    </w:p>
    <w:p w14:paraId="65C39322" w14:textId="77777777" w:rsidR="00DB0FA5" w:rsidRDefault="00DB0FA5" w:rsidP="00DB0FA5">
      <w:pPr>
        <w:shd w:val="clear" w:color="auto" w:fill="C0C0C0"/>
        <w:ind w:firstLine="420"/>
      </w:pPr>
      <w:r>
        <w:rPr>
          <w:rFonts w:hint="eastAsia"/>
        </w:rPr>
        <w:t xml:space="preserve">7 </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1AF05CB7" w14:textId="77777777" w:rsidR="00DB0FA5" w:rsidRDefault="00DB0FA5" w:rsidP="00DB0FA5">
      <w:pPr>
        <w:shd w:val="clear" w:color="auto" w:fill="C0C0C0"/>
        <w:ind w:firstLine="420"/>
      </w:pPr>
      <w:r>
        <w:rPr>
          <w:rFonts w:hint="eastAsia"/>
        </w:rPr>
        <w:t xml:space="preserve">8 </w:t>
      </w:r>
      <w:r>
        <w:rPr>
          <w:rFonts w:hint="eastAsia"/>
        </w:rPr>
        <w:tab/>
        <w:t>{</w:t>
      </w:r>
    </w:p>
    <w:p w14:paraId="12219866" w14:textId="77777777" w:rsidR="00DB0FA5" w:rsidRDefault="00DB0FA5" w:rsidP="00DB0FA5">
      <w:pPr>
        <w:shd w:val="clear" w:color="auto" w:fill="C0C0C0"/>
        <w:ind w:firstLine="420"/>
      </w:pPr>
      <w:r>
        <w:rPr>
          <w:rFonts w:hint="eastAsia"/>
        </w:rPr>
        <w:t xml:space="preserve">9 </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2DE03236" w14:textId="77777777" w:rsidR="00DB0FA5" w:rsidRDefault="00DB0FA5" w:rsidP="00DB0FA5">
      <w:pPr>
        <w:shd w:val="clear" w:color="auto" w:fill="C0C0C0"/>
        <w:ind w:firstLine="420"/>
      </w:pPr>
      <w:r>
        <w:rPr>
          <w:rFonts w:hint="eastAsia"/>
        </w:rPr>
        <w:t>10</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0CF2FB17" w14:textId="77777777" w:rsidR="00DB0FA5" w:rsidRDefault="00DB0FA5" w:rsidP="00DB0FA5">
      <w:pPr>
        <w:shd w:val="clear" w:color="auto" w:fill="C0C0C0"/>
        <w:ind w:firstLine="420"/>
      </w:pPr>
      <w:r>
        <w:rPr>
          <w:rFonts w:hint="eastAsia"/>
        </w:rPr>
        <w:t>11</w:t>
      </w:r>
      <w:r>
        <w:rPr>
          <w:rFonts w:hint="eastAsia"/>
        </w:rPr>
        <w:tab/>
        <w:t>}</w:t>
      </w:r>
    </w:p>
    <w:p w14:paraId="6097610B" w14:textId="77777777" w:rsidR="00DB0FA5" w:rsidRDefault="00DB0FA5" w:rsidP="00DB0FA5">
      <w:pPr>
        <w:shd w:val="clear" w:color="auto" w:fill="C0C0C0"/>
        <w:ind w:firstLine="420"/>
      </w:pPr>
      <w:r>
        <w:rPr>
          <w:rFonts w:hint="eastAsia"/>
        </w:rPr>
        <w:t>12</w:t>
      </w:r>
    </w:p>
    <w:p w14:paraId="2A72CBF9" w14:textId="77777777" w:rsidR="00DB0FA5" w:rsidRDefault="00DB0FA5" w:rsidP="00DB0FA5">
      <w:pPr>
        <w:shd w:val="clear" w:color="auto" w:fill="C0C0C0"/>
        <w:ind w:firstLine="420"/>
      </w:pPr>
      <w:r>
        <w:rPr>
          <w:rFonts w:hint="eastAsia"/>
        </w:rPr>
        <w:t>13</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1107D54B" w14:textId="77777777" w:rsidR="00DB0FA5" w:rsidRDefault="00DB0FA5" w:rsidP="00DB0FA5">
      <w:pPr>
        <w:shd w:val="clear" w:color="auto" w:fill="C0C0C0"/>
        <w:ind w:firstLine="420"/>
      </w:pPr>
      <w:r>
        <w:rPr>
          <w:rFonts w:hint="eastAsia"/>
        </w:rPr>
        <w:t>14</w:t>
      </w:r>
      <w:r>
        <w:rPr>
          <w:rFonts w:hint="eastAsia"/>
        </w:rPr>
        <w:tab/>
        <w:t>{</w:t>
      </w:r>
    </w:p>
    <w:p w14:paraId="748E5CCF" w14:textId="77777777" w:rsidR="00DB0FA5" w:rsidRDefault="00DB0FA5" w:rsidP="00DB0FA5">
      <w:pPr>
        <w:shd w:val="clear" w:color="auto" w:fill="C0C0C0"/>
        <w:ind w:firstLine="420"/>
      </w:pPr>
      <w:r>
        <w:rPr>
          <w:rFonts w:hint="eastAsia"/>
        </w:rPr>
        <w:t>15</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148B64BE" w14:textId="77777777" w:rsidR="00DB0FA5" w:rsidRDefault="00DB0FA5" w:rsidP="00DB0FA5">
      <w:pPr>
        <w:shd w:val="clear" w:color="auto" w:fill="C0C0C0"/>
        <w:ind w:firstLine="420"/>
      </w:pPr>
      <w:r>
        <w:rPr>
          <w:rFonts w:hint="eastAsia"/>
        </w:rPr>
        <w:t>16</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42A48419" w14:textId="77777777" w:rsidR="00DB0FA5" w:rsidRDefault="00DB0FA5" w:rsidP="00DB0FA5">
      <w:pPr>
        <w:shd w:val="clear" w:color="auto" w:fill="C0C0C0"/>
        <w:ind w:firstLine="420"/>
      </w:pPr>
      <w:r>
        <w:rPr>
          <w:rFonts w:hint="eastAsia"/>
        </w:rPr>
        <w:t>17</w:t>
      </w:r>
      <w:r>
        <w:rPr>
          <w:rFonts w:hint="eastAsia"/>
        </w:rPr>
        <w:tab/>
        <w:t>}</w:t>
      </w:r>
    </w:p>
    <w:p w14:paraId="3C6C79F7" w14:textId="77777777" w:rsidR="00DB0FA5" w:rsidRDefault="00DB0FA5" w:rsidP="00DB0FA5">
      <w:pPr>
        <w:shd w:val="clear" w:color="auto" w:fill="C0C0C0"/>
        <w:ind w:firstLine="420"/>
      </w:pPr>
      <w:r>
        <w:rPr>
          <w:rFonts w:hint="eastAsia"/>
        </w:rPr>
        <w:t>18</w:t>
      </w:r>
    </w:p>
    <w:p w14:paraId="288FCC21" w14:textId="77777777" w:rsidR="00DB0FA5" w:rsidRDefault="00DB0FA5" w:rsidP="00DB0FA5">
      <w:pPr>
        <w:shd w:val="clear" w:color="auto" w:fill="C0C0C0"/>
        <w:ind w:firstLine="420"/>
      </w:pPr>
      <w:r>
        <w:rPr>
          <w:rFonts w:hint="eastAsia"/>
        </w:rPr>
        <w:t>19</w:t>
      </w:r>
      <w:r>
        <w:rPr>
          <w:rFonts w:hint="eastAsia"/>
        </w:rPr>
        <w:tab/>
      </w:r>
      <w:proofErr w:type="gramStart"/>
      <w:r>
        <w:rPr>
          <w:rFonts w:hint="eastAsia"/>
        </w:rPr>
        <w:t>void</w:t>
      </w:r>
      <w:proofErr w:type="gramEnd"/>
      <w:r>
        <w:rPr>
          <w:rFonts w:hint="eastAsia"/>
        </w:rPr>
        <w:t xml:space="preserve"> *</w:t>
      </w:r>
      <w:proofErr w:type="spellStart"/>
      <w:r>
        <w:rPr>
          <w:rFonts w:hint="eastAsia"/>
        </w:rPr>
        <w:t>fun3</w:t>
      </w:r>
      <w:proofErr w:type="spellEnd"/>
      <w:r>
        <w:rPr>
          <w:rFonts w:hint="eastAsia"/>
        </w:rPr>
        <w:t>(void *</w:t>
      </w:r>
      <w:proofErr w:type="spellStart"/>
      <w:r>
        <w:rPr>
          <w:rFonts w:hint="eastAsia"/>
        </w:rPr>
        <w:t>arg</w:t>
      </w:r>
      <w:proofErr w:type="spellEnd"/>
      <w:r>
        <w:rPr>
          <w:rFonts w:hint="eastAsia"/>
        </w:rPr>
        <w:t>)</w:t>
      </w:r>
    </w:p>
    <w:p w14:paraId="2F96C7D6" w14:textId="77777777" w:rsidR="00DB0FA5" w:rsidRDefault="00DB0FA5" w:rsidP="00DB0FA5">
      <w:pPr>
        <w:shd w:val="clear" w:color="auto" w:fill="C0C0C0"/>
        <w:ind w:firstLine="420"/>
      </w:pPr>
      <w:r>
        <w:rPr>
          <w:rFonts w:hint="eastAsia"/>
        </w:rPr>
        <w:t>20</w:t>
      </w:r>
      <w:r>
        <w:rPr>
          <w:rFonts w:hint="eastAsia"/>
        </w:rPr>
        <w:tab/>
        <w:t>{</w:t>
      </w:r>
    </w:p>
    <w:p w14:paraId="467D18E9" w14:textId="77777777" w:rsidR="00DB0FA5" w:rsidRDefault="00DB0FA5" w:rsidP="00DB0FA5">
      <w:pPr>
        <w:shd w:val="clear" w:color="auto" w:fill="C0C0C0"/>
        <w:ind w:firstLine="420"/>
      </w:pPr>
      <w:r>
        <w:rPr>
          <w:rFonts w:hint="eastAsia"/>
        </w:rPr>
        <w:t>21</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48317703" w14:textId="77777777" w:rsidR="00DB0FA5" w:rsidRDefault="00DB0FA5" w:rsidP="00DB0FA5">
      <w:pPr>
        <w:shd w:val="clear" w:color="auto" w:fill="C0C0C0"/>
        <w:ind w:firstLine="420"/>
      </w:pPr>
      <w:r>
        <w:rPr>
          <w:rFonts w:hint="eastAsia"/>
        </w:rPr>
        <w:t>22</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2CAF9C29" w14:textId="77777777" w:rsidR="00DB0FA5" w:rsidRDefault="00DB0FA5" w:rsidP="00DB0FA5">
      <w:pPr>
        <w:shd w:val="clear" w:color="auto" w:fill="C0C0C0"/>
        <w:ind w:firstLine="420"/>
      </w:pPr>
      <w:r>
        <w:rPr>
          <w:rFonts w:hint="eastAsia"/>
        </w:rPr>
        <w:t>23</w:t>
      </w:r>
      <w:r>
        <w:rPr>
          <w:rFonts w:hint="eastAsia"/>
        </w:rPr>
        <w:tab/>
        <w:t>}</w:t>
      </w:r>
    </w:p>
    <w:p w14:paraId="6806A436" w14:textId="77777777" w:rsidR="00DB0FA5" w:rsidRDefault="00DB0FA5" w:rsidP="00DB0FA5">
      <w:pPr>
        <w:shd w:val="clear" w:color="auto" w:fill="C0C0C0"/>
        <w:ind w:firstLine="420"/>
      </w:pPr>
      <w:r>
        <w:rPr>
          <w:rFonts w:hint="eastAsia"/>
        </w:rPr>
        <w:t>24</w:t>
      </w:r>
    </w:p>
    <w:p w14:paraId="61D6AB38" w14:textId="77777777" w:rsidR="00DB0FA5" w:rsidRDefault="00DB0FA5" w:rsidP="00DB0FA5">
      <w:pPr>
        <w:shd w:val="clear" w:color="auto" w:fill="C0C0C0"/>
        <w:ind w:firstLine="420"/>
      </w:pPr>
      <w:r>
        <w:rPr>
          <w:rFonts w:hint="eastAsia"/>
        </w:rPr>
        <w:t>25</w:t>
      </w:r>
      <w:r>
        <w:rPr>
          <w:rFonts w:hint="eastAsia"/>
        </w:rPr>
        <w:tab/>
        <w:t xml:space="preserve">int </w:t>
      </w:r>
      <w:proofErr w:type="gramStart"/>
      <w:r>
        <w:rPr>
          <w:rFonts w:hint="eastAsia"/>
        </w:rPr>
        <w:t>main(</w:t>
      </w:r>
      <w:proofErr w:type="gramEnd"/>
      <w:r>
        <w:rPr>
          <w:rFonts w:hint="eastAsia"/>
        </w:rPr>
        <w:t>)</w:t>
      </w:r>
    </w:p>
    <w:p w14:paraId="03736A00" w14:textId="77777777" w:rsidR="00DB0FA5" w:rsidRDefault="00DB0FA5" w:rsidP="00DB0FA5">
      <w:pPr>
        <w:shd w:val="clear" w:color="auto" w:fill="C0C0C0"/>
        <w:ind w:firstLine="420"/>
      </w:pPr>
      <w:r>
        <w:rPr>
          <w:rFonts w:hint="eastAsia"/>
        </w:rPr>
        <w:t>26</w:t>
      </w:r>
      <w:r>
        <w:rPr>
          <w:rFonts w:hint="eastAsia"/>
        </w:rPr>
        <w:tab/>
        <w:t>{</w:t>
      </w:r>
    </w:p>
    <w:p w14:paraId="7DB62FA1" w14:textId="77777777" w:rsidR="00DB0FA5" w:rsidRDefault="00DB0FA5" w:rsidP="00DB0FA5">
      <w:pPr>
        <w:shd w:val="clear" w:color="auto" w:fill="C0C0C0"/>
        <w:ind w:firstLine="420"/>
      </w:pPr>
      <w:r>
        <w:rPr>
          <w:rFonts w:hint="eastAsia"/>
        </w:rPr>
        <w:t>27</w:t>
      </w:r>
      <w:r>
        <w:rPr>
          <w:rFonts w:hint="eastAsia"/>
        </w:rPr>
        <w:tab/>
      </w:r>
      <w:r>
        <w:rPr>
          <w:rFonts w:hint="eastAsia"/>
        </w:rPr>
        <w:tab/>
        <w:t>int ret;</w:t>
      </w:r>
    </w:p>
    <w:p w14:paraId="514E2514" w14:textId="77777777" w:rsidR="00DB0FA5" w:rsidRDefault="00DB0FA5" w:rsidP="00DB0FA5">
      <w:pPr>
        <w:shd w:val="clear" w:color="auto" w:fill="C0C0C0"/>
        <w:ind w:firstLine="420"/>
      </w:pPr>
      <w:r>
        <w:rPr>
          <w:rFonts w:hint="eastAsia"/>
        </w:rPr>
        <w:t>28</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tid3</w:t>
      </w:r>
      <w:proofErr w:type="spellEnd"/>
      <w:r>
        <w:rPr>
          <w:rFonts w:hint="eastAsia"/>
        </w:rPr>
        <w:t>;</w:t>
      </w:r>
    </w:p>
    <w:p w14:paraId="3DF15831" w14:textId="77777777" w:rsidR="00DB0FA5" w:rsidRDefault="00DB0FA5" w:rsidP="00DB0FA5">
      <w:pPr>
        <w:shd w:val="clear" w:color="auto" w:fill="C0C0C0"/>
        <w:ind w:firstLine="420"/>
      </w:pPr>
      <w:r>
        <w:rPr>
          <w:rFonts w:hint="eastAsia"/>
        </w:rPr>
        <w:t>29</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gramStart"/>
      <w:r>
        <w:rPr>
          <w:rFonts w:hint="eastAsia"/>
        </w:rPr>
        <w:t>1,NULL</w:t>
      </w:r>
      <w:proofErr w:type="gramEnd"/>
      <w:r>
        <w:rPr>
          <w:rFonts w:hint="eastAsia"/>
        </w:rPr>
        <w:t>,fun1,NULL</w:t>
      </w:r>
      <w:proofErr w:type="spellEnd"/>
      <w:r>
        <w:rPr>
          <w:rFonts w:hint="eastAsia"/>
        </w:rPr>
        <w:t>);</w:t>
      </w:r>
    </w:p>
    <w:p w14:paraId="6ED1272A" w14:textId="77777777" w:rsidR="00DB0FA5" w:rsidRDefault="00DB0FA5" w:rsidP="00DB0FA5">
      <w:pPr>
        <w:shd w:val="clear" w:color="auto" w:fill="C0C0C0"/>
        <w:ind w:firstLine="420"/>
      </w:pPr>
      <w:r>
        <w:rPr>
          <w:rFonts w:hint="eastAsia"/>
        </w:rPr>
        <w:t>30</w:t>
      </w:r>
      <w:r>
        <w:rPr>
          <w:rFonts w:hint="eastAsia"/>
        </w:rPr>
        <w:tab/>
      </w:r>
      <w:r>
        <w:rPr>
          <w:rFonts w:hint="eastAsia"/>
        </w:rPr>
        <w:tab/>
      </w:r>
      <w:proofErr w:type="gramStart"/>
      <w:r>
        <w:rPr>
          <w:rFonts w:hint="eastAsia"/>
        </w:rPr>
        <w:t>if(</w:t>
      </w:r>
      <w:proofErr w:type="gramEnd"/>
      <w:r>
        <w:rPr>
          <w:rFonts w:hint="eastAsia"/>
        </w:rPr>
        <w:t>ret != 0){</w:t>
      </w:r>
    </w:p>
    <w:p w14:paraId="68D86E84" w14:textId="77777777" w:rsidR="00DB0FA5" w:rsidRDefault="00DB0FA5" w:rsidP="00DB0FA5">
      <w:pPr>
        <w:shd w:val="clear" w:color="auto" w:fill="C0C0C0"/>
        <w:ind w:firstLine="420"/>
      </w:pPr>
      <w:r>
        <w:rPr>
          <w:rFonts w:hint="eastAsia"/>
        </w:rPr>
        <w:t>3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5214AC52" w14:textId="77777777" w:rsidR="00DB0FA5" w:rsidRDefault="00DB0FA5" w:rsidP="00DB0FA5">
      <w:pPr>
        <w:shd w:val="clear" w:color="auto" w:fill="C0C0C0"/>
        <w:ind w:firstLine="420"/>
      </w:pPr>
      <w:r>
        <w:rPr>
          <w:rFonts w:hint="eastAsia"/>
        </w:rPr>
        <w:t>32</w:t>
      </w:r>
      <w:r>
        <w:rPr>
          <w:rFonts w:hint="eastAsia"/>
        </w:rPr>
        <w:tab/>
      </w:r>
      <w:r>
        <w:rPr>
          <w:rFonts w:hint="eastAsia"/>
        </w:rPr>
        <w:tab/>
      </w:r>
      <w:r>
        <w:rPr>
          <w:rFonts w:hint="eastAsia"/>
        </w:rPr>
        <w:tab/>
        <w:t>return -1;</w:t>
      </w:r>
    </w:p>
    <w:p w14:paraId="7E23B4FB" w14:textId="77777777" w:rsidR="00DB0FA5" w:rsidRDefault="00DB0FA5" w:rsidP="00DB0FA5">
      <w:pPr>
        <w:shd w:val="clear" w:color="auto" w:fill="C0C0C0"/>
        <w:ind w:firstLine="420"/>
      </w:pPr>
      <w:r>
        <w:rPr>
          <w:rFonts w:hint="eastAsia"/>
        </w:rPr>
        <w:t>33</w:t>
      </w:r>
      <w:r>
        <w:rPr>
          <w:rFonts w:hint="eastAsia"/>
        </w:rPr>
        <w:tab/>
      </w:r>
      <w:r>
        <w:rPr>
          <w:rFonts w:hint="eastAsia"/>
        </w:rPr>
        <w:tab/>
        <w:t>}</w:t>
      </w:r>
    </w:p>
    <w:p w14:paraId="3AE2F04E" w14:textId="77777777" w:rsidR="00DB0FA5" w:rsidRDefault="00DB0FA5" w:rsidP="00DB0FA5">
      <w:pPr>
        <w:shd w:val="clear" w:color="auto" w:fill="C0C0C0"/>
        <w:ind w:firstLine="420"/>
      </w:pPr>
      <w:r>
        <w:rPr>
          <w:rFonts w:hint="eastAsia"/>
        </w:rPr>
        <w:t>34</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gramStart"/>
      <w:r>
        <w:rPr>
          <w:rFonts w:hint="eastAsia"/>
        </w:rPr>
        <w:t>2,NULL</w:t>
      </w:r>
      <w:proofErr w:type="gramEnd"/>
      <w:r>
        <w:rPr>
          <w:rFonts w:hint="eastAsia"/>
        </w:rPr>
        <w:t>,fun2,NULL</w:t>
      </w:r>
      <w:proofErr w:type="spellEnd"/>
      <w:r>
        <w:rPr>
          <w:rFonts w:hint="eastAsia"/>
        </w:rPr>
        <w:t>);</w:t>
      </w:r>
    </w:p>
    <w:p w14:paraId="2F29A233" w14:textId="77777777" w:rsidR="00DB0FA5" w:rsidRDefault="00DB0FA5" w:rsidP="00DB0FA5">
      <w:pPr>
        <w:shd w:val="clear" w:color="auto" w:fill="C0C0C0"/>
        <w:ind w:firstLine="420"/>
      </w:pPr>
      <w:r>
        <w:rPr>
          <w:rFonts w:hint="eastAsia"/>
        </w:rPr>
        <w:t>35</w:t>
      </w:r>
      <w:r>
        <w:rPr>
          <w:rFonts w:hint="eastAsia"/>
        </w:rPr>
        <w:tab/>
      </w:r>
      <w:r>
        <w:rPr>
          <w:rFonts w:hint="eastAsia"/>
        </w:rPr>
        <w:tab/>
      </w:r>
      <w:proofErr w:type="gramStart"/>
      <w:r>
        <w:rPr>
          <w:rFonts w:hint="eastAsia"/>
        </w:rPr>
        <w:t>if(</w:t>
      </w:r>
      <w:proofErr w:type="gramEnd"/>
      <w:r>
        <w:rPr>
          <w:rFonts w:hint="eastAsia"/>
        </w:rPr>
        <w:t>ret != 0){</w:t>
      </w:r>
    </w:p>
    <w:p w14:paraId="6B404B67" w14:textId="77777777" w:rsidR="00DB0FA5" w:rsidRDefault="00DB0FA5" w:rsidP="00DB0FA5">
      <w:pPr>
        <w:shd w:val="clear" w:color="auto" w:fill="C0C0C0"/>
        <w:ind w:firstLine="420"/>
      </w:pPr>
      <w:r>
        <w:rPr>
          <w:rFonts w:hint="eastAsia"/>
        </w:rPr>
        <w:t>36</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1C999632" w14:textId="77777777" w:rsidR="00DB0FA5" w:rsidRDefault="00DB0FA5" w:rsidP="00DB0FA5">
      <w:pPr>
        <w:shd w:val="clear" w:color="auto" w:fill="C0C0C0"/>
        <w:ind w:firstLine="420"/>
      </w:pPr>
      <w:r>
        <w:rPr>
          <w:rFonts w:hint="eastAsia"/>
        </w:rPr>
        <w:t>37</w:t>
      </w:r>
      <w:r>
        <w:rPr>
          <w:rFonts w:hint="eastAsia"/>
        </w:rPr>
        <w:tab/>
      </w:r>
      <w:r>
        <w:rPr>
          <w:rFonts w:hint="eastAsia"/>
        </w:rPr>
        <w:tab/>
      </w:r>
      <w:r>
        <w:rPr>
          <w:rFonts w:hint="eastAsia"/>
        </w:rPr>
        <w:tab/>
        <w:t>return -1;</w:t>
      </w:r>
    </w:p>
    <w:p w14:paraId="4B23C5AB" w14:textId="77777777" w:rsidR="00DB0FA5" w:rsidRDefault="00DB0FA5" w:rsidP="00DB0FA5">
      <w:pPr>
        <w:shd w:val="clear" w:color="auto" w:fill="C0C0C0"/>
        <w:ind w:firstLine="420"/>
      </w:pPr>
      <w:r>
        <w:rPr>
          <w:rFonts w:hint="eastAsia"/>
        </w:rPr>
        <w:t>38</w:t>
      </w:r>
      <w:r>
        <w:rPr>
          <w:rFonts w:hint="eastAsia"/>
        </w:rPr>
        <w:tab/>
      </w:r>
      <w:r>
        <w:rPr>
          <w:rFonts w:hint="eastAsia"/>
        </w:rPr>
        <w:tab/>
        <w:t>}</w:t>
      </w:r>
    </w:p>
    <w:p w14:paraId="3663123B" w14:textId="77777777" w:rsidR="00DB0FA5" w:rsidRDefault="00DB0FA5" w:rsidP="00DB0FA5">
      <w:pPr>
        <w:shd w:val="clear" w:color="auto" w:fill="C0C0C0"/>
        <w:ind w:firstLine="420"/>
      </w:pPr>
      <w:r>
        <w:rPr>
          <w:rFonts w:hint="eastAsia"/>
        </w:rPr>
        <w:t>39</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w:t>
      </w:r>
      <w:proofErr w:type="gramStart"/>
      <w:r>
        <w:rPr>
          <w:rFonts w:hint="eastAsia"/>
        </w:rPr>
        <w:t>3,NULL</w:t>
      </w:r>
      <w:proofErr w:type="gramEnd"/>
      <w:r>
        <w:rPr>
          <w:rFonts w:hint="eastAsia"/>
        </w:rPr>
        <w:t>,fun3,NULL</w:t>
      </w:r>
      <w:proofErr w:type="spellEnd"/>
      <w:r>
        <w:rPr>
          <w:rFonts w:hint="eastAsia"/>
        </w:rPr>
        <w:t>);</w:t>
      </w:r>
    </w:p>
    <w:p w14:paraId="11BF247F" w14:textId="77777777" w:rsidR="00DB0FA5" w:rsidRDefault="00DB0FA5" w:rsidP="00DB0FA5">
      <w:pPr>
        <w:shd w:val="clear" w:color="auto" w:fill="C0C0C0"/>
        <w:ind w:firstLine="420"/>
      </w:pPr>
      <w:r>
        <w:rPr>
          <w:rFonts w:hint="eastAsia"/>
        </w:rPr>
        <w:t>40</w:t>
      </w:r>
      <w:r>
        <w:rPr>
          <w:rFonts w:hint="eastAsia"/>
        </w:rPr>
        <w:tab/>
      </w:r>
      <w:r>
        <w:rPr>
          <w:rFonts w:hint="eastAsia"/>
        </w:rPr>
        <w:tab/>
      </w:r>
      <w:proofErr w:type="gramStart"/>
      <w:r>
        <w:rPr>
          <w:rFonts w:hint="eastAsia"/>
        </w:rPr>
        <w:t>if(</w:t>
      </w:r>
      <w:proofErr w:type="gramEnd"/>
      <w:r>
        <w:rPr>
          <w:rFonts w:hint="eastAsia"/>
        </w:rPr>
        <w:t>ret != 0){</w:t>
      </w:r>
    </w:p>
    <w:p w14:paraId="6CE7E56A"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17590613" w14:textId="77777777" w:rsidR="00DB0FA5" w:rsidRDefault="00DB0FA5" w:rsidP="00DB0FA5">
      <w:pPr>
        <w:shd w:val="clear" w:color="auto" w:fill="C0C0C0"/>
        <w:ind w:firstLine="420"/>
      </w:pPr>
      <w:r>
        <w:rPr>
          <w:rFonts w:hint="eastAsia"/>
        </w:rPr>
        <w:t>42</w:t>
      </w:r>
      <w:r>
        <w:rPr>
          <w:rFonts w:hint="eastAsia"/>
        </w:rPr>
        <w:tab/>
      </w:r>
      <w:r>
        <w:rPr>
          <w:rFonts w:hint="eastAsia"/>
        </w:rPr>
        <w:tab/>
      </w:r>
      <w:r>
        <w:rPr>
          <w:rFonts w:hint="eastAsia"/>
        </w:rPr>
        <w:tab/>
        <w:t>return -1;</w:t>
      </w:r>
    </w:p>
    <w:p w14:paraId="4D4AD667" w14:textId="77777777" w:rsidR="00DB0FA5" w:rsidRDefault="00DB0FA5" w:rsidP="00DB0FA5">
      <w:pPr>
        <w:shd w:val="clear" w:color="auto" w:fill="C0C0C0"/>
        <w:ind w:firstLine="420"/>
      </w:pPr>
      <w:r>
        <w:rPr>
          <w:rFonts w:hint="eastAsia"/>
        </w:rPr>
        <w:t>43</w:t>
      </w:r>
      <w:r>
        <w:rPr>
          <w:rFonts w:hint="eastAsia"/>
        </w:rPr>
        <w:tab/>
      </w:r>
      <w:r>
        <w:rPr>
          <w:rFonts w:hint="eastAsia"/>
        </w:rPr>
        <w:tab/>
        <w:t>}</w:t>
      </w:r>
    </w:p>
    <w:p w14:paraId="4B0FFC8B" w14:textId="77777777" w:rsidR="00DB0FA5" w:rsidRDefault="00DB0FA5" w:rsidP="00DB0FA5">
      <w:pPr>
        <w:shd w:val="clear" w:color="auto" w:fill="C0C0C0"/>
        <w:ind w:firstLine="420"/>
      </w:pPr>
      <w:r>
        <w:rPr>
          <w:rFonts w:hint="eastAsia"/>
        </w:rPr>
        <w:t>44</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1,NULL</w:t>
      </w:r>
      <w:proofErr w:type="spellEnd"/>
      <w:proofErr w:type="gramEnd"/>
      <w:r>
        <w:rPr>
          <w:rFonts w:hint="eastAsia"/>
        </w:rPr>
        <w:t>);</w:t>
      </w:r>
    </w:p>
    <w:p w14:paraId="3F583324" w14:textId="77777777" w:rsidR="00DB0FA5" w:rsidRDefault="00DB0FA5" w:rsidP="00DB0FA5">
      <w:pPr>
        <w:shd w:val="clear" w:color="auto" w:fill="C0C0C0"/>
        <w:ind w:firstLine="420"/>
      </w:pPr>
      <w:r>
        <w:rPr>
          <w:rFonts w:hint="eastAsia"/>
        </w:rPr>
        <w:t>45</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2,NULL</w:t>
      </w:r>
      <w:proofErr w:type="spellEnd"/>
      <w:proofErr w:type="gramEnd"/>
      <w:r>
        <w:rPr>
          <w:rFonts w:hint="eastAsia"/>
        </w:rPr>
        <w:t>);</w:t>
      </w:r>
    </w:p>
    <w:p w14:paraId="35AED355" w14:textId="77777777" w:rsidR="00DB0FA5" w:rsidRDefault="00DB0FA5" w:rsidP="00DB0FA5">
      <w:pPr>
        <w:shd w:val="clear" w:color="auto" w:fill="C0C0C0"/>
        <w:ind w:firstLine="420"/>
      </w:pPr>
      <w:r>
        <w:rPr>
          <w:rFonts w:hint="eastAsia"/>
        </w:rPr>
        <w:t>46</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3,NULL</w:t>
      </w:r>
      <w:proofErr w:type="spellEnd"/>
      <w:proofErr w:type="gramEnd"/>
      <w:r>
        <w:rPr>
          <w:rFonts w:hint="eastAsia"/>
        </w:rPr>
        <w:t>);</w:t>
      </w:r>
    </w:p>
    <w:p w14:paraId="0EEE22E6" w14:textId="77777777" w:rsidR="00DB0FA5" w:rsidRDefault="00DB0FA5" w:rsidP="00DB0FA5">
      <w:pPr>
        <w:shd w:val="clear" w:color="auto" w:fill="C0C0C0"/>
        <w:ind w:firstLine="420"/>
      </w:pPr>
      <w:r>
        <w:rPr>
          <w:rFonts w:hint="eastAsia"/>
        </w:rPr>
        <w:t>47</w:t>
      </w:r>
      <w:r>
        <w:rPr>
          <w:rFonts w:hint="eastAsia"/>
        </w:rPr>
        <w:tab/>
      </w:r>
      <w:r>
        <w:rPr>
          <w:rFonts w:hint="eastAsia"/>
        </w:rPr>
        <w:tab/>
        <w:t>return 0;</w:t>
      </w:r>
    </w:p>
    <w:p w14:paraId="60BD7BD0" w14:textId="77777777" w:rsidR="00DB0FA5" w:rsidRDefault="00DB0FA5" w:rsidP="00DB0FA5">
      <w:pPr>
        <w:shd w:val="clear" w:color="auto" w:fill="C0C0C0"/>
        <w:ind w:firstLine="420"/>
      </w:pPr>
      <w:r>
        <w:rPr>
          <w:rFonts w:hint="eastAsia"/>
        </w:rPr>
        <w:t>48</w:t>
      </w:r>
      <w:r>
        <w:rPr>
          <w:rFonts w:hint="eastAsia"/>
        </w:rPr>
        <w:tab/>
        <w:t>}</w:t>
      </w:r>
    </w:p>
    <w:p w14:paraId="6043C57C" w14:textId="77777777" w:rsidR="00DB0FA5" w:rsidRDefault="00DB0FA5" w:rsidP="00DB0FA5">
      <w:pPr>
        <w:shd w:val="clear" w:color="auto" w:fill="C0C0C0"/>
        <w:ind w:firstLine="420"/>
      </w:pPr>
      <w:r>
        <w:rPr>
          <w:rFonts w:hint="eastAsia"/>
        </w:rPr>
        <w:t>49</w:t>
      </w:r>
    </w:p>
    <w:p w14:paraId="22FC079B" w14:textId="77777777" w:rsidR="00DB0FA5" w:rsidRDefault="00DB0FA5" w:rsidP="00DB0FA5">
      <w:pPr>
        <w:ind w:firstLine="420"/>
        <w:jc w:val="left"/>
        <w:rPr>
          <w:szCs w:val="21"/>
        </w:rPr>
      </w:pPr>
    </w:p>
    <w:p w14:paraId="39BC8BD1" w14:textId="77777777" w:rsidR="00DB0FA5" w:rsidRDefault="00DB0FA5" w:rsidP="00DB0FA5">
      <w:pPr>
        <w:ind w:firstLine="420"/>
        <w:jc w:val="left"/>
        <w:rPr>
          <w:szCs w:val="21"/>
        </w:rPr>
      </w:pPr>
      <w:r>
        <w:rPr>
          <w:rFonts w:hint="eastAsia"/>
          <w:szCs w:val="21"/>
        </w:rPr>
        <w:t>运行结果：</w:t>
      </w:r>
    </w:p>
    <w:p w14:paraId="114CA7D9" w14:textId="77777777" w:rsidR="00DB0FA5" w:rsidRDefault="00DB0FA5" w:rsidP="00DB0FA5">
      <w:pPr>
        <w:ind w:firstLine="420"/>
        <w:jc w:val="left"/>
      </w:pPr>
      <w:r>
        <w:rPr>
          <w:noProof/>
        </w:rPr>
        <w:drawing>
          <wp:inline distT="0" distB="0" distL="114300" distR="114300" wp14:anchorId="64646082" wp14:editId="79D74A31">
            <wp:extent cx="3063240" cy="3238500"/>
            <wp:effectExtent l="0" t="0" r="0" b="7620"/>
            <wp:docPr id="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01"/>
                    <a:stretch>
                      <a:fillRect/>
                    </a:stretch>
                  </pic:blipFill>
                  <pic:spPr>
                    <a:xfrm>
                      <a:off x="0" y="0"/>
                      <a:ext cx="3063240" cy="3238500"/>
                    </a:xfrm>
                    <a:prstGeom prst="rect">
                      <a:avLst/>
                    </a:prstGeom>
                    <a:noFill/>
                    <a:ln>
                      <a:noFill/>
                    </a:ln>
                  </pic:spPr>
                </pic:pic>
              </a:graphicData>
            </a:graphic>
          </wp:inline>
        </w:drawing>
      </w:r>
    </w:p>
    <w:p w14:paraId="44CFD7EB" w14:textId="77777777" w:rsidR="00DB0FA5" w:rsidRDefault="00DB0FA5" w:rsidP="00DB0FA5">
      <w:pPr>
        <w:ind w:firstLine="420"/>
        <w:jc w:val="left"/>
        <w:rPr>
          <w:szCs w:val="21"/>
        </w:rPr>
      </w:pPr>
      <w:r>
        <w:rPr>
          <w:rFonts w:hint="eastAsia"/>
          <w:szCs w:val="21"/>
        </w:rPr>
        <w:t>通过上述例程可以发现，多次执行该函数其次序是无序的，线程之间的竞争无法控制，通过使用信号量来使得线程顺序为可控的。</w:t>
      </w:r>
    </w:p>
    <w:p w14:paraId="749B3307" w14:textId="77777777" w:rsidR="00DB0FA5" w:rsidRDefault="00DB0FA5" w:rsidP="00DB0FA5">
      <w:pPr>
        <w:ind w:firstLine="420"/>
        <w:jc w:val="left"/>
        <w:rPr>
          <w:szCs w:val="21"/>
        </w:rPr>
      </w:pPr>
    </w:p>
    <w:p w14:paraId="01017986" w14:textId="77777777" w:rsidR="00DB0FA5" w:rsidRDefault="00DB0FA5" w:rsidP="00DB0FA5">
      <w:pPr>
        <w:ind w:firstLine="420"/>
        <w:jc w:val="left"/>
        <w:rPr>
          <w:szCs w:val="21"/>
        </w:rPr>
      </w:pPr>
    </w:p>
    <w:p w14:paraId="309FC566" w14:textId="77777777" w:rsidR="00DB0FA5" w:rsidRDefault="00DB0FA5" w:rsidP="00DB0FA5">
      <w:pPr>
        <w:ind w:firstLine="420"/>
        <w:jc w:val="left"/>
        <w:rPr>
          <w:szCs w:val="21"/>
        </w:rPr>
      </w:pPr>
    </w:p>
    <w:p w14:paraId="7C64AAFA" w14:textId="77777777" w:rsidR="00DB0FA5" w:rsidRDefault="00DB0FA5" w:rsidP="00DB0FA5">
      <w:pPr>
        <w:ind w:firstLine="420"/>
        <w:jc w:val="left"/>
        <w:rPr>
          <w:szCs w:val="21"/>
        </w:rPr>
      </w:pPr>
    </w:p>
    <w:p w14:paraId="3D0024C1" w14:textId="77777777" w:rsidR="00DB0FA5" w:rsidRDefault="00DB0FA5" w:rsidP="00DB0FA5">
      <w:pPr>
        <w:ind w:firstLine="420"/>
        <w:jc w:val="left"/>
        <w:rPr>
          <w:szCs w:val="21"/>
        </w:rPr>
      </w:pPr>
    </w:p>
    <w:p w14:paraId="498EDFF2" w14:textId="77777777" w:rsidR="00DB0FA5" w:rsidRDefault="00DB0FA5" w:rsidP="00DB0FA5">
      <w:pPr>
        <w:ind w:firstLine="420"/>
        <w:jc w:val="left"/>
        <w:rPr>
          <w:szCs w:val="21"/>
        </w:rPr>
      </w:pPr>
    </w:p>
    <w:p w14:paraId="09322CF8" w14:textId="77777777" w:rsidR="00DB0FA5" w:rsidRDefault="00DB0FA5" w:rsidP="00DB0FA5">
      <w:pPr>
        <w:ind w:firstLine="420"/>
        <w:jc w:val="left"/>
        <w:rPr>
          <w:szCs w:val="21"/>
        </w:rPr>
      </w:pPr>
    </w:p>
    <w:p w14:paraId="64F3E8B4" w14:textId="77777777" w:rsidR="00DB0FA5" w:rsidRDefault="00DB0FA5" w:rsidP="00DB0FA5">
      <w:pPr>
        <w:ind w:firstLine="420"/>
        <w:jc w:val="left"/>
        <w:rPr>
          <w:szCs w:val="21"/>
        </w:rPr>
      </w:pPr>
    </w:p>
    <w:p w14:paraId="7C332D95" w14:textId="77777777" w:rsidR="00DB0FA5" w:rsidRDefault="00DB0FA5" w:rsidP="00DB0FA5">
      <w:pPr>
        <w:ind w:firstLine="420"/>
        <w:jc w:val="left"/>
        <w:rPr>
          <w:szCs w:val="21"/>
        </w:rPr>
      </w:pPr>
    </w:p>
    <w:p w14:paraId="5268B86B" w14:textId="77777777" w:rsidR="00DB0FA5" w:rsidRDefault="00DB0FA5" w:rsidP="00DB0FA5">
      <w:pPr>
        <w:ind w:firstLine="420"/>
        <w:jc w:val="left"/>
        <w:rPr>
          <w:szCs w:val="21"/>
        </w:rPr>
      </w:pPr>
    </w:p>
    <w:p w14:paraId="1677D47D" w14:textId="77777777" w:rsidR="00DB0FA5" w:rsidRDefault="00DB0FA5" w:rsidP="00DB0FA5">
      <w:pPr>
        <w:ind w:firstLine="420"/>
        <w:jc w:val="left"/>
        <w:rPr>
          <w:szCs w:val="21"/>
        </w:rPr>
      </w:pPr>
    </w:p>
    <w:p w14:paraId="0E1F7D4E" w14:textId="77777777" w:rsidR="00DB0FA5" w:rsidRDefault="00DB0FA5" w:rsidP="00DB0FA5">
      <w:pPr>
        <w:ind w:firstLine="420"/>
        <w:jc w:val="left"/>
        <w:rPr>
          <w:szCs w:val="21"/>
        </w:rPr>
      </w:pPr>
    </w:p>
    <w:p w14:paraId="6916CE29" w14:textId="77777777" w:rsidR="00DB0FA5" w:rsidRDefault="00DB0FA5" w:rsidP="00DB0FA5">
      <w:pPr>
        <w:ind w:firstLine="420"/>
        <w:jc w:val="left"/>
        <w:rPr>
          <w:szCs w:val="21"/>
        </w:rPr>
      </w:pPr>
    </w:p>
    <w:p w14:paraId="2AEFD6E8" w14:textId="77777777" w:rsidR="00DB0FA5" w:rsidRDefault="00DB0FA5" w:rsidP="00DB0FA5">
      <w:pPr>
        <w:ind w:firstLine="420"/>
        <w:jc w:val="left"/>
        <w:rPr>
          <w:szCs w:val="21"/>
        </w:rPr>
      </w:pPr>
    </w:p>
    <w:p w14:paraId="4E145E38" w14:textId="77777777" w:rsidR="00DB0FA5" w:rsidRPr="00427AC8" w:rsidRDefault="00DB0FA5" w:rsidP="00DB0FA5">
      <w:pPr>
        <w:pStyle w:val="42"/>
      </w:pPr>
      <w:r>
        <w:t>9</w:t>
      </w:r>
      <w:r w:rsidRPr="00427AC8">
        <w:rPr>
          <w:rFonts w:hint="eastAsia"/>
        </w:rPr>
        <w:t>.2.4</w:t>
      </w:r>
      <w:r>
        <w:t xml:space="preserve"> </w:t>
      </w:r>
      <w:r w:rsidRPr="00427AC8">
        <w:rPr>
          <w:rFonts w:hint="eastAsia"/>
        </w:rPr>
        <w:t>信号量</w:t>
      </w:r>
      <w:r w:rsidRPr="00427AC8">
        <w:rPr>
          <w:rFonts w:hint="eastAsia"/>
        </w:rPr>
        <w:t>API</w:t>
      </w:r>
      <w:r w:rsidRPr="00427AC8">
        <w:rPr>
          <w:rFonts w:hint="eastAsia"/>
        </w:rPr>
        <w:t>简述</w:t>
      </w:r>
    </w:p>
    <w:p w14:paraId="7E6F5F4F" w14:textId="77777777" w:rsidR="00DB0FA5" w:rsidRDefault="00DB0FA5" w:rsidP="00DB0FA5">
      <w:pPr>
        <w:ind w:firstLine="420"/>
        <w:jc w:val="left"/>
        <w:rPr>
          <w:szCs w:val="21"/>
        </w:rPr>
      </w:pPr>
      <w:r>
        <w:rPr>
          <w:rFonts w:hint="eastAsia"/>
          <w:szCs w:val="21"/>
        </w:rPr>
        <w:t>注意：信号量跟互斥量不一样，互斥量用来防止多个线程同时访问某个临界资源。信号量</w:t>
      </w:r>
      <w:proofErr w:type="gramStart"/>
      <w:r>
        <w:rPr>
          <w:rFonts w:hint="eastAsia"/>
          <w:szCs w:val="21"/>
        </w:rPr>
        <w:t>起通知</w:t>
      </w:r>
      <w:proofErr w:type="gramEnd"/>
      <w:r>
        <w:rPr>
          <w:rFonts w:hint="eastAsia"/>
          <w:szCs w:val="21"/>
        </w:rPr>
        <w:t>作用，线程A在等待某件事，线程B完成了这件事后就可以给线程A发信号。</w:t>
      </w:r>
    </w:p>
    <w:p w14:paraId="11A85928" w14:textId="77777777" w:rsidR="00DB0FA5" w:rsidRDefault="00DB0FA5" w:rsidP="00DB0FA5">
      <w:pPr>
        <w:ind w:firstLine="420"/>
        <w:jc w:val="left"/>
        <w:rPr>
          <w:szCs w:val="21"/>
        </w:rPr>
      </w:pPr>
    </w:p>
    <w:p w14:paraId="027105F6" w14:textId="77777777" w:rsidR="00DB0FA5" w:rsidRDefault="00DB0FA5" w:rsidP="00DB0FA5">
      <w:pPr>
        <w:pStyle w:val="51"/>
      </w:pPr>
      <w:r>
        <w:rPr>
          <w:rFonts w:hint="eastAsia"/>
        </w:rPr>
        <w:t>1</w:t>
      </w:r>
      <w:r>
        <w:t xml:space="preserve">. </w:t>
      </w:r>
      <w:r>
        <w:rPr>
          <w:rFonts w:hint="eastAsia"/>
        </w:rPr>
        <w:t>初始化信号量</w:t>
      </w:r>
    </w:p>
    <w:p w14:paraId="44FE6B36" w14:textId="77777777" w:rsidR="00DB0FA5" w:rsidRDefault="00DB0FA5" w:rsidP="00DB0FA5">
      <w:pPr>
        <w:ind w:firstLine="420"/>
      </w:pPr>
      <w:r>
        <w:rPr>
          <w:rFonts w:hint="eastAsia"/>
        </w:rPr>
        <w:t>函数原型如下：</w:t>
      </w:r>
    </w:p>
    <w:p w14:paraId="6F63BCFA" w14:textId="77777777" w:rsidR="00DB0FA5" w:rsidRDefault="00DB0FA5" w:rsidP="00DB0FA5">
      <w:pPr>
        <w:shd w:val="clear" w:color="auto" w:fill="C0C0C0"/>
        <w:ind w:firstLineChars="0" w:firstLine="0"/>
      </w:pPr>
      <w:r>
        <w:rPr>
          <w:rFonts w:hint="eastAsia"/>
        </w:rPr>
        <w:t>初始化信号量</w:t>
      </w:r>
    </w:p>
    <w:p w14:paraId="6055A2CD" w14:textId="77777777" w:rsidR="00DB0FA5" w:rsidRDefault="00DB0FA5" w:rsidP="00DB0FA5">
      <w:pPr>
        <w:shd w:val="clear" w:color="auto" w:fill="C0C0C0"/>
        <w:ind w:firstLineChars="0" w:firstLine="0"/>
      </w:pPr>
      <w:r>
        <w:t>#include &lt;</w:t>
      </w:r>
      <w:proofErr w:type="spellStart"/>
      <w:r>
        <w:t>semaphore.h</w:t>
      </w:r>
      <w:proofErr w:type="spellEnd"/>
      <w:r>
        <w:t>&gt;</w:t>
      </w:r>
    </w:p>
    <w:p w14:paraId="50538689" w14:textId="77777777" w:rsidR="00DB0FA5" w:rsidRPr="00A0498C" w:rsidRDefault="00DB0FA5" w:rsidP="00DB0FA5">
      <w:pPr>
        <w:shd w:val="clear" w:color="auto" w:fill="C0C0C0"/>
        <w:ind w:firstLineChars="0" w:firstLine="0"/>
      </w:pPr>
      <w:r>
        <w:t xml:space="preserve">int </w:t>
      </w:r>
      <w:proofErr w:type="spellStart"/>
      <w:r>
        <w:t>sem_</w:t>
      </w:r>
      <w:proofErr w:type="gramStart"/>
      <w:r>
        <w:t>init</w:t>
      </w:r>
      <w:proofErr w:type="spellEnd"/>
      <w:r>
        <w:t>(</w:t>
      </w:r>
      <w:proofErr w:type="spellStart"/>
      <w:proofErr w:type="gramEnd"/>
      <w:r>
        <w:t>sem_t</w:t>
      </w:r>
      <w:proofErr w:type="spellEnd"/>
      <w:r>
        <w:t xml:space="preserve"> *</w:t>
      </w:r>
      <w:proofErr w:type="spellStart"/>
      <w:r>
        <w:t>sem,int</w:t>
      </w:r>
      <w:proofErr w:type="spellEnd"/>
      <w:r>
        <w:t xml:space="preserve"> </w:t>
      </w:r>
      <w:proofErr w:type="spellStart"/>
      <w:r>
        <w:t>pshared,unsigned</w:t>
      </w:r>
      <w:proofErr w:type="spellEnd"/>
      <w:r>
        <w:t xml:space="preserve"> int value);</w:t>
      </w:r>
    </w:p>
    <w:p w14:paraId="2F5D1D79" w14:textId="77777777" w:rsidR="00DB0FA5" w:rsidRDefault="00DB0FA5" w:rsidP="00DB0FA5">
      <w:pPr>
        <w:ind w:firstLine="420"/>
        <w:jc w:val="left"/>
        <w:rPr>
          <w:szCs w:val="21"/>
        </w:rPr>
      </w:pPr>
      <w:r>
        <w:rPr>
          <w:rFonts w:hint="eastAsia"/>
          <w:szCs w:val="21"/>
        </w:rPr>
        <w:t>该函数可以初始化一个信号量，第一个参数传入</w:t>
      </w:r>
      <w:proofErr w:type="spellStart"/>
      <w:r>
        <w:rPr>
          <w:rFonts w:hint="eastAsia"/>
          <w:szCs w:val="21"/>
        </w:rPr>
        <w:t>sem_t</w:t>
      </w:r>
      <w:proofErr w:type="spellEnd"/>
      <w:r>
        <w:rPr>
          <w:rFonts w:hint="eastAsia"/>
          <w:szCs w:val="21"/>
        </w:rPr>
        <w:t>类型指针；</w:t>
      </w:r>
    </w:p>
    <w:p w14:paraId="22406D6C" w14:textId="77777777" w:rsidR="00DB0FA5" w:rsidRDefault="00DB0FA5" w:rsidP="00DB0FA5">
      <w:pPr>
        <w:ind w:firstLine="420"/>
        <w:jc w:val="left"/>
        <w:rPr>
          <w:szCs w:val="21"/>
        </w:rPr>
      </w:pPr>
      <w:r>
        <w:rPr>
          <w:rFonts w:hint="eastAsia"/>
          <w:szCs w:val="21"/>
        </w:rPr>
        <w:t>第二个参数传入0代表线程控制，否则</w:t>
      </w:r>
      <w:proofErr w:type="gramStart"/>
      <w:r>
        <w:rPr>
          <w:rFonts w:hint="eastAsia"/>
          <w:szCs w:val="21"/>
        </w:rPr>
        <w:t>为进程</w:t>
      </w:r>
      <w:proofErr w:type="gramEnd"/>
      <w:r>
        <w:rPr>
          <w:rFonts w:hint="eastAsia"/>
          <w:szCs w:val="21"/>
        </w:rPr>
        <w:t>控制；</w:t>
      </w:r>
    </w:p>
    <w:p w14:paraId="1CB28022" w14:textId="77777777" w:rsidR="00DB0FA5" w:rsidRDefault="00DB0FA5" w:rsidP="00DB0FA5">
      <w:pPr>
        <w:ind w:firstLine="420"/>
        <w:jc w:val="left"/>
        <w:rPr>
          <w:szCs w:val="21"/>
        </w:rPr>
      </w:pPr>
      <w:r>
        <w:rPr>
          <w:rFonts w:hint="eastAsia"/>
          <w:szCs w:val="21"/>
        </w:rPr>
        <w:t>第三个参数表示信号量的初始值，0代表阻塞，1代表运行。</w:t>
      </w:r>
    </w:p>
    <w:p w14:paraId="06EA5F2A" w14:textId="77777777" w:rsidR="00DB0FA5" w:rsidRDefault="00DB0FA5" w:rsidP="00DB0FA5">
      <w:pPr>
        <w:ind w:firstLine="420"/>
        <w:jc w:val="left"/>
        <w:rPr>
          <w:szCs w:val="21"/>
        </w:rPr>
      </w:pPr>
      <w:r>
        <w:rPr>
          <w:rFonts w:hint="eastAsia"/>
          <w:szCs w:val="21"/>
        </w:rPr>
        <w:t>待初始化结束信号量后，若执行成功会返回0。</w:t>
      </w:r>
    </w:p>
    <w:p w14:paraId="68517452" w14:textId="77777777" w:rsidR="00DB0FA5" w:rsidRDefault="00DB0FA5" w:rsidP="00DB0FA5">
      <w:pPr>
        <w:ind w:firstLine="420"/>
        <w:jc w:val="left"/>
        <w:rPr>
          <w:szCs w:val="21"/>
        </w:rPr>
      </w:pPr>
    </w:p>
    <w:p w14:paraId="17E8521F" w14:textId="77777777" w:rsidR="00DB0FA5" w:rsidRDefault="00DB0FA5" w:rsidP="00DB0FA5">
      <w:pPr>
        <w:pStyle w:val="51"/>
      </w:pPr>
      <w:r>
        <w:t xml:space="preserve">2. </w:t>
      </w:r>
      <w:r>
        <w:rPr>
          <w:rFonts w:hint="eastAsia"/>
        </w:rPr>
        <w:t>信号量P</w:t>
      </w:r>
      <w:r>
        <w:t>/V</w:t>
      </w:r>
      <w:r>
        <w:rPr>
          <w:rFonts w:hint="eastAsia"/>
        </w:rPr>
        <w:t>操作</w:t>
      </w:r>
    </w:p>
    <w:p w14:paraId="46A32B0E" w14:textId="77777777" w:rsidR="00DB0FA5" w:rsidRDefault="00DB0FA5" w:rsidP="00DB0FA5">
      <w:pPr>
        <w:ind w:firstLine="420"/>
      </w:pPr>
      <w:r>
        <w:rPr>
          <w:rFonts w:hint="eastAsia"/>
        </w:rPr>
        <w:t>函数原型如下：</w:t>
      </w:r>
    </w:p>
    <w:p w14:paraId="7CB78FF9" w14:textId="77777777" w:rsidR="00DB0FA5" w:rsidRDefault="00DB0FA5" w:rsidP="00DB0FA5">
      <w:pPr>
        <w:shd w:val="clear" w:color="auto" w:fill="C0C0C0"/>
        <w:ind w:firstLineChars="0" w:firstLine="0"/>
      </w:pPr>
      <w:r>
        <w:rPr>
          <w:rFonts w:hint="eastAsia"/>
        </w:rPr>
        <w:t>信号量</w:t>
      </w:r>
      <w:r>
        <w:t>PV操作（阻塞）</w:t>
      </w:r>
    </w:p>
    <w:p w14:paraId="291B4622" w14:textId="77777777" w:rsidR="00DB0FA5" w:rsidRDefault="00DB0FA5" w:rsidP="00DB0FA5">
      <w:pPr>
        <w:shd w:val="clear" w:color="auto" w:fill="C0C0C0"/>
        <w:ind w:firstLineChars="0" w:firstLine="0"/>
      </w:pPr>
      <w:r>
        <w:t>#include &lt;</w:t>
      </w:r>
      <w:proofErr w:type="spellStart"/>
      <w:r>
        <w:t>pthread.h</w:t>
      </w:r>
      <w:proofErr w:type="spellEnd"/>
      <w:r>
        <w:t>&gt;</w:t>
      </w:r>
    </w:p>
    <w:p w14:paraId="165E57CD" w14:textId="77777777" w:rsidR="00DB0FA5" w:rsidRDefault="00DB0FA5" w:rsidP="00DB0FA5">
      <w:pPr>
        <w:shd w:val="clear" w:color="auto" w:fill="C0C0C0"/>
        <w:ind w:firstLineChars="0" w:firstLine="0"/>
      </w:pPr>
      <w:r>
        <w:t xml:space="preserve">int </w:t>
      </w:r>
      <w:proofErr w:type="spellStart"/>
      <w:r>
        <w:t>sem_</w:t>
      </w:r>
      <w:proofErr w:type="gramStart"/>
      <w:r>
        <w:t>wait</w:t>
      </w:r>
      <w:proofErr w:type="spellEnd"/>
      <w:r>
        <w:t>(</w:t>
      </w:r>
      <w:proofErr w:type="spellStart"/>
      <w:proofErr w:type="gramEnd"/>
      <w:r>
        <w:t>sem_t</w:t>
      </w:r>
      <w:proofErr w:type="spellEnd"/>
      <w:r>
        <w:t xml:space="preserve"> *</w:t>
      </w:r>
      <w:proofErr w:type="spellStart"/>
      <w:r>
        <w:t>sem</w:t>
      </w:r>
      <w:proofErr w:type="spellEnd"/>
      <w:r>
        <w:t>);</w:t>
      </w:r>
    </w:p>
    <w:p w14:paraId="3C5B17F5" w14:textId="77777777" w:rsidR="00DB0FA5" w:rsidRDefault="00DB0FA5" w:rsidP="00DB0FA5">
      <w:pPr>
        <w:shd w:val="clear" w:color="auto" w:fill="C0C0C0"/>
        <w:ind w:firstLineChars="0" w:firstLine="0"/>
      </w:pPr>
      <w:r>
        <w:t xml:space="preserve">int </w:t>
      </w:r>
      <w:proofErr w:type="spellStart"/>
      <w:r>
        <w:t>sem_</w:t>
      </w:r>
      <w:proofErr w:type="gramStart"/>
      <w:r>
        <w:t>post</w:t>
      </w:r>
      <w:proofErr w:type="spellEnd"/>
      <w:r>
        <w:t>(</w:t>
      </w:r>
      <w:proofErr w:type="spellStart"/>
      <w:proofErr w:type="gramEnd"/>
      <w:r>
        <w:t>sem_t</w:t>
      </w:r>
      <w:proofErr w:type="spellEnd"/>
      <w:r>
        <w:t xml:space="preserve"> *</w:t>
      </w:r>
      <w:proofErr w:type="spellStart"/>
      <w:r>
        <w:t>sem</w:t>
      </w:r>
      <w:proofErr w:type="spellEnd"/>
      <w:r>
        <w:t>);</w:t>
      </w:r>
    </w:p>
    <w:p w14:paraId="0DB2EC98" w14:textId="77777777" w:rsidR="00DB0FA5" w:rsidRPr="00A0498C" w:rsidRDefault="00DB0FA5" w:rsidP="00DB0FA5">
      <w:pPr>
        <w:shd w:val="clear" w:color="auto" w:fill="C0C0C0"/>
        <w:ind w:firstLineChars="0" w:firstLine="0"/>
      </w:pPr>
      <w:r>
        <w:rPr>
          <w:rFonts w:hint="eastAsia"/>
        </w:rPr>
        <w:t>成功：返回</w:t>
      </w:r>
      <w:r>
        <w:t>0</w:t>
      </w:r>
    </w:p>
    <w:p w14:paraId="242B4DD9" w14:textId="77777777" w:rsidR="00DB0FA5" w:rsidRDefault="00DB0FA5" w:rsidP="00DB0FA5">
      <w:pPr>
        <w:ind w:firstLine="420"/>
        <w:jc w:val="left"/>
        <w:rPr>
          <w:szCs w:val="21"/>
        </w:rPr>
      </w:pPr>
      <w:proofErr w:type="spellStart"/>
      <w:r>
        <w:rPr>
          <w:rFonts w:hint="eastAsia"/>
          <w:szCs w:val="21"/>
        </w:rPr>
        <w:t>sem_wait</w:t>
      </w:r>
      <w:proofErr w:type="spellEnd"/>
      <w:r>
        <w:rPr>
          <w:rFonts w:hint="eastAsia"/>
          <w:szCs w:val="21"/>
        </w:rPr>
        <w:t>函数作用为检测指定信号量是否有资源可用，若无资源可用会阻塞等待，若有资源可用会自动的执行“sem-1”的操作。所谓的“sem-1”是与上述初始化函数中第三个参数值一致，成功执行会返回0。</w:t>
      </w:r>
    </w:p>
    <w:p w14:paraId="2C565460" w14:textId="77777777" w:rsidR="00DB0FA5" w:rsidRDefault="00DB0FA5" w:rsidP="00DB0FA5">
      <w:pPr>
        <w:ind w:firstLine="420"/>
        <w:jc w:val="left"/>
        <w:rPr>
          <w:szCs w:val="21"/>
        </w:rPr>
      </w:pPr>
      <w:proofErr w:type="spellStart"/>
      <w:r>
        <w:rPr>
          <w:rFonts w:hint="eastAsia"/>
          <w:szCs w:val="21"/>
        </w:rPr>
        <w:t>sem_post</w:t>
      </w:r>
      <w:proofErr w:type="spellEnd"/>
      <w:r>
        <w:rPr>
          <w:rFonts w:hint="eastAsia"/>
          <w:szCs w:val="21"/>
        </w:rPr>
        <w:t>函数会释放指定信号量的资源，执行“sem+1”操作。</w:t>
      </w:r>
    </w:p>
    <w:p w14:paraId="06EFB8DA" w14:textId="77777777" w:rsidR="00DB0FA5" w:rsidRDefault="00DB0FA5" w:rsidP="00DB0FA5">
      <w:pPr>
        <w:ind w:firstLine="420"/>
        <w:jc w:val="left"/>
        <w:rPr>
          <w:szCs w:val="21"/>
        </w:rPr>
      </w:pPr>
      <w:r>
        <w:rPr>
          <w:rFonts w:hint="eastAsia"/>
          <w:szCs w:val="21"/>
        </w:rPr>
        <w:t>通过以上2个函数可以完成所谓的PV操作，即信号量的申请与释放，完成对线程执行顺序的控制。</w:t>
      </w:r>
    </w:p>
    <w:p w14:paraId="35932BBC" w14:textId="77777777" w:rsidR="00DB0FA5" w:rsidRPr="003B57B2" w:rsidRDefault="00DB0FA5" w:rsidP="00DB0FA5">
      <w:pPr>
        <w:ind w:firstLine="420"/>
        <w:jc w:val="left"/>
        <w:rPr>
          <w:szCs w:val="21"/>
        </w:rPr>
      </w:pPr>
    </w:p>
    <w:p w14:paraId="6A018909" w14:textId="77777777" w:rsidR="00DB0FA5" w:rsidRDefault="00DB0FA5" w:rsidP="00DB0FA5">
      <w:pPr>
        <w:pStyle w:val="51"/>
      </w:pPr>
      <w:r>
        <w:t xml:space="preserve">3. </w:t>
      </w:r>
      <w:r>
        <w:rPr>
          <w:rFonts w:hint="eastAsia"/>
        </w:rPr>
        <w:t>信号量申请(非阻塞方式</w:t>
      </w:r>
      <w:r>
        <w:t>)</w:t>
      </w:r>
    </w:p>
    <w:p w14:paraId="57F311E2" w14:textId="77777777" w:rsidR="00DB0FA5" w:rsidRDefault="00DB0FA5" w:rsidP="00DB0FA5">
      <w:pPr>
        <w:ind w:firstLine="420"/>
      </w:pPr>
      <w:r>
        <w:rPr>
          <w:rFonts w:hint="eastAsia"/>
        </w:rPr>
        <w:t>函数原型如下：</w:t>
      </w:r>
    </w:p>
    <w:p w14:paraId="2301EF5C" w14:textId="77777777" w:rsidR="00DB0FA5" w:rsidRDefault="00DB0FA5" w:rsidP="00DB0FA5">
      <w:pPr>
        <w:shd w:val="clear" w:color="auto" w:fill="C0C0C0"/>
        <w:ind w:firstLineChars="0" w:firstLine="0"/>
      </w:pPr>
      <w:r>
        <w:rPr>
          <w:rFonts w:hint="eastAsia"/>
        </w:rPr>
        <w:t>信号量申请资源（非阻塞）</w:t>
      </w:r>
    </w:p>
    <w:p w14:paraId="1C485140" w14:textId="77777777" w:rsidR="00DB0FA5" w:rsidRDefault="00DB0FA5" w:rsidP="00DB0FA5">
      <w:pPr>
        <w:shd w:val="clear" w:color="auto" w:fill="C0C0C0"/>
        <w:ind w:firstLineChars="0" w:firstLine="0"/>
      </w:pPr>
      <w:r>
        <w:t>#include &lt;</w:t>
      </w:r>
      <w:proofErr w:type="spellStart"/>
      <w:r>
        <w:t>pthread.h</w:t>
      </w:r>
      <w:proofErr w:type="spellEnd"/>
      <w:r>
        <w:t>&gt;</w:t>
      </w:r>
    </w:p>
    <w:p w14:paraId="1D61B9E7" w14:textId="77777777" w:rsidR="00DB0FA5" w:rsidRDefault="00DB0FA5" w:rsidP="00DB0FA5">
      <w:pPr>
        <w:shd w:val="clear" w:color="auto" w:fill="C0C0C0"/>
        <w:ind w:firstLineChars="0" w:firstLine="0"/>
      </w:pPr>
      <w:r>
        <w:t xml:space="preserve">int </w:t>
      </w:r>
      <w:proofErr w:type="spellStart"/>
      <w:r>
        <w:t>sem_</w:t>
      </w:r>
      <w:proofErr w:type="gramStart"/>
      <w:r>
        <w:t>trywait</w:t>
      </w:r>
      <w:proofErr w:type="spellEnd"/>
      <w:r>
        <w:t>(</w:t>
      </w:r>
      <w:proofErr w:type="spellStart"/>
      <w:proofErr w:type="gramEnd"/>
      <w:r>
        <w:t>sem_t</w:t>
      </w:r>
      <w:proofErr w:type="spellEnd"/>
      <w:r>
        <w:t xml:space="preserve"> *</w:t>
      </w:r>
      <w:proofErr w:type="spellStart"/>
      <w:r>
        <w:t>sem</w:t>
      </w:r>
      <w:proofErr w:type="spellEnd"/>
      <w:r>
        <w:t>);</w:t>
      </w:r>
    </w:p>
    <w:p w14:paraId="4925887E" w14:textId="77777777" w:rsidR="00DB0FA5" w:rsidRPr="00A0498C" w:rsidRDefault="00DB0FA5" w:rsidP="00DB0FA5">
      <w:pPr>
        <w:shd w:val="clear" w:color="auto" w:fill="C0C0C0"/>
        <w:ind w:firstLineChars="0" w:firstLine="0"/>
      </w:pPr>
      <w:r>
        <w:rPr>
          <w:rFonts w:hint="eastAsia"/>
        </w:rPr>
        <w:t>成功：返回</w:t>
      </w:r>
      <w:r>
        <w:t>0</w:t>
      </w:r>
    </w:p>
    <w:p w14:paraId="3FF21EBE" w14:textId="77777777" w:rsidR="00DB0FA5" w:rsidRDefault="00DB0FA5" w:rsidP="00DB0FA5">
      <w:pPr>
        <w:ind w:firstLine="420"/>
        <w:jc w:val="left"/>
        <w:rPr>
          <w:szCs w:val="21"/>
        </w:rPr>
      </w:pPr>
    </w:p>
    <w:p w14:paraId="4692381D" w14:textId="77777777" w:rsidR="00DB0FA5" w:rsidRDefault="00DB0FA5" w:rsidP="00DB0FA5">
      <w:pPr>
        <w:ind w:firstLine="420"/>
        <w:jc w:val="left"/>
        <w:rPr>
          <w:szCs w:val="21"/>
        </w:rPr>
      </w:pPr>
      <w:r>
        <w:rPr>
          <w:rFonts w:hint="eastAsia"/>
          <w:szCs w:val="21"/>
        </w:rPr>
        <w:t>此函数是信号量申请资源的非阻塞函数，功能与</w:t>
      </w:r>
      <w:proofErr w:type="spellStart"/>
      <w:r>
        <w:rPr>
          <w:rFonts w:hint="eastAsia"/>
          <w:szCs w:val="21"/>
        </w:rPr>
        <w:t>sem_wait</w:t>
      </w:r>
      <w:proofErr w:type="spellEnd"/>
      <w:r>
        <w:rPr>
          <w:rFonts w:hint="eastAsia"/>
          <w:szCs w:val="21"/>
        </w:rPr>
        <w:t>一致，唯一区别在于此函数为非阻塞。</w:t>
      </w:r>
    </w:p>
    <w:p w14:paraId="727F893F" w14:textId="77777777" w:rsidR="00DB0FA5" w:rsidRDefault="00DB0FA5" w:rsidP="00DB0FA5">
      <w:pPr>
        <w:ind w:firstLine="420"/>
        <w:jc w:val="left"/>
        <w:rPr>
          <w:szCs w:val="21"/>
        </w:rPr>
      </w:pPr>
    </w:p>
    <w:p w14:paraId="21C1387D" w14:textId="77777777" w:rsidR="00DB0FA5" w:rsidRDefault="00DB0FA5" w:rsidP="00DB0FA5">
      <w:pPr>
        <w:pStyle w:val="51"/>
      </w:pPr>
      <w:r>
        <w:t xml:space="preserve">4. </w:t>
      </w:r>
      <w:r>
        <w:rPr>
          <w:rFonts w:hint="eastAsia"/>
        </w:rPr>
        <w:t>信号量销毁</w:t>
      </w:r>
    </w:p>
    <w:p w14:paraId="0CA0DDF8" w14:textId="77777777" w:rsidR="00DB0FA5" w:rsidRDefault="00DB0FA5" w:rsidP="00DB0FA5">
      <w:pPr>
        <w:ind w:firstLine="420"/>
      </w:pPr>
      <w:r>
        <w:rPr>
          <w:rFonts w:hint="eastAsia"/>
        </w:rPr>
        <w:t>函数原型如下：</w:t>
      </w:r>
    </w:p>
    <w:p w14:paraId="12701C4F" w14:textId="77777777" w:rsidR="00DB0FA5" w:rsidRDefault="00DB0FA5" w:rsidP="00DB0FA5">
      <w:pPr>
        <w:shd w:val="clear" w:color="auto" w:fill="C0C0C0"/>
        <w:ind w:firstLineChars="0" w:firstLine="0"/>
      </w:pPr>
      <w:r>
        <w:rPr>
          <w:rFonts w:hint="eastAsia"/>
        </w:rPr>
        <w:t>信号量销毁</w:t>
      </w:r>
    </w:p>
    <w:p w14:paraId="71FAB26D" w14:textId="77777777" w:rsidR="00DB0FA5" w:rsidRDefault="00DB0FA5" w:rsidP="00DB0FA5">
      <w:pPr>
        <w:shd w:val="clear" w:color="auto" w:fill="C0C0C0"/>
        <w:ind w:firstLineChars="0" w:firstLine="0"/>
      </w:pPr>
      <w:r>
        <w:t>#include &lt;</w:t>
      </w:r>
      <w:proofErr w:type="spellStart"/>
      <w:r>
        <w:t>pthread.h</w:t>
      </w:r>
      <w:proofErr w:type="spellEnd"/>
      <w:r>
        <w:t>&gt;</w:t>
      </w:r>
    </w:p>
    <w:p w14:paraId="399BF47D" w14:textId="77777777" w:rsidR="00DB0FA5" w:rsidRDefault="00DB0FA5" w:rsidP="00DB0FA5">
      <w:pPr>
        <w:shd w:val="clear" w:color="auto" w:fill="C0C0C0"/>
        <w:ind w:firstLineChars="0" w:firstLine="0"/>
      </w:pPr>
      <w:r>
        <w:t xml:space="preserve">int </w:t>
      </w:r>
      <w:proofErr w:type="spellStart"/>
      <w:r>
        <w:t>sem_</w:t>
      </w:r>
      <w:proofErr w:type="gramStart"/>
      <w:r>
        <w:t>destory</w:t>
      </w:r>
      <w:proofErr w:type="spellEnd"/>
      <w:r>
        <w:t>(</w:t>
      </w:r>
      <w:proofErr w:type="spellStart"/>
      <w:proofErr w:type="gramEnd"/>
      <w:r>
        <w:t>sem_t</w:t>
      </w:r>
      <w:proofErr w:type="spellEnd"/>
      <w:r>
        <w:t xml:space="preserve"> *</w:t>
      </w:r>
      <w:proofErr w:type="spellStart"/>
      <w:r>
        <w:t>sem</w:t>
      </w:r>
      <w:proofErr w:type="spellEnd"/>
      <w:r>
        <w:t>);</w:t>
      </w:r>
    </w:p>
    <w:p w14:paraId="2EFF20AD" w14:textId="77777777" w:rsidR="00DB0FA5" w:rsidRPr="00A0498C" w:rsidRDefault="00DB0FA5" w:rsidP="00DB0FA5">
      <w:pPr>
        <w:shd w:val="clear" w:color="auto" w:fill="C0C0C0"/>
        <w:ind w:firstLineChars="0" w:firstLine="0"/>
      </w:pPr>
      <w:r>
        <w:rPr>
          <w:rFonts w:hint="eastAsia"/>
        </w:rPr>
        <w:t>成功：返回</w:t>
      </w:r>
      <w:r>
        <w:t>0</w:t>
      </w:r>
    </w:p>
    <w:p w14:paraId="0C954858" w14:textId="77777777" w:rsidR="00DB0FA5" w:rsidRDefault="00DB0FA5" w:rsidP="00DB0FA5">
      <w:pPr>
        <w:ind w:firstLine="420"/>
        <w:jc w:val="left"/>
        <w:rPr>
          <w:szCs w:val="21"/>
        </w:rPr>
      </w:pPr>
      <w:r>
        <w:rPr>
          <w:rFonts w:hint="eastAsia"/>
          <w:szCs w:val="21"/>
        </w:rPr>
        <w:t>该函数为信号量销毁函数，执行过后可将信号量进行销毁。</w:t>
      </w:r>
    </w:p>
    <w:p w14:paraId="560513FC" w14:textId="77777777" w:rsidR="00DB0FA5" w:rsidRDefault="00DB0FA5" w:rsidP="00DB0FA5">
      <w:pPr>
        <w:pStyle w:val="51"/>
      </w:pPr>
      <w:r>
        <w:t xml:space="preserve">5. </w:t>
      </w:r>
      <w:r>
        <w:rPr>
          <w:rFonts w:hint="eastAsia"/>
        </w:rPr>
        <w:t>程序示例</w:t>
      </w:r>
    </w:p>
    <w:p w14:paraId="1BDC9758" w14:textId="77777777" w:rsidR="00DB0FA5" w:rsidRDefault="00DB0FA5" w:rsidP="00DB0FA5">
      <w:pPr>
        <w:ind w:firstLine="420"/>
      </w:pPr>
      <w:r>
        <w:rPr>
          <w:rFonts w:hint="eastAsia"/>
        </w:rPr>
        <w:t>使用G</w:t>
      </w:r>
      <w:r>
        <w:t>IT</w:t>
      </w:r>
      <w:r>
        <w:rPr>
          <w:rFonts w:hint="eastAsia"/>
        </w:rPr>
        <w:t>下载所有源码后，本节源码位于如下目录：</w:t>
      </w:r>
    </w:p>
    <w:p w14:paraId="78A6DAEA" w14:textId="77777777" w:rsidR="00DB0FA5" w:rsidRDefault="00DB0FA5" w:rsidP="00DB0FA5">
      <w:pPr>
        <w:shd w:val="clear" w:color="auto" w:fill="C0C0C0"/>
        <w:ind w:firstLineChars="0" w:firstLine="0"/>
      </w:pPr>
      <w:r>
        <w:t>01_all_series_quickstart\</w:t>
      </w:r>
    </w:p>
    <w:p w14:paraId="34293BF1" w14:textId="77777777" w:rsidR="00DB0FA5" w:rsidRDefault="00DB0FA5" w:rsidP="00DB0FA5">
      <w:pPr>
        <w:shd w:val="clear" w:color="auto" w:fill="C0C0C0"/>
        <w:ind w:firstLine="420"/>
      </w:pPr>
      <w:r>
        <w:t>04_嵌入式Linux应用开发基础知识\</w:t>
      </w:r>
      <w:r w:rsidRPr="00472C63">
        <w:t>source\13_thread\01_文档配套源码</w:t>
      </w:r>
    </w:p>
    <w:p w14:paraId="2CED6CFC" w14:textId="77777777" w:rsidR="00DB0FA5" w:rsidRDefault="00DB0FA5" w:rsidP="00DB0FA5">
      <w:pPr>
        <w:shd w:val="clear" w:color="auto" w:fill="C0C0C0"/>
        <w:ind w:firstLineChars="400" w:firstLine="840"/>
      </w:pPr>
      <w:r w:rsidRPr="00472C63">
        <w:t>Pthread_Text</w:t>
      </w:r>
      <w:r>
        <w:t>12</w:t>
      </w:r>
      <w:r w:rsidRPr="00472C63">
        <w:t>.c</w:t>
      </w:r>
    </w:p>
    <w:p w14:paraId="2B7AD09F" w14:textId="77777777" w:rsidR="00DB0FA5" w:rsidRPr="0075288C" w:rsidRDefault="00DB0FA5" w:rsidP="00DB0FA5">
      <w:pPr>
        <w:ind w:firstLine="420"/>
      </w:pPr>
    </w:p>
    <w:p w14:paraId="21A22BC5" w14:textId="77777777" w:rsidR="00DB0FA5" w:rsidRPr="0075288C" w:rsidRDefault="00DB0FA5" w:rsidP="00DB0FA5">
      <w:pPr>
        <w:ind w:firstLine="420"/>
      </w:pPr>
      <w:r w:rsidRPr="0075288C">
        <w:rPr>
          <w:rFonts w:hint="eastAsia"/>
        </w:rPr>
        <w:t>测试例程12：（Phtread_txex12.c）</w:t>
      </w:r>
    </w:p>
    <w:p w14:paraId="6575ED65" w14:textId="77777777" w:rsidR="00DB0FA5" w:rsidRPr="0075288C" w:rsidRDefault="00DB0FA5" w:rsidP="00DB0FA5">
      <w:pPr>
        <w:ind w:firstLine="420"/>
      </w:pPr>
    </w:p>
    <w:p w14:paraId="78212ACF" w14:textId="77777777" w:rsidR="00DB0FA5" w:rsidRDefault="00DB0FA5" w:rsidP="00DB0FA5">
      <w:pPr>
        <w:shd w:val="clear" w:color="auto" w:fill="C0C0C0"/>
        <w:ind w:firstLine="420"/>
      </w:pPr>
      <w:r>
        <w:rPr>
          <w:rFonts w:hint="eastAsia"/>
        </w:rPr>
        <w:t xml:space="preserve">1 </w:t>
      </w:r>
      <w:r>
        <w:rPr>
          <w:rFonts w:hint="eastAsia"/>
        </w:rPr>
        <w:tab/>
        <w:t xml:space="preserve">#define _GNU_SOURCE </w:t>
      </w:r>
    </w:p>
    <w:p w14:paraId="2B742F5A" w14:textId="77777777" w:rsidR="00DB0FA5" w:rsidRDefault="00DB0FA5" w:rsidP="00DB0FA5">
      <w:pPr>
        <w:shd w:val="clear" w:color="auto" w:fill="C0C0C0"/>
        <w:ind w:firstLine="420"/>
      </w:pPr>
      <w:r>
        <w:rPr>
          <w:rFonts w:hint="eastAsia"/>
        </w:rPr>
        <w:t xml:space="preserve">2 </w:t>
      </w:r>
      <w:r>
        <w:rPr>
          <w:rFonts w:hint="eastAsia"/>
        </w:rPr>
        <w:tab/>
        <w:t>#include &lt;</w:t>
      </w:r>
      <w:proofErr w:type="spellStart"/>
      <w:r>
        <w:rPr>
          <w:rFonts w:hint="eastAsia"/>
        </w:rPr>
        <w:t>pthread.h</w:t>
      </w:r>
      <w:proofErr w:type="spellEnd"/>
      <w:r>
        <w:rPr>
          <w:rFonts w:hint="eastAsia"/>
        </w:rPr>
        <w:t>&gt;</w:t>
      </w:r>
    </w:p>
    <w:p w14:paraId="234955C1" w14:textId="77777777" w:rsidR="00DB0FA5" w:rsidRDefault="00DB0FA5" w:rsidP="00DB0FA5">
      <w:pPr>
        <w:shd w:val="clear" w:color="auto" w:fill="C0C0C0"/>
        <w:ind w:firstLine="420"/>
      </w:pPr>
      <w:r>
        <w:rPr>
          <w:rFonts w:hint="eastAsia"/>
        </w:rPr>
        <w:t xml:space="preserve">3 </w:t>
      </w:r>
      <w:r>
        <w:rPr>
          <w:rFonts w:hint="eastAsia"/>
        </w:rPr>
        <w:tab/>
        <w:t>#include &lt;</w:t>
      </w:r>
      <w:proofErr w:type="spellStart"/>
      <w:r>
        <w:rPr>
          <w:rFonts w:hint="eastAsia"/>
        </w:rPr>
        <w:t>stdio.h</w:t>
      </w:r>
      <w:proofErr w:type="spellEnd"/>
      <w:r>
        <w:rPr>
          <w:rFonts w:hint="eastAsia"/>
        </w:rPr>
        <w:t>&gt;</w:t>
      </w:r>
    </w:p>
    <w:p w14:paraId="4F6BA095" w14:textId="77777777" w:rsidR="00DB0FA5" w:rsidRDefault="00DB0FA5" w:rsidP="00DB0FA5">
      <w:pPr>
        <w:shd w:val="clear" w:color="auto" w:fill="C0C0C0"/>
        <w:ind w:firstLine="420"/>
      </w:pPr>
      <w:r>
        <w:rPr>
          <w:rFonts w:hint="eastAsia"/>
        </w:rPr>
        <w:t xml:space="preserve">4 </w:t>
      </w:r>
      <w:r>
        <w:rPr>
          <w:rFonts w:hint="eastAsia"/>
        </w:rPr>
        <w:tab/>
        <w:t>#include &lt;</w:t>
      </w:r>
      <w:proofErr w:type="spellStart"/>
      <w:r>
        <w:rPr>
          <w:rFonts w:hint="eastAsia"/>
        </w:rPr>
        <w:t>unistd.h</w:t>
      </w:r>
      <w:proofErr w:type="spellEnd"/>
      <w:r>
        <w:rPr>
          <w:rFonts w:hint="eastAsia"/>
        </w:rPr>
        <w:t>&gt;</w:t>
      </w:r>
    </w:p>
    <w:p w14:paraId="6EFC5B4D" w14:textId="77777777" w:rsidR="00DB0FA5" w:rsidRDefault="00DB0FA5" w:rsidP="00DB0FA5">
      <w:pPr>
        <w:shd w:val="clear" w:color="auto" w:fill="C0C0C0"/>
        <w:ind w:firstLine="420"/>
      </w:pPr>
      <w:r>
        <w:rPr>
          <w:rFonts w:hint="eastAsia"/>
        </w:rPr>
        <w:t xml:space="preserve">5 </w:t>
      </w:r>
      <w:r>
        <w:rPr>
          <w:rFonts w:hint="eastAsia"/>
        </w:rPr>
        <w:tab/>
        <w:t>#include &lt;</w:t>
      </w:r>
      <w:proofErr w:type="spellStart"/>
      <w:r>
        <w:rPr>
          <w:rFonts w:hint="eastAsia"/>
        </w:rPr>
        <w:t>errno.h</w:t>
      </w:r>
      <w:proofErr w:type="spellEnd"/>
      <w:r>
        <w:rPr>
          <w:rFonts w:hint="eastAsia"/>
        </w:rPr>
        <w:t>&gt;</w:t>
      </w:r>
    </w:p>
    <w:p w14:paraId="62479DBE" w14:textId="77777777" w:rsidR="00DB0FA5" w:rsidRDefault="00DB0FA5" w:rsidP="00DB0FA5">
      <w:pPr>
        <w:shd w:val="clear" w:color="auto" w:fill="C0C0C0"/>
        <w:ind w:firstLine="420"/>
      </w:pPr>
      <w:r>
        <w:rPr>
          <w:rFonts w:hint="eastAsia"/>
        </w:rPr>
        <w:t xml:space="preserve">6 </w:t>
      </w:r>
      <w:r>
        <w:rPr>
          <w:rFonts w:hint="eastAsia"/>
        </w:rPr>
        <w:tab/>
        <w:t>#include &lt;</w:t>
      </w:r>
      <w:proofErr w:type="spellStart"/>
      <w:r>
        <w:rPr>
          <w:rFonts w:hint="eastAsia"/>
        </w:rPr>
        <w:t>semaphore.h</w:t>
      </w:r>
      <w:proofErr w:type="spellEnd"/>
      <w:r>
        <w:rPr>
          <w:rFonts w:hint="eastAsia"/>
        </w:rPr>
        <w:t>&gt;</w:t>
      </w:r>
    </w:p>
    <w:p w14:paraId="707B7D21" w14:textId="77777777" w:rsidR="00DB0FA5" w:rsidRDefault="00DB0FA5" w:rsidP="00DB0FA5">
      <w:pPr>
        <w:shd w:val="clear" w:color="auto" w:fill="C0C0C0"/>
        <w:ind w:firstLine="420"/>
      </w:pPr>
      <w:r>
        <w:rPr>
          <w:rFonts w:hint="eastAsia"/>
        </w:rPr>
        <w:t xml:space="preserve">7 </w:t>
      </w:r>
    </w:p>
    <w:p w14:paraId="4C7C4589" w14:textId="77777777" w:rsidR="00DB0FA5" w:rsidRDefault="00DB0FA5" w:rsidP="00DB0FA5">
      <w:pPr>
        <w:shd w:val="clear" w:color="auto" w:fill="C0C0C0"/>
        <w:ind w:firstLine="420"/>
      </w:pPr>
      <w:r>
        <w:rPr>
          <w:rFonts w:hint="eastAsia"/>
        </w:rPr>
        <w:t xml:space="preserve">8 </w:t>
      </w:r>
      <w:r>
        <w:rPr>
          <w:rFonts w:hint="eastAsia"/>
        </w:rPr>
        <w:tab/>
      </w:r>
      <w:proofErr w:type="spellStart"/>
      <w:r>
        <w:rPr>
          <w:rFonts w:hint="eastAsia"/>
        </w:rPr>
        <w:t>sem_t</w:t>
      </w:r>
      <w:proofErr w:type="spellEnd"/>
      <w:r>
        <w:rPr>
          <w:rFonts w:hint="eastAsia"/>
        </w:rPr>
        <w:t xml:space="preserve"> </w:t>
      </w:r>
      <w:proofErr w:type="spellStart"/>
      <w:r>
        <w:rPr>
          <w:rFonts w:hint="eastAsia"/>
        </w:rPr>
        <w:t>sem1,sem2,sem3</w:t>
      </w:r>
      <w:proofErr w:type="spellEnd"/>
      <w:r>
        <w:rPr>
          <w:rFonts w:hint="eastAsia"/>
        </w:rPr>
        <w:t>;//申请的三个信号量变量</w:t>
      </w:r>
    </w:p>
    <w:p w14:paraId="56847DFF" w14:textId="77777777" w:rsidR="00DB0FA5" w:rsidRDefault="00DB0FA5" w:rsidP="00DB0FA5">
      <w:pPr>
        <w:shd w:val="clear" w:color="auto" w:fill="C0C0C0"/>
        <w:ind w:firstLine="420"/>
      </w:pPr>
      <w:r>
        <w:rPr>
          <w:rFonts w:hint="eastAsia"/>
        </w:rPr>
        <w:t xml:space="preserve">9 </w:t>
      </w:r>
    </w:p>
    <w:p w14:paraId="33E288B0" w14:textId="77777777" w:rsidR="00DB0FA5" w:rsidRDefault="00DB0FA5" w:rsidP="00DB0FA5">
      <w:pPr>
        <w:shd w:val="clear" w:color="auto" w:fill="C0C0C0"/>
        <w:ind w:firstLine="420"/>
      </w:pPr>
      <w:r>
        <w:rPr>
          <w:rFonts w:hint="eastAsia"/>
        </w:rPr>
        <w:t>10</w:t>
      </w:r>
      <w:r>
        <w:rPr>
          <w:rFonts w:hint="eastAsia"/>
        </w:rPr>
        <w:tab/>
      </w:r>
      <w:proofErr w:type="gramStart"/>
      <w:r>
        <w:rPr>
          <w:rFonts w:hint="eastAsia"/>
        </w:rPr>
        <w:t>void</w:t>
      </w:r>
      <w:proofErr w:type="gramEnd"/>
      <w:r>
        <w:rPr>
          <w:rFonts w:hint="eastAsia"/>
        </w:rPr>
        <w:t xml:space="preserve"> *</w:t>
      </w:r>
      <w:proofErr w:type="spellStart"/>
      <w:r>
        <w:rPr>
          <w:rFonts w:hint="eastAsia"/>
        </w:rPr>
        <w:t>fun1</w:t>
      </w:r>
      <w:proofErr w:type="spellEnd"/>
      <w:r>
        <w:rPr>
          <w:rFonts w:hint="eastAsia"/>
        </w:rPr>
        <w:t>(void *</w:t>
      </w:r>
      <w:proofErr w:type="spellStart"/>
      <w:r>
        <w:rPr>
          <w:rFonts w:hint="eastAsia"/>
        </w:rPr>
        <w:t>arg</w:t>
      </w:r>
      <w:proofErr w:type="spellEnd"/>
      <w:r>
        <w:rPr>
          <w:rFonts w:hint="eastAsia"/>
        </w:rPr>
        <w:t>)</w:t>
      </w:r>
    </w:p>
    <w:p w14:paraId="14A294BE" w14:textId="77777777" w:rsidR="00DB0FA5" w:rsidRDefault="00DB0FA5" w:rsidP="00DB0FA5">
      <w:pPr>
        <w:shd w:val="clear" w:color="auto" w:fill="C0C0C0"/>
        <w:ind w:firstLine="420"/>
      </w:pPr>
      <w:r>
        <w:rPr>
          <w:rFonts w:hint="eastAsia"/>
        </w:rPr>
        <w:t>11</w:t>
      </w:r>
      <w:r>
        <w:rPr>
          <w:rFonts w:hint="eastAsia"/>
        </w:rPr>
        <w:tab/>
        <w:t>{</w:t>
      </w:r>
    </w:p>
    <w:p w14:paraId="3C30F778" w14:textId="77777777" w:rsidR="00DB0FA5" w:rsidRDefault="00DB0FA5" w:rsidP="00DB0FA5">
      <w:pPr>
        <w:shd w:val="clear" w:color="auto" w:fill="C0C0C0"/>
        <w:ind w:firstLine="420"/>
      </w:pPr>
      <w:r>
        <w:rPr>
          <w:rFonts w:hint="eastAsia"/>
        </w:rPr>
        <w:t>12</w:t>
      </w:r>
      <w:r>
        <w:rPr>
          <w:rFonts w:hint="eastAsia"/>
        </w:rPr>
        <w:tab/>
      </w:r>
      <w:r>
        <w:rPr>
          <w:rFonts w:hint="eastAsia"/>
        </w:rPr>
        <w:tab/>
      </w:r>
      <w:proofErr w:type="spellStart"/>
      <w:r>
        <w:rPr>
          <w:rFonts w:hint="eastAsia"/>
        </w:rPr>
        <w:t>sem_wait</w:t>
      </w:r>
      <w:proofErr w:type="spellEnd"/>
      <w:r>
        <w:rPr>
          <w:rFonts w:hint="eastAsia"/>
        </w:rPr>
        <w:t>(&amp;</w:t>
      </w:r>
      <w:proofErr w:type="spellStart"/>
      <w:r>
        <w:rPr>
          <w:rFonts w:hint="eastAsia"/>
        </w:rPr>
        <w:t>sem1</w:t>
      </w:r>
      <w:proofErr w:type="spellEnd"/>
      <w:r>
        <w:rPr>
          <w:rFonts w:hint="eastAsia"/>
        </w:rPr>
        <w:t>);//因sem1本身有资源，所以不被阻塞 获取后sem1-1 下次会会阻塞</w:t>
      </w:r>
    </w:p>
    <w:p w14:paraId="3D928425" w14:textId="77777777" w:rsidR="00DB0FA5" w:rsidRDefault="00DB0FA5" w:rsidP="00DB0FA5">
      <w:pPr>
        <w:shd w:val="clear" w:color="auto" w:fill="C0C0C0"/>
        <w:ind w:firstLine="420"/>
      </w:pPr>
      <w:r>
        <w:rPr>
          <w:rFonts w:hint="eastAsia"/>
        </w:rPr>
        <w:t>13</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38E45935" w14:textId="77777777" w:rsidR="00DB0FA5" w:rsidRDefault="00DB0FA5" w:rsidP="00DB0FA5">
      <w:pPr>
        <w:shd w:val="clear" w:color="auto" w:fill="C0C0C0"/>
        <w:ind w:firstLine="420"/>
      </w:pPr>
      <w:r>
        <w:rPr>
          <w:rFonts w:hint="eastAsia"/>
        </w:rPr>
        <w:t>14</w:t>
      </w:r>
      <w:r>
        <w:rPr>
          <w:rFonts w:hint="eastAsia"/>
        </w:rPr>
        <w:tab/>
      </w:r>
      <w:r>
        <w:rPr>
          <w:rFonts w:hint="eastAsia"/>
        </w:rPr>
        <w:tab/>
      </w:r>
      <w:proofErr w:type="spellStart"/>
      <w:r>
        <w:rPr>
          <w:rFonts w:hint="eastAsia"/>
        </w:rPr>
        <w:t>sem_post</w:t>
      </w:r>
      <w:proofErr w:type="spellEnd"/>
      <w:r>
        <w:rPr>
          <w:rFonts w:hint="eastAsia"/>
        </w:rPr>
        <w:t>(&amp;</w:t>
      </w:r>
      <w:proofErr w:type="spellStart"/>
      <w:r>
        <w:rPr>
          <w:rFonts w:hint="eastAsia"/>
        </w:rPr>
        <w:t>sem2</w:t>
      </w:r>
      <w:proofErr w:type="spellEnd"/>
      <w:r>
        <w:rPr>
          <w:rFonts w:hint="eastAsia"/>
        </w:rPr>
        <w:t>);// 使得</w:t>
      </w:r>
      <w:proofErr w:type="spellStart"/>
      <w:r>
        <w:rPr>
          <w:rFonts w:hint="eastAsia"/>
        </w:rPr>
        <w:t>sem2</w:t>
      </w:r>
      <w:proofErr w:type="spellEnd"/>
      <w:r>
        <w:rPr>
          <w:rFonts w:hint="eastAsia"/>
        </w:rPr>
        <w:t>获取到资源</w:t>
      </w:r>
    </w:p>
    <w:p w14:paraId="2B3F10F6" w14:textId="77777777" w:rsidR="00DB0FA5" w:rsidRDefault="00DB0FA5" w:rsidP="00DB0FA5">
      <w:pPr>
        <w:shd w:val="clear" w:color="auto" w:fill="C0C0C0"/>
        <w:ind w:firstLine="420"/>
      </w:pPr>
      <w:r>
        <w:rPr>
          <w:rFonts w:hint="eastAsia"/>
        </w:rPr>
        <w:t>15</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2D7A6484" w14:textId="77777777" w:rsidR="00DB0FA5" w:rsidRDefault="00DB0FA5" w:rsidP="00DB0FA5">
      <w:pPr>
        <w:shd w:val="clear" w:color="auto" w:fill="C0C0C0"/>
        <w:ind w:firstLine="420"/>
      </w:pPr>
      <w:r>
        <w:rPr>
          <w:rFonts w:hint="eastAsia"/>
        </w:rPr>
        <w:t>16</w:t>
      </w:r>
      <w:r>
        <w:rPr>
          <w:rFonts w:hint="eastAsia"/>
        </w:rPr>
        <w:tab/>
        <w:t>}</w:t>
      </w:r>
    </w:p>
    <w:p w14:paraId="4B6EE9CE" w14:textId="77777777" w:rsidR="00DB0FA5" w:rsidRDefault="00DB0FA5" w:rsidP="00DB0FA5">
      <w:pPr>
        <w:shd w:val="clear" w:color="auto" w:fill="C0C0C0"/>
        <w:ind w:firstLine="420"/>
      </w:pPr>
      <w:r>
        <w:rPr>
          <w:rFonts w:hint="eastAsia"/>
        </w:rPr>
        <w:t>17</w:t>
      </w:r>
    </w:p>
    <w:p w14:paraId="790C531B" w14:textId="77777777" w:rsidR="00DB0FA5" w:rsidRDefault="00DB0FA5" w:rsidP="00DB0FA5">
      <w:pPr>
        <w:shd w:val="clear" w:color="auto" w:fill="C0C0C0"/>
        <w:ind w:firstLine="420"/>
      </w:pPr>
      <w:r>
        <w:rPr>
          <w:rFonts w:hint="eastAsia"/>
        </w:rPr>
        <w:t>18</w:t>
      </w:r>
      <w:r>
        <w:rPr>
          <w:rFonts w:hint="eastAsia"/>
        </w:rPr>
        <w:tab/>
      </w:r>
      <w:proofErr w:type="gramStart"/>
      <w:r>
        <w:rPr>
          <w:rFonts w:hint="eastAsia"/>
        </w:rPr>
        <w:t>void</w:t>
      </w:r>
      <w:proofErr w:type="gramEnd"/>
      <w:r>
        <w:rPr>
          <w:rFonts w:hint="eastAsia"/>
        </w:rPr>
        <w:t xml:space="preserve"> *</w:t>
      </w:r>
      <w:proofErr w:type="spellStart"/>
      <w:r>
        <w:rPr>
          <w:rFonts w:hint="eastAsia"/>
        </w:rPr>
        <w:t>fun2</w:t>
      </w:r>
      <w:proofErr w:type="spellEnd"/>
      <w:r>
        <w:rPr>
          <w:rFonts w:hint="eastAsia"/>
        </w:rPr>
        <w:t>(void *</w:t>
      </w:r>
      <w:proofErr w:type="spellStart"/>
      <w:r>
        <w:rPr>
          <w:rFonts w:hint="eastAsia"/>
        </w:rPr>
        <w:t>arg</w:t>
      </w:r>
      <w:proofErr w:type="spellEnd"/>
      <w:r>
        <w:rPr>
          <w:rFonts w:hint="eastAsia"/>
        </w:rPr>
        <w:t>)</w:t>
      </w:r>
    </w:p>
    <w:p w14:paraId="68DD39C1" w14:textId="77777777" w:rsidR="00DB0FA5" w:rsidRDefault="00DB0FA5" w:rsidP="00DB0FA5">
      <w:pPr>
        <w:shd w:val="clear" w:color="auto" w:fill="C0C0C0"/>
        <w:ind w:firstLine="420"/>
      </w:pPr>
      <w:r>
        <w:rPr>
          <w:rFonts w:hint="eastAsia"/>
        </w:rPr>
        <w:t>19</w:t>
      </w:r>
      <w:r>
        <w:rPr>
          <w:rFonts w:hint="eastAsia"/>
        </w:rPr>
        <w:tab/>
        <w:t>{</w:t>
      </w:r>
    </w:p>
    <w:p w14:paraId="09FD8033" w14:textId="77777777" w:rsidR="00DB0FA5" w:rsidRDefault="00DB0FA5" w:rsidP="00DB0FA5">
      <w:pPr>
        <w:shd w:val="clear" w:color="auto" w:fill="C0C0C0"/>
        <w:ind w:firstLine="420"/>
      </w:pPr>
      <w:r>
        <w:rPr>
          <w:rFonts w:hint="eastAsia"/>
        </w:rPr>
        <w:t>20</w:t>
      </w:r>
      <w:r>
        <w:rPr>
          <w:rFonts w:hint="eastAsia"/>
        </w:rPr>
        <w:tab/>
      </w:r>
      <w:r>
        <w:rPr>
          <w:rFonts w:hint="eastAsia"/>
        </w:rPr>
        <w:tab/>
      </w:r>
      <w:proofErr w:type="spellStart"/>
      <w:r>
        <w:rPr>
          <w:rFonts w:hint="eastAsia"/>
        </w:rPr>
        <w:t>sem_wait</w:t>
      </w:r>
      <w:proofErr w:type="spellEnd"/>
      <w:r>
        <w:rPr>
          <w:rFonts w:hint="eastAsia"/>
        </w:rPr>
        <w:t>(&amp;</w:t>
      </w:r>
      <w:proofErr w:type="spellStart"/>
      <w:r>
        <w:rPr>
          <w:rFonts w:hint="eastAsia"/>
        </w:rPr>
        <w:t>sem2</w:t>
      </w:r>
      <w:proofErr w:type="spellEnd"/>
      <w:r>
        <w:rPr>
          <w:rFonts w:hint="eastAsia"/>
        </w:rPr>
        <w:t>);//因sem2在初始化时无资源会被阻塞，直至14行代码执行 不被阻塞 sem2-1 下次会阻塞</w:t>
      </w:r>
    </w:p>
    <w:p w14:paraId="5D2BEB42" w14:textId="77777777" w:rsidR="00DB0FA5" w:rsidRDefault="00DB0FA5" w:rsidP="00DB0FA5">
      <w:pPr>
        <w:shd w:val="clear" w:color="auto" w:fill="C0C0C0"/>
        <w:ind w:firstLine="420"/>
      </w:pPr>
      <w:r>
        <w:rPr>
          <w:rFonts w:hint="eastAsia"/>
        </w:rPr>
        <w:t>21</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78ED2ECC" w14:textId="77777777" w:rsidR="00DB0FA5" w:rsidRDefault="00DB0FA5" w:rsidP="00DB0FA5">
      <w:pPr>
        <w:shd w:val="clear" w:color="auto" w:fill="C0C0C0"/>
        <w:ind w:firstLine="420"/>
      </w:pPr>
      <w:r>
        <w:rPr>
          <w:rFonts w:hint="eastAsia"/>
        </w:rPr>
        <w:t>22</w:t>
      </w:r>
      <w:r>
        <w:rPr>
          <w:rFonts w:hint="eastAsia"/>
        </w:rPr>
        <w:tab/>
      </w:r>
      <w:r>
        <w:rPr>
          <w:rFonts w:hint="eastAsia"/>
        </w:rPr>
        <w:tab/>
      </w:r>
      <w:proofErr w:type="spellStart"/>
      <w:r>
        <w:rPr>
          <w:rFonts w:hint="eastAsia"/>
        </w:rPr>
        <w:t>sem_post</w:t>
      </w:r>
      <w:proofErr w:type="spellEnd"/>
      <w:r>
        <w:rPr>
          <w:rFonts w:hint="eastAsia"/>
        </w:rPr>
        <w:t>(&amp;</w:t>
      </w:r>
      <w:proofErr w:type="spellStart"/>
      <w:r>
        <w:rPr>
          <w:rFonts w:hint="eastAsia"/>
        </w:rPr>
        <w:t>sem3</w:t>
      </w:r>
      <w:proofErr w:type="spellEnd"/>
      <w:r>
        <w:rPr>
          <w:rFonts w:hint="eastAsia"/>
        </w:rPr>
        <w:t>);// 使得</w:t>
      </w:r>
      <w:proofErr w:type="spellStart"/>
      <w:r>
        <w:rPr>
          <w:rFonts w:hint="eastAsia"/>
        </w:rPr>
        <w:t>sem3</w:t>
      </w:r>
      <w:proofErr w:type="spellEnd"/>
      <w:r>
        <w:rPr>
          <w:rFonts w:hint="eastAsia"/>
        </w:rPr>
        <w:t>获取到资源</w:t>
      </w:r>
    </w:p>
    <w:p w14:paraId="3E29308F" w14:textId="77777777" w:rsidR="00DB0FA5" w:rsidRDefault="00DB0FA5" w:rsidP="00DB0FA5">
      <w:pPr>
        <w:shd w:val="clear" w:color="auto" w:fill="C0C0C0"/>
        <w:ind w:firstLine="420"/>
      </w:pPr>
      <w:r>
        <w:rPr>
          <w:rFonts w:hint="eastAsia"/>
        </w:rPr>
        <w:t>23</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4D38BFE1" w14:textId="77777777" w:rsidR="00DB0FA5" w:rsidRDefault="00DB0FA5" w:rsidP="00DB0FA5">
      <w:pPr>
        <w:shd w:val="clear" w:color="auto" w:fill="C0C0C0"/>
        <w:ind w:firstLine="420"/>
      </w:pPr>
      <w:r>
        <w:rPr>
          <w:rFonts w:hint="eastAsia"/>
        </w:rPr>
        <w:t>24</w:t>
      </w:r>
      <w:r>
        <w:rPr>
          <w:rFonts w:hint="eastAsia"/>
        </w:rPr>
        <w:tab/>
        <w:t>}</w:t>
      </w:r>
    </w:p>
    <w:p w14:paraId="15260417" w14:textId="77777777" w:rsidR="00DB0FA5" w:rsidRDefault="00DB0FA5" w:rsidP="00DB0FA5">
      <w:pPr>
        <w:shd w:val="clear" w:color="auto" w:fill="C0C0C0"/>
        <w:ind w:firstLine="420"/>
      </w:pPr>
      <w:r>
        <w:rPr>
          <w:rFonts w:hint="eastAsia"/>
        </w:rPr>
        <w:t>25</w:t>
      </w:r>
    </w:p>
    <w:p w14:paraId="6E77A8AA" w14:textId="77777777" w:rsidR="00DB0FA5" w:rsidRDefault="00DB0FA5" w:rsidP="00DB0FA5">
      <w:pPr>
        <w:shd w:val="clear" w:color="auto" w:fill="C0C0C0"/>
        <w:ind w:firstLine="420"/>
      </w:pPr>
      <w:r>
        <w:rPr>
          <w:rFonts w:hint="eastAsia"/>
        </w:rPr>
        <w:t>26</w:t>
      </w:r>
      <w:r>
        <w:rPr>
          <w:rFonts w:hint="eastAsia"/>
        </w:rPr>
        <w:tab/>
      </w:r>
      <w:proofErr w:type="gramStart"/>
      <w:r>
        <w:rPr>
          <w:rFonts w:hint="eastAsia"/>
        </w:rPr>
        <w:t>void</w:t>
      </w:r>
      <w:proofErr w:type="gramEnd"/>
      <w:r>
        <w:rPr>
          <w:rFonts w:hint="eastAsia"/>
        </w:rPr>
        <w:t xml:space="preserve"> *</w:t>
      </w:r>
      <w:proofErr w:type="spellStart"/>
      <w:r>
        <w:rPr>
          <w:rFonts w:hint="eastAsia"/>
        </w:rPr>
        <w:t>fun3</w:t>
      </w:r>
      <w:proofErr w:type="spellEnd"/>
      <w:r>
        <w:rPr>
          <w:rFonts w:hint="eastAsia"/>
        </w:rPr>
        <w:t>(void *</w:t>
      </w:r>
      <w:proofErr w:type="spellStart"/>
      <w:r>
        <w:rPr>
          <w:rFonts w:hint="eastAsia"/>
        </w:rPr>
        <w:t>arg</w:t>
      </w:r>
      <w:proofErr w:type="spellEnd"/>
      <w:r>
        <w:rPr>
          <w:rFonts w:hint="eastAsia"/>
        </w:rPr>
        <w:t>)</w:t>
      </w:r>
    </w:p>
    <w:p w14:paraId="7F8E7871" w14:textId="77777777" w:rsidR="00DB0FA5" w:rsidRDefault="00DB0FA5" w:rsidP="00DB0FA5">
      <w:pPr>
        <w:shd w:val="clear" w:color="auto" w:fill="C0C0C0"/>
        <w:ind w:firstLine="420"/>
      </w:pPr>
      <w:r>
        <w:rPr>
          <w:rFonts w:hint="eastAsia"/>
        </w:rPr>
        <w:t>27</w:t>
      </w:r>
      <w:r>
        <w:rPr>
          <w:rFonts w:hint="eastAsia"/>
        </w:rPr>
        <w:tab/>
        <w:t>{</w:t>
      </w:r>
    </w:p>
    <w:p w14:paraId="17AF7C77" w14:textId="77777777" w:rsidR="00DB0FA5" w:rsidRDefault="00DB0FA5" w:rsidP="00DB0FA5">
      <w:pPr>
        <w:shd w:val="clear" w:color="auto" w:fill="C0C0C0"/>
        <w:ind w:firstLine="420"/>
      </w:pPr>
      <w:r>
        <w:rPr>
          <w:rFonts w:hint="eastAsia"/>
        </w:rPr>
        <w:t>28</w:t>
      </w:r>
      <w:r>
        <w:rPr>
          <w:rFonts w:hint="eastAsia"/>
        </w:rPr>
        <w:tab/>
      </w:r>
      <w:r>
        <w:rPr>
          <w:rFonts w:hint="eastAsia"/>
        </w:rPr>
        <w:tab/>
      </w:r>
      <w:proofErr w:type="spellStart"/>
      <w:r>
        <w:rPr>
          <w:rFonts w:hint="eastAsia"/>
        </w:rPr>
        <w:t>sem_wait</w:t>
      </w:r>
      <w:proofErr w:type="spellEnd"/>
      <w:r>
        <w:rPr>
          <w:rFonts w:hint="eastAsia"/>
        </w:rPr>
        <w:t>(&amp;</w:t>
      </w:r>
      <w:proofErr w:type="spellStart"/>
      <w:r>
        <w:rPr>
          <w:rFonts w:hint="eastAsia"/>
        </w:rPr>
        <w:t>sem3</w:t>
      </w:r>
      <w:proofErr w:type="spellEnd"/>
      <w:r>
        <w:rPr>
          <w:rFonts w:hint="eastAsia"/>
        </w:rPr>
        <w:t>);//因sem3在初始化时无资源会被阻塞，直至22行代码执行 不被阻塞 sem3-1 下次会阻塞</w:t>
      </w:r>
    </w:p>
    <w:p w14:paraId="4246ACFC" w14:textId="77777777" w:rsidR="00DB0FA5" w:rsidRDefault="00DB0FA5" w:rsidP="00DB0FA5">
      <w:pPr>
        <w:shd w:val="clear" w:color="auto" w:fill="C0C0C0"/>
        <w:ind w:firstLine="420"/>
      </w:pPr>
      <w:r>
        <w:rPr>
          <w:rFonts w:hint="eastAsia"/>
        </w:rPr>
        <w:t>29</w:t>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proofErr w:type="spellStart"/>
      <w:r>
        <w:rPr>
          <w:rFonts w:hint="eastAsia"/>
        </w:rPr>
        <w:t>s:Pthread</w:t>
      </w:r>
      <w:proofErr w:type="spellEnd"/>
      <w:r>
        <w:rPr>
          <w:rFonts w:hint="eastAsia"/>
        </w:rPr>
        <w:t xml:space="preserve"> Come!\</w:t>
      </w:r>
      <w:proofErr w:type="spellStart"/>
      <w:r>
        <w:rPr>
          <w:rFonts w:hint="eastAsia"/>
        </w:rPr>
        <w:t>n",__FUNCTION</w:t>
      </w:r>
      <w:proofErr w:type="spellEnd"/>
      <w:r>
        <w:rPr>
          <w:rFonts w:hint="eastAsia"/>
        </w:rPr>
        <w:t>__);</w:t>
      </w:r>
    </w:p>
    <w:p w14:paraId="2C670B87" w14:textId="77777777" w:rsidR="00DB0FA5" w:rsidRDefault="00DB0FA5" w:rsidP="00DB0FA5">
      <w:pPr>
        <w:shd w:val="clear" w:color="auto" w:fill="C0C0C0"/>
        <w:ind w:firstLine="420"/>
      </w:pPr>
      <w:r>
        <w:rPr>
          <w:rFonts w:hint="eastAsia"/>
        </w:rPr>
        <w:t>30</w:t>
      </w:r>
      <w:r>
        <w:rPr>
          <w:rFonts w:hint="eastAsia"/>
        </w:rPr>
        <w:tab/>
      </w:r>
      <w:r>
        <w:rPr>
          <w:rFonts w:hint="eastAsia"/>
        </w:rPr>
        <w:tab/>
      </w:r>
      <w:proofErr w:type="spellStart"/>
      <w:r>
        <w:rPr>
          <w:rFonts w:hint="eastAsia"/>
        </w:rPr>
        <w:t>sem_post</w:t>
      </w:r>
      <w:proofErr w:type="spellEnd"/>
      <w:r>
        <w:rPr>
          <w:rFonts w:hint="eastAsia"/>
        </w:rPr>
        <w:t>(&amp;</w:t>
      </w:r>
      <w:proofErr w:type="spellStart"/>
      <w:r>
        <w:rPr>
          <w:rFonts w:hint="eastAsia"/>
        </w:rPr>
        <w:t>sem1</w:t>
      </w:r>
      <w:proofErr w:type="spellEnd"/>
      <w:r>
        <w:rPr>
          <w:rFonts w:hint="eastAsia"/>
        </w:rPr>
        <w:t>);// 使得</w:t>
      </w:r>
      <w:proofErr w:type="spellStart"/>
      <w:r>
        <w:rPr>
          <w:rFonts w:hint="eastAsia"/>
        </w:rPr>
        <w:t>sem1</w:t>
      </w:r>
      <w:proofErr w:type="spellEnd"/>
      <w:r>
        <w:rPr>
          <w:rFonts w:hint="eastAsia"/>
        </w:rPr>
        <w:t>获取到资源</w:t>
      </w:r>
    </w:p>
    <w:p w14:paraId="0831F491" w14:textId="77777777" w:rsidR="00DB0FA5" w:rsidRDefault="00DB0FA5" w:rsidP="00DB0FA5">
      <w:pPr>
        <w:shd w:val="clear" w:color="auto" w:fill="C0C0C0"/>
        <w:ind w:firstLine="420"/>
      </w:pPr>
      <w:r>
        <w:rPr>
          <w:rFonts w:hint="eastAsia"/>
        </w:rPr>
        <w:t>31</w:t>
      </w:r>
      <w:r>
        <w:rPr>
          <w:rFonts w:hint="eastAsia"/>
        </w:rPr>
        <w:tab/>
      </w:r>
      <w:r>
        <w:rPr>
          <w:rFonts w:hint="eastAsia"/>
        </w:rPr>
        <w:tab/>
      </w:r>
      <w:proofErr w:type="spellStart"/>
      <w:r>
        <w:rPr>
          <w:rFonts w:hint="eastAsia"/>
        </w:rPr>
        <w:t>pthread_</w:t>
      </w:r>
      <w:proofErr w:type="gramStart"/>
      <w:r>
        <w:rPr>
          <w:rFonts w:hint="eastAsia"/>
        </w:rPr>
        <w:t>exit</w:t>
      </w:r>
      <w:proofErr w:type="spellEnd"/>
      <w:r>
        <w:rPr>
          <w:rFonts w:hint="eastAsia"/>
        </w:rPr>
        <w:t>(</w:t>
      </w:r>
      <w:proofErr w:type="gramEnd"/>
      <w:r>
        <w:rPr>
          <w:rFonts w:hint="eastAsia"/>
        </w:rPr>
        <w:t>NULL);</w:t>
      </w:r>
    </w:p>
    <w:p w14:paraId="7F800CD4" w14:textId="77777777" w:rsidR="00DB0FA5" w:rsidRDefault="00DB0FA5" w:rsidP="00DB0FA5">
      <w:pPr>
        <w:shd w:val="clear" w:color="auto" w:fill="C0C0C0"/>
        <w:ind w:firstLine="420"/>
      </w:pPr>
      <w:r>
        <w:rPr>
          <w:rFonts w:hint="eastAsia"/>
        </w:rPr>
        <w:t>32</w:t>
      </w:r>
      <w:r>
        <w:rPr>
          <w:rFonts w:hint="eastAsia"/>
        </w:rPr>
        <w:tab/>
        <w:t>}</w:t>
      </w:r>
    </w:p>
    <w:p w14:paraId="6E791D05" w14:textId="77777777" w:rsidR="00DB0FA5" w:rsidRDefault="00DB0FA5" w:rsidP="00DB0FA5">
      <w:pPr>
        <w:shd w:val="clear" w:color="auto" w:fill="C0C0C0"/>
        <w:ind w:firstLine="420"/>
      </w:pPr>
      <w:r>
        <w:rPr>
          <w:rFonts w:hint="eastAsia"/>
        </w:rPr>
        <w:t>33</w:t>
      </w:r>
    </w:p>
    <w:p w14:paraId="375B3A55" w14:textId="77777777" w:rsidR="00DB0FA5" w:rsidRDefault="00DB0FA5" w:rsidP="00DB0FA5">
      <w:pPr>
        <w:shd w:val="clear" w:color="auto" w:fill="C0C0C0"/>
        <w:ind w:firstLine="420"/>
      </w:pPr>
      <w:r>
        <w:rPr>
          <w:rFonts w:hint="eastAsia"/>
        </w:rPr>
        <w:t>34</w:t>
      </w:r>
      <w:r>
        <w:rPr>
          <w:rFonts w:hint="eastAsia"/>
        </w:rPr>
        <w:tab/>
        <w:t xml:space="preserve">int </w:t>
      </w:r>
      <w:proofErr w:type="gramStart"/>
      <w:r>
        <w:rPr>
          <w:rFonts w:hint="eastAsia"/>
        </w:rPr>
        <w:t>main(</w:t>
      </w:r>
      <w:proofErr w:type="gramEnd"/>
      <w:r>
        <w:rPr>
          <w:rFonts w:hint="eastAsia"/>
        </w:rPr>
        <w:t>)</w:t>
      </w:r>
    </w:p>
    <w:p w14:paraId="41D9AFE9" w14:textId="77777777" w:rsidR="00DB0FA5" w:rsidRDefault="00DB0FA5" w:rsidP="00DB0FA5">
      <w:pPr>
        <w:shd w:val="clear" w:color="auto" w:fill="C0C0C0"/>
        <w:ind w:firstLine="420"/>
      </w:pPr>
      <w:r>
        <w:rPr>
          <w:rFonts w:hint="eastAsia"/>
        </w:rPr>
        <w:t>35</w:t>
      </w:r>
      <w:r>
        <w:rPr>
          <w:rFonts w:hint="eastAsia"/>
        </w:rPr>
        <w:tab/>
        <w:t>{</w:t>
      </w:r>
    </w:p>
    <w:p w14:paraId="573E6019" w14:textId="77777777" w:rsidR="00DB0FA5" w:rsidRDefault="00DB0FA5" w:rsidP="00DB0FA5">
      <w:pPr>
        <w:shd w:val="clear" w:color="auto" w:fill="C0C0C0"/>
        <w:ind w:firstLine="420"/>
      </w:pPr>
      <w:r>
        <w:rPr>
          <w:rFonts w:hint="eastAsia"/>
        </w:rPr>
        <w:t>36</w:t>
      </w:r>
      <w:r>
        <w:rPr>
          <w:rFonts w:hint="eastAsia"/>
        </w:rPr>
        <w:tab/>
      </w:r>
      <w:r>
        <w:rPr>
          <w:rFonts w:hint="eastAsia"/>
        </w:rPr>
        <w:tab/>
        <w:t>int ret;</w:t>
      </w:r>
    </w:p>
    <w:p w14:paraId="0EF992D9" w14:textId="77777777" w:rsidR="00DB0FA5" w:rsidRDefault="00DB0FA5" w:rsidP="00DB0FA5">
      <w:pPr>
        <w:shd w:val="clear" w:color="auto" w:fill="C0C0C0"/>
        <w:ind w:firstLine="420"/>
      </w:pPr>
      <w:r>
        <w:rPr>
          <w:rFonts w:hint="eastAsia"/>
        </w:rPr>
        <w:t>37</w:t>
      </w:r>
      <w:r>
        <w:rPr>
          <w:rFonts w:hint="eastAsia"/>
        </w:rPr>
        <w:tab/>
      </w:r>
      <w:r>
        <w:rPr>
          <w:rFonts w:hint="eastAsia"/>
        </w:rPr>
        <w:tab/>
      </w:r>
      <w:proofErr w:type="spellStart"/>
      <w:r>
        <w:rPr>
          <w:rFonts w:hint="eastAsia"/>
        </w:rPr>
        <w:t>pthread_t</w:t>
      </w:r>
      <w:proofErr w:type="spellEnd"/>
      <w:r>
        <w:rPr>
          <w:rFonts w:hint="eastAsia"/>
        </w:rPr>
        <w:t xml:space="preserve"> </w:t>
      </w:r>
      <w:proofErr w:type="spellStart"/>
      <w:r>
        <w:rPr>
          <w:rFonts w:hint="eastAsia"/>
        </w:rPr>
        <w:t>tid</w:t>
      </w:r>
      <w:proofErr w:type="gramStart"/>
      <w:r>
        <w:rPr>
          <w:rFonts w:hint="eastAsia"/>
        </w:rPr>
        <w:t>1,tid</w:t>
      </w:r>
      <w:proofErr w:type="gramEnd"/>
      <w:r>
        <w:rPr>
          <w:rFonts w:hint="eastAsia"/>
        </w:rPr>
        <w:t>2,tid3</w:t>
      </w:r>
      <w:proofErr w:type="spellEnd"/>
      <w:r>
        <w:rPr>
          <w:rFonts w:hint="eastAsia"/>
        </w:rPr>
        <w:t>;</w:t>
      </w:r>
    </w:p>
    <w:p w14:paraId="17835AAA" w14:textId="77777777" w:rsidR="00DB0FA5" w:rsidRDefault="00DB0FA5" w:rsidP="00DB0FA5">
      <w:pPr>
        <w:shd w:val="clear" w:color="auto" w:fill="C0C0C0"/>
        <w:ind w:firstLine="420"/>
      </w:pPr>
      <w:r>
        <w:rPr>
          <w:rFonts w:hint="eastAsia"/>
        </w:rPr>
        <w:t>38</w:t>
      </w:r>
      <w:r>
        <w:rPr>
          <w:rFonts w:hint="eastAsia"/>
        </w:rPr>
        <w:tab/>
      </w:r>
      <w:r>
        <w:rPr>
          <w:rFonts w:hint="eastAsia"/>
        </w:rPr>
        <w:tab/>
        <w:t xml:space="preserve">ret = </w:t>
      </w:r>
      <w:proofErr w:type="spellStart"/>
      <w:r>
        <w:rPr>
          <w:rFonts w:hint="eastAsia"/>
        </w:rPr>
        <w:t>sem_init</w:t>
      </w:r>
      <w:proofErr w:type="spellEnd"/>
      <w:r>
        <w:rPr>
          <w:rFonts w:hint="eastAsia"/>
        </w:rPr>
        <w:t>(&amp;</w:t>
      </w:r>
      <w:proofErr w:type="spellStart"/>
      <w:r>
        <w:rPr>
          <w:rFonts w:hint="eastAsia"/>
        </w:rPr>
        <w:t>sem1,0,1</w:t>
      </w:r>
      <w:proofErr w:type="spellEnd"/>
      <w:r>
        <w:rPr>
          <w:rFonts w:hint="eastAsia"/>
        </w:rPr>
        <w:t>);  //初始化信号量1 并且赋予其资源</w:t>
      </w:r>
    </w:p>
    <w:p w14:paraId="2539D858" w14:textId="77777777" w:rsidR="00DB0FA5" w:rsidRDefault="00DB0FA5" w:rsidP="00DB0FA5">
      <w:pPr>
        <w:shd w:val="clear" w:color="auto" w:fill="C0C0C0"/>
        <w:ind w:firstLine="420"/>
      </w:pPr>
      <w:r>
        <w:rPr>
          <w:rFonts w:hint="eastAsia"/>
        </w:rPr>
        <w:t>39</w:t>
      </w:r>
      <w:r>
        <w:rPr>
          <w:rFonts w:hint="eastAsia"/>
        </w:rPr>
        <w:tab/>
      </w:r>
      <w:r>
        <w:rPr>
          <w:rFonts w:hint="eastAsia"/>
        </w:rPr>
        <w:tab/>
      </w:r>
      <w:proofErr w:type="gramStart"/>
      <w:r>
        <w:rPr>
          <w:rFonts w:hint="eastAsia"/>
        </w:rPr>
        <w:t>if(</w:t>
      </w:r>
      <w:proofErr w:type="gramEnd"/>
      <w:r>
        <w:rPr>
          <w:rFonts w:hint="eastAsia"/>
        </w:rPr>
        <w:t>ret &lt; 0){</w:t>
      </w:r>
    </w:p>
    <w:p w14:paraId="372D5E5E" w14:textId="77777777" w:rsidR="00DB0FA5" w:rsidRDefault="00DB0FA5" w:rsidP="00DB0FA5">
      <w:pPr>
        <w:shd w:val="clear" w:color="auto" w:fill="C0C0C0"/>
        <w:ind w:firstLine="420"/>
      </w:pPr>
      <w:r>
        <w:rPr>
          <w:rFonts w:hint="eastAsia"/>
        </w:rPr>
        <w:t>40</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sem_init</w:t>
      </w:r>
      <w:proofErr w:type="spellEnd"/>
      <w:r>
        <w:rPr>
          <w:rFonts w:hint="eastAsia"/>
        </w:rPr>
        <w:t>");</w:t>
      </w:r>
    </w:p>
    <w:p w14:paraId="628A110A" w14:textId="77777777" w:rsidR="00DB0FA5" w:rsidRDefault="00DB0FA5" w:rsidP="00DB0FA5">
      <w:pPr>
        <w:shd w:val="clear" w:color="auto" w:fill="C0C0C0"/>
        <w:ind w:firstLine="420"/>
      </w:pPr>
      <w:r>
        <w:rPr>
          <w:rFonts w:hint="eastAsia"/>
        </w:rPr>
        <w:t>41</w:t>
      </w:r>
      <w:r>
        <w:rPr>
          <w:rFonts w:hint="eastAsia"/>
        </w:rPr>
        <w:tab/>
      </w:r>
      <w:r>
        <w:rPr>
          <w:rFonts w:hint="eastAsia"/>
        </w:rPr>
        <w:tab/>
      </w:r>
      <w:r>
        <w:rPr>
          <w:rFonts w:hint="eastAsia"/>
        </w:rPr>
        <w:tab/>
        <w:t>return -1;</w:t>
      </w:r>
    </w:p>
    <w:p w14:paraId="65BCA51E" w14:textId="77777777" w:rsidR="00DB0FA5" w:rsidRDefault="00DB0FA5" w:rsidP="00DB0FA5">
      <w:pPr>
        <w:shd w:val="clear" w:color="auto" w:fill="C0C0C0"/>
        <w:ind w:firstLine="420"/>
      </w:pPr>
      <w:r>
        <w:rPr>
          <w:rFonts w:hint="eastAsia"/>
        </w:rPr>
        <w:t>42</w:t>
      </w:r>
      <w:r>
        <w:rPr>
          <w:rFonts w:hint="eastAsia"/>
        </w:rPr>
        <w:tab/>
      </w:r>
      <w:r>
        <w:rPr>
          <w:rFonts w:hint="eastAsia"/>
        </w:rPr>
        <w:tab/>
        <w:t>}</w:t>
      </w:r>
    </w:p>
    <w:p w14:paraId="11174CBD" w14:textId="77777777" w:rsidR="00DB0FA5" w:rsidRDefault="00DB0FA5" w:rsidP="00DB0FA5">
      <w:pPr>
        <w:shd w:val="clear" w:color="auto" w:fill="C0C0C0"/>
        <w:ind w:firstLine="420"/>
      </w:pPr>
      <w:r>
        <w:rPr>
          <w:rFonts w:hint="eastAsia"/>
        </w:rPr>
        <w:t>43</w:t>
      </w:r>
      <w:r>
        <w:rPr>
          <w:rFonts w:hint="eastAsia"/>
        </w:rPr>
        <w:tab/>
      </w:r>
      <w:r>
        <w:rPr>
          <w:rFonts w:hint="eastAsia"/>
        </w:rPr>
        <w:tab/>
        <w:t xml:space="preserve">ret = </w:t>
      </w:r>
      <w:proofErr w:type="spellStart"/>
      <w:r>
        <w:rPr>
          <w:rFonts w:hint="eastAsia"/>
        </w:rPr>
        <w:t>sem_init</w:t>
      </w:r>
      <w:proofErr w:type="spellEnd"/>
      <w:r>
        <w:rPr>
          <w:rFonts w:hint="eastAsia"/>
        </w:rPr>
        <w:t>(&amp;</w:t>
      </w:r>
      <w:proofErr w:type="spellStart"/>
      <w:r>
        <w:rPr>
          <w:rFonts w:hint="eastAsia"/>
        </w:rPr>
        <w:t>sem2,0,0</w:t>
      </w:r>
      <w:proofErr w:type="spellEnd"/>
      <w:r>
        <w:rPr>
          <w:rFonts w:hint="eastAsia"/>
        </w:rPr>
        <w:t>); //初始化信号量2 让其阻塞</w:t>
      </w:r>
    </w:p>
    <w:p w14:paraId="45E7A429" w14:textId="77777777" w:rsidR="00DB0FA5" w:rsidRDefault="00DB0FA5" w:rsidP="00DB0FA5">
      <w:pPr>
        <w:shd w:val="clear" w:color="auto" w:fill="C0C0C0"/>
        <w:ind w:firstLine="420"/>
      </w:pPr>
      <w:r>
        <w:rPr>
          <w:rFonts w:hint="eastAsia"/>
        </w:rPr>
        <w:t>44</w:t>
      </w:r>
      <w:r>
        <w:rPr>
          <w:rFonts w:hint="eastAsia"/>
        </w:rPr>
        <w:tab/>
      </w:r>
      <w:r>
        <w:rPr>
          <w:rFonts w:hint="eastAsia"/>
        </w:rPr>
        <w:tab/>
      </w:r>
      <w:proofErr w:type="gramStart"/>
      <w:r>
        <w:rPr>
          <w:rFonts w:hint="eastAsia"/>
        </w:rPr>
        <w:t>if(</w:t>
      </w:r>
      <w:proofErr w:type="gramEnd"/>
      <w:r>
        <w:rPr>
          <w:rFonts w:hint="eastAsia"/>
        </w:rPr>
        <w:t>ret &lt; 0){</w:t>
      </w:r>
    </w:p>
    <w:p w14:paraId="629186E5" w14:textId="77777777" w:rsidR="00DB0FA5" w:rsidRDefault="00DB0FA5" w:rsidP="00DB0FA5">
      <w:pPr>
        <w:shd w:val="clear" w:color="auto" w:fill="C0C0C0"/>
        <w:ind w:firstLine="420"/>
      </w:pPr>
      <w:r>
        <w:rPr>
          <w:rFonts w:hint="eastAsia"/>
        </w:rPr>
        <w:t>45</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sem_init</w:t>
      </w:r>
      <w:proofErr w:type="spellEnd"/>
      <w:r>
        <w:rPr>
          <w:rFonts w:hint="eastAsia"/>
        </w:rPr>
        <w:t>");</w:t>
      </w:r>
    </w:p>
    <w:p w14:paraId="03F0DC68" w14:textId="77777777" w:rsidR="00DB0FA5" w:rsidRDefault="00DB0FA5" w:rsidP="00DB0FA5">
      <w:pPr>
        <w:shd w:val="clear" w:color="auto" w:fill="C0C0C0"/>
        <w:ind w:firstLine="420"/>
      </w:pPr>
      <w:r>
        <w:rPr>
          <w:rFonts w:hint="eastAsia"/>
        </w:rPr>
        <w:t>46</w:t>
      </w:r>
      <w:r>
        <w:rPr>
          <w:rFonts w:hint="eastAsia"/>
        </w:rPr>
        <w:tab/>
      </w:r>
      <w:r>
        <w:rPr>
          <w:rFonts w:hint="eastAsia"/>
        </w:rPr>
        <w:tab/>
      </w:r>
      <w:r>
        <w:rPr>
          <w:rFonts w:hint="eastAsia"/>
        </w:rPr>
        <w:tab/>
        <w:t>return -1;</w:t>
      </w:r>
    </w:p>
    <w:p w14:paraId="4A4433C2" w14:textId="77777777" w:rsidR="00DB0FA5" w:rsidRDefault="00DB0FA5" w:rsidP="00DB0FA5">
      <w:pPr>
        <w:shd w:val="clear" w:color="auto" w:fill="C0C0C0"/>
        <w:ind w:firstLine="420"/>
      </w:pPr>
      <w:r>
        <w:rPr>
          <w:rFonts w:hint="eastAsia"/>
        </w:rPr>
        <w:t>47</w:t>
      </w:r>
      <w:r>
        <w:rPr>
          <w:rFonts w:hint="eastAsia"/>
        </w:rPr>
        <w:tab/>
      </w:r>
      <w:r>
        <w:rPr>
          <w:rFonts w:hint="eastAsia"/>
        </w:rPr>
        <w:tab/>
        <w:t>}</w:t>
      </w:r>
    </w:p>
    <w:p w14:paraId="3582793C" w14:textId="77777777" w:rsidR="00DB0FA5" w:rsidRDefault="00DB0FA5" w:rsidP="00DB0FA5">
      <w:pPr>
        <w:shd w:val="clear" w:color="auto" w:fill="C0C0C0"/>
        <w:ind w:firstLine="420"/>
      </w:pPr>
      <w:r>
        <w:rPr>
          <w:rFonts w:hint="eastAsia"/>
        </w:rPr>
        <w:t>48</w:t>
      </w:r>
      <w:r>
        <w:rPr>
          <w:rFonts w:hint="eastAsia"/>
        </w:rPr>
        <w:tab/>
      </w:r>
      <w:r>
        <w:rPr>
          <w:rFonts w:hint="eastAsia"/>
        </w:rPr>
        <w:tab/>
        <w:t xml:space="preserve">ret = </w:t>
      </w:r>
      <w:proofErr w:type="spellStart"/>
      <w:r>
        <w:rPr>
          <w:rFonts w:hint="eastAsia"/>
        </w:rPr>
        <w:t>sem_init</w:t>
      </w:r>
      <w:proofErr w:type="spellEnd"/>
      <w:r>
        <w:rPr>
          <w:rFonts w:hint="eastAsia"/>
        </w:rPr>
        <w:t>(&amp;</w:t>
      </w:r>
      <w:proofErr w:type="spellStart"/>
      <w:r>
        <w:rPr>
          <w:rFonts w:hint="eastAsia"/>
        </w:rPr>
        <w:t>sem3,0,0</w:t>
      </w:r>
      <w:proofErr w:type="spellEnd"/>
      <w:r>
        <w:rPr>
          <w:rFonts w:hint="eastAsia"/>
        </w:rPr>
        <w:t>); //初始化信号3 让其阻塞</w:t>
      </w:r>
    </w:p>
    <w:p w14:paraId="6971D1E1" w14:textId="77777777" w:rsidR="00DB0FA5" w:rsidRDefault="00DB0FA5" w:rsidP="00DB0FA5">
      <w:pPr>
        <w:shd w:val="clear" w:color="auto" w:fill="C0C0C0"/>
        <w:ind w:firstLine="420"/>
      </w:pPr>
      <w:r>
        <w:rPr>
          <w:rFonts w:hint="eastAsia"/>
        </w:rPr>
        <w:t>49</w:t>
      </w:r>
      <w:r>
        <w:rPr>
          <w:rFonts w:hint="eastAsia"/>
        </w:rPr>
        <w:tab/>
      </w:r>
      <w:r>
        <w:rPr>
          <w:rFonts w:hint="eastAsia"/>
        </w:rPr>
        <w:tab/>
      </w:r>
      <w:proofErr w:type="gramStart"/>
      <w:r>
        <w:rPr>
          <w:rFonts w:hint="eastAsia"/>
        </w:rPr>
        <w:t>if(</w:t>
      </w:r>
      <w:proofErr w:type="gramEnd"/>
      <w:r>
        <w:rPr>
          <w:rFonts w:hint="eastAsia"/>
        </w:rPr>
        <w:t>ret &lt; 0){</w:t>
      </w:r>
    </w:p>
    <w:p w14:paraId="4E8D91D5" w14:textId="77777777" w:rsidR="00DB0FA5" w:rsidRDefault="00DB0FA5" w:rsidP="00DB0FA5">
      <w:pPr>
        <w:shd w:val="clear" w:color="auto" w:fill="C0C0C0"/>
        <w:ind w:firstLine="420"/>
      </w:pPr>
      <w:r>
        <w:rPr>
          <w:rFonts w:hint="eastAsia"/>
        </w:rPr>
        <w:t>50</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sem_init</w:t>
      </w:r>
      <w:proofErr w:type="spellEnd"/>
      <w:r>
        <w:rPr>
          <w:rFonts w:hint="eastAsia"/>
        </w:rPr>
        <w:t>");</w:t>
      </w:r>
    </w:p>
    <w:p w14:paraId="28208434" w14:textId="77777777" w:rsidR="00DB0FA5" w:rsidRDefault="00DB0FA5" w:rsidP="00DB0FA5">
      <w:pPr>
        <w:shd w:val="clear" w:color="auto" w:fill="C0C0C0"/>
        <w:ind w:firstLine="420"/>
      </w:pPr>
      <w:r>
        <w:rPr>
          <w:rFonts w:hint="eastAsia"/>
        </w:rPr>
        <w:t>51</w:t>
      </w:r>
      <w:r>
        <w:rPr>
          <w:rFonts w:hint="eastAsia"/>
        </w:rPr>
        <w:tab/>
      </w:r>
      <w:r>
        <w:rPr>
          <w:rFonts w:hint="eastAsia"/>
        </w:rPr>
        <w:tab/>
      </w:r>
      <w:r>
        <w:rPr>
          <w:rFonts w:hint="eastAsia"/>
        </w:rPr>
        <w:tab/>
        <w:t>return -1;</w:t>
      </w:r>
    </w:p>
    <w:p w14:paraId="027C80FB" w14:textId="77777777" w:rsidR="00DB0FA5" w:rsidRDefault="00DB0FA5" w:rsidP="00DB0FA5">
      <w:pPr>
        <w:shd w:val="clear" w:color="auto" w:fill="C0C0C0"/>
        <w:ind w:firstLine="420"/>
      </w:pPr>
      <w:r>
        <w:rPr>
          <w:rFonts w:hint="eastAsia"/>
        </w:rPr>
        <w:t>52</w:t>
      </w:r>
      <w:r>
        <w:rPr>
          <w:rFonts w:hint="eastAsia"/>
        </w:rPr>
        <w:tab/>
      </w:r>
      <w:r>
        <w:rPr>
          <w:rFonts w:hint="eastAsia"/>
        </w:rPr>
        <w:tab/>
        <w:t>}</w:t>
      </w:r>
    </w:p>
    <w:p w14:paraId="7D6CD899" w14:textId="77777777" w:rsidR="00DB0FA5" w:rsidRDefault="00DB0FA5" w:rsidP="00DB0FA5">
      <w:pPr>
        <w:shd w:val="clear" w:color="auto" w:fill="C0C0C0"/>
        <w:ind w:firstLine="420"/>
      </w:pPr>
      <w:r>
        <w:rPr>
          <w:rFonts w:hint="eastAsia"/>
        </w:rPr>
        <w:t>53</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1,NULL,fun1,NULL</w:t>
      </w:r>
      <w:proofErr w:type="spellEnd"/>
      <w:r>
        <w:rPr>
          <w:rFonts w:hint="eastAsia"/>
        </w:rPr>
        <w:t>);//创建线程1</w:t>
      </w:r>
    </w:p>
    <w:p w14:paraId="53BE675C" w14:textId="77777777" w:rsidR="00DB0FA5" w:rsidRDefault="00DB0FA5" w:rsidP="00DB0FA5">
      <w:pPr>
        <w:shd w:val="clear" w:color="auto" w:fill="C0C0C0"/>
        <w:ind w:firstLine="420"/>
      </w:pPr>
      <w:r>
        <w:rPr>
          <w:rFonts w:hint="eastAsia"/>
        </w:rPr>
        <w:t>54</w:t>
      </w:r>
      <w:r>
        <w:rPr>
          <w:rFonts w:hint="eastAsia"/>
        </w:rPr>
        <w:tab/>
      </w:r>
      <w:r>
        <w:rPr>
          <w:rFonts w:hint="eastAsia"/>
        </w:rPr>
        <w:tab/>
      </w:r>
      <w:proofErr w:type="gramStart"/>
      <w:r>
        <w:rPr>
          <w:rFonts w:hint="eastAsia"/>
        </w:rPr>
        <w:t>if(</w:t>
      </w:r>
      <w:proofErr w:type="gramEnd"/>
      <w:r>
        <w:rPr>
          <w:rFonts w:hint="eastAsia"/>
        </w:rPr>
        <w:t>ret != 0){</w:t>
      </w:r>
    </w:p>
    <w:p w14:paraId="4A90160E" w14:textId="77777777" w:rsidR="00DB0FA5" w:rsidRDefault="00DB0FA5" w:rsidP="00DB0FA5">
      <w:pPr>
        <w:shd w:val="clear" w:color="auto" w:fill="C0C0C0"/>
        <w:ind w:firstLine="420"/>
      </w:pPr>
      <w:r>
        <w:rPr>
          <w:rFonts w:hint="eastAsia"/>
        </w:rPr>
        <w:t>55</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14AAE491" w14:textId="77777777" w:rsidR="00DB0FA5" w:rsidRDefault="00DB0FA5" w:rsidP="00DB0FA5">
      <w:pPr>
        <w:shd w:val="clear" w:color="auto" w:fill="C0C0C0"/>
        <w:ind w:firstLine="420"/>
      </w:pPr>
      <w:r>
        <w:rPr>
          <w:rFonts w:hint="eastAsia"/>
        </w:rPr>
        <w:t>56</w:t>
      </w:r>
      <w:r>
        <w:rPr>
          <w:rFonts w:hint="eastAsia"/>
        </w:rPr>
        <w:tab/>
      </w:r>
      <w:r>
        <w:rPr>
          <w:rFonts w:hint="eastAsia"/>
        </w:rPr>
        <w:tab/>
      </w:r>
      <w:r>
        <w:rPr>
          <w:rFonts w:hint="eastAsia"/>
        </w:rPr>
        <w:tab/>
        <w:t>return -1;</w:t>
      </w:r>
    </w:p>
    <w:p w14:paraId="7B0F3B1B" w14:textId="77777777" w:rsidR="00DB0FA5" w:rsidRDefault="00DB0FA5" w:rsidP="00DB0FA5">
      <w:pPr>
        <w:shd w:val="clear" w:color="auto" w:fill="C0C0C0"/>
        <w:ind w:firstLine="420"/>
      </w:pPr>
      <w:r>
        <w:rPr>
          <w:rFonts w:hint="eastAsia"/>
        </w:rPr>
        <w:t>57</w:t>
      </w:r>
      <w:r>
        <w:rPr>
          <w:rFonts w:hint="eastAsia"/>
        </w:rPr>
        <w:tab/>
      </w:r>
      <w:r>
        <w:rPr>
          <w:rFonts w:hint="eastAsia"/>
        </w:rPr>
        <w:tab/>
        <w:t>}</w:t>
      </w:r>
    </w:p>
    <w:p w14:paraId="125B7000" w14:textId="77777777" w:rsidR="00DB0FA5" w:rsidRDefault="00DB0FA5" w:rsidP="00DB0FA5">
      <w:pPr>
        <w:shd w:val="clear" w:color="auto" w:fill="C0C0C0"/>
        <w:ind w:firstLine="420"/>
      </w:pPr>
      <w:r>
        <w:rPr>
          <w:rFonts w:hint="eastAsia"/>
        </w:rPr>
        <w:t>58</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2,NULL,fun2,NULL</w:t>
      </w:r>
      <w:proofErr w:type="spellEnd"/>
      <w:r>
        <w:rPr>
          <w:rFonts w:hint="eastAsia"/>
        </w:rPr>
        <w:t>);//创建线程2</w:t>
      </w:r>
    </w:p>
    <w:p w14:paraId="58E466C5" w14:textId="77777777" w:rsidR="00DB0FA5" w:rsidRDefault="00DB0FA5" w:rsidP="00DB0FA5">
      <w:pPr>
        <w:shd w:val="clear" w:color="auto" w:fill="C0C0C0"/>
        <w:ind w:firstLine="420"/>
      </w:pPr>
      <w:r>
        <w:rPr>
          <w:rFonts w:hint="eastAsia"/>
        </w:rPr>
        <w:t>59</w:t>
      </w:r>
      <w:r>
        <w:rPr>
          <w:rFonts w:hint="eastAsia"/>
        </w:rPr>
        <w:tab/>
      </w:r>
      <w:r>
        <w:rPr>
          <w:rFonts w:hint="eastAsia"/>
        </w:rPr>
        <w:tab/>
      </w:r>
      <w:proofErr w:type="gramStart"/>
      <w:r>
        <w:rPr>
          <w:rFonts w:hint="eastAsia"/>
        </w:rPr>
        <w:t>if(</w:t>
      </w:r>
      <w:proofErr w:type="gramEnd"/>
      <w:r>
        <w:rPr>
          <w:rFonts w:hint="eastAsia"/>
        </w:rPr>
        <w:t>ret != 0){</w:t>
      </w:r>
    </w:p>
    <w:p w14:paraId="4D478B4D" w14:textId="77777777" w:rsidR="00DB0FA5" w:rsidRDefault="00DB0FA5" w:rsidP="00DB0FA5">
      <w:pPr>
        <w:shd w:val="clear" w:color="auto" w:fill="C0C0C0"/>
        <w:ind w:firstLine="420"/>
      </w:pPr>
      <w:r>
        <w:rPr>
          <w:rFonts w:hint="eastAsia"/>
        </w:rPr>
        <w:t>60</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CB7ECDA" w14:textId="77777777" w:rsidR="00DB0FA5" w:rsidRDefault="00DB0FA5" w:rsidP="00DB0FA5">
      <w:pPr>
        <w:shd w:val="clear" w:color="auto" w:fill="C0C0C0"/>
        <w:ind w:firstLine="420"/>
      </w:pPr>
      <w:r>
        <w:rPr>
          <w:rFonts w:hint="eastAsia"/>
        </w:rPr>
        <w:t>61</w:t>
      </w:r>
      <w:r>
        <w:rPr>
          <w:rFonts w:hint="eastAsia"/>
        </w:rPr>
        <w:tab/>
      </w:r>
      <w:r>
        <w:rPr>
          <w:rFonts w:hint="eastAsia"/>
        </w:rPr>
        <w:tab/>
      </w:r>
      <w:r>
        <w:rPr>
          <w:rFonts w:hint="eastAsia"/>
        </w:rPr>
        <w:tab/>
        <w:t>return -1;</w:t>
      </w:r>
    </w:p>
    <w:p w14:paraId="470645E8" w14:textId="77777777" w:rsidR="00DB0FA5" w:rsidRDefault="00DB0FA5" w:rsidP="00DB0FA5">
      <w:pPr>
        <w:shd w:val="clear" w:color="auto" w:fill="C0C0C0"/>
        <w:ind w:firstLine="420"/>
      </w:pPr>
      <w:r>
        <w:rPr>
          <w:rFonts w:hint="eastAsia"/>
        </w:rPr>
        <w:t>62</w:t>
      </w:r>
      <w:r>
        <w:rPr>
          <w:rFonts w:hint="eastAsia"/>
        </w:rPr>
        <w:tab/>
      </w:r>
      <w:r>
        <w:rPr>
          <w:rFonts w:hint="eastAsia"/>
        </w:rPr>
        <w:tab/>
        <w:t>}</w:t>
      </w:r>
    </w:p>
    <w:p w14:paraId="56B49F89" w14:textId="77777777" w:rsidR="00DB0FA5" w:rsidRDefault="00DB0FA5" w:rsidP="00DB0FA5">
      <w:pPr>
        <w:shd w:val="clear" w:color="auto" w:fill="C0C0C0"/>
        <w:ind w:firstLine="420"/>
      </w:pPr>
      <w:r>
        <w:rPr>
          <w:rFonts w:hint="eastAsia"/>
        </w:rPr>
        <w:t>63</w:t>
      </w:r>
      <w:r>
        <w:rPr>
          <w:rFonts w:hint="eastAsia"/>
        </w:rPr>
        <w:tab/>
      </w:r>
      <w:r>
        <w:rPr>
          <w:rFonts w:hint="eastAsia"/>
        </w:rPr>
        <w:tab/>
        <w:t xml:space="preserve">ret = </w:t>
      </w:r>
      <w:proofErr w:type="spellStart"/>
      <w:r>
        <w:rPr>
          <w:rFonts w:hint="eastAsia"/>
        </w:rPr>
        <w:t>pthread_create</w:t>
      </w:r>
      <w:proofErr w:type="spellEnd"/>
      <w:r>
        <w:rPr>
          <w:rFonts w:hint="eastAsia"/>
        </w:rPr>
        <w:t>(&amp;</w:t>
      </w:r>
      <w:proofErr w:type="spellStart"/>
      <w:r>
        <w:rPr>
          <w:rFonts w:hint="eastAsia"/>
        </w:rPr>
        <w:t>tid3,NULL,fun3,NULL</w:t>
      </w:r>
      <w:proofErr w:type="spellEnd"/>
      <w:r>
        <w:rPr>
          <w:rFonts w:hint="eastAsia"/>
        </w:rPr>
        <w:t>);//创建线程3</w:t>
      </w:r>
    </w:p>
    <w:p w14:paraId="6A5924D5" w14:textId="77777777" w:rsidR="00DB0FA5" w:rsidRDefault="00DB0FA5" w:rsidP="00DB0FA5">
      <w:pPr>
        <w:shd w:val="clear" w:color="auto" w:fill="C0C0C0"/>
        <w:ind w:firstLine="420"/>
      </w:pPr>
      <w:r>
        <w:rPr>
          <w:rFonts w:hint="eastAsia"/>
        </w:rPr>
        <w:t>64</w:t>
      </w:r>
      <w:r>
        <w:rPr>
          <w:rFonts w:hint="eastAsia"/>
        </w:rPr>
        <w:tab/>
      </w:r>
      <w:r>
        <w:rPr>
          <w:rFonts w:hint="eastAsia"/>
        </w:rPr>
        <w:tab/>
      </w:r>
      <w:proofErr w:type="gramStart"/>
      <w:r>
        <w:rPr>
          <w:rFonts w:hint="eastAsia"/>
        </w:rPr>
        <w:t>if(</w:t>
      </w:r>
      <w:proofErr w:type="gramEnd"/>
      <w:r>
        <w:rPr>
          <w:rFonts w:hint="eastAsia"/>
        </w:rPr>
        <w:t>ret != 0){</w:t>
      </w:r>
    </w:p>
    <w:p w14:paraId="78E6E5F4" w14:textId="77777777" w:rsidR="00DB0FA5" w:rsidRDefault="00DB0FA5" w:rsidP="00DB0FA5">
      <w:pPr>
        <w:shd w:val="clear" w:color="auto" w:fill="C0C0C0"/>
        <w:ind w:firstLine="420"/>
      </w:pPr>
      <w:r>
        <w:rPr>
          <w:rFonts w:hint="eastAsia"/>
        </w:rPr>
        <w:t>65</w:t>
      </w:r>
      <w:r>
        <w:rPr>
          <w:rFonts w:hint="eastAsia"/>
        </w:rPr>
        <w:tab/>
      </w:r>
      <w:r>
        <w:rPr>
          <w:rFonts w:hint="eastAsia"/>
        </w:rPr>
        <w:tab/>
      </w:r>
      <w:r>
        <w:rPr>
          <w:rFonts w:hint="eastAsia"/>
        </w:rPr>
        <w:tab/>
      </w:r>
      <w:proofErr w:type="spellStart"/>
      <w:r>
        <w:rPr>
          <w:rFonts w:hint="eastAsia"/>
        </w:rPr>
        <w:t>perror</w:t>
      </w:r>
      <w:proofErr w:type="spellEnd"/>
      <w:r>
        <w:rPr>
          <w:rFonts w:hint="eastAsia"/>
        </w:rPr>
        <w:t>("</w:t>
      </w:r>
      <w:proofErr w:type="spellStart"/>
      <w:r>
        <w:rPr>
          <w:rFonts w:hint="eastAsia"/>
        </w:rPr>
        <w:t>pthread_create</w:t>
      </w:r>
      <w:proofErr w:type="spellEnd"/>
      <w:r>
        <w:rPr>
          <w:rFonts w:hint="eastAsia"/>
        </w:rPr>
        <w:t>");</w:t>
      </w:r>
    </w:p>
    <w:p w14:paraId="4D10B508" w14:textId="77777777" w:rsidR="00DB0FA5" w:rsidRDefault="00DB0FA5" w:rsidP="00DB0FA5">
      <w:pPr>
        <w:shd w:val="clear" w:color="auto" w:fill="C0C0C0"/>
        <w:ind w:firstLine="420"/>
      </w:pPr>
      <w:r>
        <w:rPr>
          <w:rFonts w:hint="eastAsia"/>
        </w:rPr>
        <w:t>66</w:t>
      </w:r>
      <w:r>
        <w:rPr>
          <w:rFonts w:hint="eastAsia"/>
        </w:rPr>
        <w:tab/>
      </w:r>
      <w:r>
        <w:rPr>
          <w:rFonts w:hint="eastAsia"/>
        </w:rPr>
        <w:tab/>
      </w:r>
      <w:r>
        <w:rPr>
          <w:rFonts w:hint="eastAsia"/>
        </w:rPr>
        <w:tab/>
        <w:t>return -1;</w:t>
      </w:r>
    </w:p>
    <w:p w14:paraId="14FDC342" w14:textId="77777777" w:rsidR="00DB0FA5" w:rsidRDefault="00DB0FA5" w:rsidP="00DB0FA5">
      <w:pPr>
        <w:shd w:val="clear" w:color="auto" w:fill="C0C0C0"/>
        <w:ind w:firstLine="420"/>
      </w:pPr>
      <w:r>
        <w:rPr>
          <w:rFonts w:hint="eastAsia"/>
        </w:rPr>
        <w:t>67</w:t>
      </w:r>
      <w:r>
        <w:rPr>
          <w:rFonts w:hint="eastAsia"/>
        </w:rPr>
        <w:tab/>
      </w:r>
      <w:r>
        <w:rPr>
          <w:rFonts w:hint="eastAsia"/>
        </w:rPr>
        <w:tab/>
        <w:t>}</w:t>
      </w:r>
    </w:p>
    <w:p w14:paraId="66387C2A" w14:textId="77777777" w:rsidR="00DB0FA5" w:rsidRDefault="00DB0FA5" w:rsidP="00DB0FA5">
      <w:pPr>
        <w:shd w:val="clear" w:color="auto" w:fill="C0C0C0"/>
        <w:ind w:firstLine="420"/>
      </w:pPr>
      <w:r>
        <w:rPr>
          <w:rFonts w:hint="eastAsia"/>
        </w:rPr>
        <w:t>68</w:t>
      </w:r>
      <w:r>
        <w:rPr>
          <w:rFonts w:hint="eastAsia"/>
        </w:rPr>
        <w:tab/>
      </w:r>
      <w:r>
        <w:rPr>
          <w:rFonts w:hint="eastAsia"/>
        </w:rPr>
        <w:tab/>
        <w:t>/*回收线程资源*/</w:t>
      </w:r>
    </w:p>
    <w:p w14:paraId="20003226" w14:textId="77777777" w:rsidR="00DB0FA5" w:rsidRDefault="00DB0FA5" w:rsidP="00DB0FA5">
      <w:pPr>
        <w:shd w:val="clear" w:color="auto" w:fill="C0C0C0"/>
        <w:ind w:firstLine="420"/>
      </w:pPr>
      <w:r>
        <w:rPr>
          <w:rFonts w:hint="eastAsia"/>
        </w:rPr>
        <w:t>69</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1,NULL</w:t>
      </w:r>
      <w:proofErr w:type="spellEnd"/>
      <w:proofErr w:type="gramEnd"/>
      <w:r>
        <w:rPr>
          <w:rFonts w:hint="eastAsia"/>
        </w:rPr>
        <w:t>);</w:t>
      </w:r>
    </w:p>
    <w:p w14:paraId="42909BF2" w14:textId="77777777" w:rsidR="00DB0FA5" w:rsidRDefault="00DB0FA5" w:rsidP="00DB0FA5">
      <w:pPr>
        <w:shd w:val="clear" w:color="auto" w:fill="C0C0C0"/>
        <w:ind w:firstLine="420"/>
      </w:pPr>
      <w:r>
        <w:rPr>
          <w:rFonts w:hint="eastAsia"/>
        </w:rPr>
        <w:t>70</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2,NULL</w:t>
      </w:r>
      <w:proofErr w:type="spellEnd"/>
      <w:proofErr w:type="gramEnd"/>
      <w:r>
        <w:rPr>
          <w:rFonts w:hint="eastAsia"/>
        </w:rPr>
        <w:t>);</w:t>
      </w:r>
    </w:p>
    <w:p w14:paraId="40BB58F9" w14:textId="77777777" w:rsidR="00DB0FA5" w:rsidRDefault="00DB0FA5" w:rsidP="00DB0FA5">
      <w:pPr>
        <w:shd w:val="clear" w:color="auto" w:fill="C0C0C0"/>
        <w:ind w:firstLine="420"/>
      </w:pPr>
      <w:r>
        <w:rPr>
          <w:rFonts w:hint="eastAsia"/>
        </w:rPr>
        <w:t>71</w:t>
      </w:r>
      <w:r>
        <w:rPr>
          <w:rFonts w:hint="eastAsia"/>
        </w:rPr>
        <w:tab/>
      </w:r>
      <w:r>
        <w:rPr>
          <w:rFonts w:hint="eastAsia"/>
        </w:rPr>
        <w:tab/>
      </w:r>
      <w:proofErr w:type="spellStart"/>
      <w:r>
        <w:rPr>
          <w:rFonts w:hint="eastAsia"/>
        </w:rPr>
        <w:t>pthread_join</w:t>
      </w:r>
      <w:proofErr w:type="spellEnd"/>
      <w:r>
        <w:rPr>
          <w:rFonts w:hint="eastAsia"/>
        </w:rPr>
        <w:t>(</w:t>
      </w:r>
      <w:proofErr w:type="spellStart"/>
      <w:r>
        <w:rPr>
          <w:rFonts w:hint="eastAsia"/>
        </w:rPr>
        <w:t>tid</w:t>
      </w:r>
      <w:proofErr w:type="gramStart"/>
      <w:r>
        <w:rPr>
          <w:rFonts w:hint="eastAsia"/>
        </w:rPr>
        <w:t>3,NULL</w:t>
      </w:r>
      <w:proofErr w:type="spellEnd"/>
      <w:proofErr w:type="gramEnd"/>
      <w:r>
        <w:rPr>
          <w:rFonts w:hint="eastAsia"/>
        </w:rPr>
        <w:t>);</w:t>
      </w:r>
    </w:p>
    <w:p w14:paraId="6E511BED" w14:textId="77777777" w:rsidR="00DB0FA5" w:rsidRDefault="00DB0FA5" w:rsidP="00DB0FA5">
      <w:pPr>
        <w:shd w:val="clear" w:color="auto" w:fill="C0C0C0"/>
        <w:ind w:firstLine="420"/>
      </w:pPr>
      <w:r>
        <w:rPr>
          <w:rFonts w:hint="eastAsia"/>
        </w:rPr>
        <w:t>72</w:t>
      </w:r>
    </w:p>
    <w:p w14:paraId="38A93A46" w14:textId="77777777" w:rsidR="00DB0FA5" w:rsidRDefault="00DB0FA5" w:rsidP="00DB0FA5">
      <w:pPr>
        <w:shd w:val="clear" w:color="auto" w:fill="C0C0C0"/>
        <w:ind w:firstLine="420"/>
      </w:pPr>
      <w:r>
        <w:rPr>
          <w:rFonts w:hint="eastAsia"/>
        </w:rPr>
        <w:t>73</w:t>
      </w:r>
      <w:r>
        <w:rPr>
          <w:rFonts w:hint="eastAsia"/>
        </w:rPr>
        <w:tab/>
      </w:r>
      <w:r>
        <w:rPr>
          <w:rFonts w:hint="eastAsia"/>
        </w:rPr>
        <w:tab/>
        <w:t>/*销毁信号量*/</w:t>
      </w:r>
    </w:p>
    <w:p w14:paraId="4F2D6DEA" w14:textId="77777777" w:rsidR="00DB0FA5" w:rsidRDefault="00DB0FA5" w:rsidP="00DB0FA5">
      <w:pPr>
        <w:shd w:val="clear" w:color="auto" w:fill="C0C0C0"/>
        <w:ind w:firstLine="420"/>
      </w:pPr>
      <w:r>
        <w:rPr>
          <w:rFonts w:hint="eastAsia"/>
        </w:rPr>
        <w:t>74</w:t>
      </w:r>
      <w:r>
        <w:rPr>
          <w:rFonts w:hint="eastAsia"/>
        </w:rPr>
        <w:tab/>
      </w:r>
      <w:r>
        <w:rPr>
          <w:rFonts w:hint="eastAsia"/>
        </w:rPr>
        <w:tab/>
      </w:r>
      <w:proofErr w:type="spellStart"/>
      <w:r>
        <w:rPr>
          <w:rFonts w:hint="eastAsia"/>
        </w:rPr>
        <w:t>sem_destroy</w:t>
      </w:r>
      <w:proofErr w:type="spellEnd"/>
      <w:r>
        <w:rPr>
          <w:rFonts w:hint="eastAsia"/>
        </w:rPr>
        <w:t>(&amp;</w:t>
      </w:r>
      <w:proofErr w:type="spellStart"/>
      <w:r>
        <w:rPr>
          <w:rFonts w:hint="eastAsia"/>
        </w:rPr>
        <w:t>sem1</w:t>
      </w:r>
      <w:proofErr w:type="spellEnd"/>
      <w:r>
        <w:rPr>
          <w:rFonts w:hint="eastAsia"/>
        </w:rPr>
        <w:t>);</w:t>
      </w:r>
    </w:p>
    <w:p w14:paraId="1CDE85B9" w14:textId="77777777" w:rsidR="00DB0FA5" w:rsidRDefault="00DB0FA5" w:rsidP="00DB0FA5">
      <w:pPr>
        <w:shd w:val="clear" w:color="auto" w:fill="C0C0C0"/>
        <w:ind w:firstLine="420"/>
      </w:pPr>
      <w:r>
        <w:rPr>
          <w:rFonts w:hint="eastAsia"/>
        </w:rPr>
        <w:t>75</w:t>
      </w:r>
      <w:r>
        <w:rPr>
          <w:rFonts w:hint="eastAsia"/>
        </w:rPr>
        <w:tab/>
      </w:r>
      <w:r>
        <w:rPr>
          <w:rFonts w:hint="eastAsia"/>
        </w:rPr>
        <w:tab/>
      </w:r>
      <w:proofErr w:type="spellStart"/>
      <w:r>
        <w:rPr>
          <w:rFonts w:hint="eastAsia"/>
        </w:rPr>
        <w:t>sem_destroy</w:t>
      </w:r>
      <w:proofErr w:type="spellEnd"/>
      <w:r>
        <w:rPr>
          <w:rFonts w:hint="eastAsia"/>
        </w:rPr>
        <w:t>(&amp;</w:t>
      </w:r>
      <w:proofErr w:type="spellStart"/>
      <w:r>
        <w:rPr>
          <w:rFonts w:hint="eastAsia"/>
        </w:rPr>
        <w:t>sem2</w:t>
      </w:r>
      <w:proofErr w:type="spellEnd"/>
      <w:r>
        <w:rPr>
          <w:rFonts w:hint="eastAsia"/>
        </w:rPr>
        <w:t>);</w:t>
      </w:r>
    </w:p>
    <w:p w14:paraId="1FBCCA46" w14:textId="77777777" w:rsidR="00DB0FA5" w:rsidRDefault="00DB0FA5" w:rsidP="00DB0FA5">
      <w:pPr>
        <w:shd w:val="clear" w:color="auto" w:fill="C0C0C0"/>
        <w:ind w:firstLine="420"/>
      </w:pPr>
      <w:r>
        <w:rPr>
          <w:rFonts w:hint="eastAsia"/>
        </w:rPr>
        <w:t>76</w:t>
      </w:r>
      <w:r>
        <w:rPr>
          <w:rFonts w:hint="eastAsia"/>
        </w:rPr>
        <w:tab/>
      </w:r>
      <w:r>
        <w:rPr>
          <w:rFonts w:hint="eastAsia"/>
        </w:rPr>
        <w:tab/>
      </w:r>
      <w:proofErr w:type="spellStart"/>
      <w:r>
        <w:rPr>
          <w:rFonts w:hint="eastAsia"/>
        </w:rPr>
        <w:t>sem_destroy</w:t>
      </w:r>
      <w:proofErr w:type="spellEnd"/>
      <w:r>
        <w:rPr>
          <w:rFonts w:hint="eastAsia"/>
        </w:rPr>
        <w:t>(&amp;</w:t>
      </w:r>
      <w:proofErr w:type="spellStart"/>
      <w:r>
        <w:rPr>
          <w:rFonts w:hint="eastAsia"/>
        </w:rPr>
        <w:t>sem3</w:t>
      </w:r>
      <w:proofErr w:type="spellEnd"/>
      <w:r>
        <w:rPr>
          <w:rFonts w:hint="eastAsia"/>
        </w:rPr>
        <w:t>);</w:t>
      </w:r>
    </w:p>
    <w:p w14:paraId="28A89E85" w14:textId="77777777" w:rsidR="00DB0FA5" w:rsidRDefault="00DB0FA5" w:rsidP="00DB0FA5">
      <w:pPr>
        <w:shd w:val="clear" w:color="auto" w:fill="C0C0C0"/>
        <w:ind w:firstLine="420"/>
      </w:pPr>
      <w:r>
        <w:rPr>
          <w:rFonts w:hint="eastAsia"/>
        </w:rPr>
        <w:t>77</w:t>
      </w:r>
    </w:p>
    <w:p w14:paraId="67D62BE8" w14:textId="77777777" w:rsidR="00DB0FA5" w:rsidRDefault="00DB0FA5" w:rsidP="00DB0FA5">
      <w:pPr>
        <w:shd w:val="clear" w:color="auto" w:fill="C0C0C0"/>
        <w:ind w:firstLine="420"/>
      </w:pPr>
      <w:r>
        <w:rPr>
          <w:rFonts w:hint="eastAsia"/>
        </w:rPr>
        <w:t>78</w:t>
      </w:r>
      <w:r>
        <w:rPr>
          <w:rFonts w:hint="eastAsia"/>
        </w:rPr>
        <w:tab/>
      </w:r>
      <w:r>
        <w:rPr>
          <w:rFonts w:hint="eastAsia"/>
        </w:rPr>
        <w:tab/>
        <w:t>return 0;</w:t>
      </w:r>
    </w:p>
    <w:p w14:paraId="1E5F4A16" w14:textId="77777777" w:rsidR="00DB0FA5" w:rsidRDefault="00DB0FA5" w:rsidP="00DB0FA5">
      <w:pPr>
        <w:shd w:val="clear" w:color="auto" w:fill="C0C0C0"/>
        <w:ind w:firstLine="420"/>
      </w:pPr>
      <w:r>
        <w:rPr>
          <w:rFonts w:hint="eastAsia"/>
        </w:rPr>
        <w:t>79</w:t>
      </w:r>
      <w:r>
        <w:rPr>
          <w:rFonts w:hint="eastAsia"/>
        </w:rPr>
        <w:tab/>
        <w:t>}</w:t>
      </w:r>
    </w:p>
    <w:p w14:paraId="48A9E98F" w14:textId="77777777" w:rsidR="00DB0FA5" w:rsidRDefault="00DB0FA5" w:rsidP="00DB0FA5">
      <w:pPr>
        <w:shd w:val="clear" w:color="auto" w:fill="C0C0C0"/>
        <w:ind w:firstLine="420"/>
      </w:pPr>
      <w:r>
        <w:rPr>
          <w:rFonts w:hint="eastAsia"/>
        </w:rPr>
        <w:t>80</w:t>
      </w:r>
    </w:p>
    <w:p w14:paraId="3971FC4D" w14:textId="77777777" w:rsidR="00DB0FA5" w:rsidRDefault="00DB0FA5" w:rsidP="00DB0FA5">
      <w:pPr>
        <w:ind w:firstLine="420"/>
        <w:jc w:val="left"/>
        <w:rPr>
          <w:szCs w:val="21"/>
        </w:rPr>
      </w:pPr>
    </w:p>
    <w:p w14:paraId="64E8D848" w14:textId="77777777" w:rsidR="00DB0FA5" w:rsidRDefault="00DB0FA5" w:rsidP="00DB0FA5">
      <w:pPr>
        <w:ind w:firstLine="420"/>
        <w:jc w:val="left"/>
        <w:rPr>
          <w:szCs w:val="21"/>
        </w:rPr>
      </w:pPr>
      <w:r>
        <w:rPr>
          <w:rFonts w:hint="eastAsia"/>
          <w:szCs w:val="21"/>
        </w:rPr>
        <w:t>运行结果：</w:t>
      </w:r>
    </w:p>
    <w:p w14:paraId="53BE38D7" w14:textId="77777777" w:rsidR="00DB0FA5" w:rsidRDefault="00DB0FA5" w:rsidP="00DB0FA5">
      <w:pPr>
        <w:ind w:firstLine="420"/>
        <w:jc w:val="left"/>
      </w:pPr>
      <w:r>
        <w:rPr>
          <w:noProof/>
        </w:rPr>
        <w:drawing>
          <wp:inline distT="0" distB="0" distL="114300" distR="114300" wp14:anchorId="53463A60" wp14:editId="483A6963">
            <wp:extent cx="3139440" cy="3223260"/>
            <wp:effectExtent l="0" t="0" r="0" b="7620"/>
            <wp:docPr id="10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102"/>
                    <a:stretch>
                      <a:fillRect/>
                    </a:stretch>
                  </pic:blipFill>
                  <pic:spPr>
                    <a:xfrm>
                      <a:off x="0" y="0"/>
                      <a:ext cx="3139440" cy="3223260"/>
                    </a:xfrm>
                    <a:prstGeom prst="rect">
                      <a:avLst/>
                    </a:prstGeom>
                    <a:noFill/>
                    <a:ln>
                      <a:noFill/>
                    </a:ln>
                  </pic:spPr>
                </pic:pic>
              </a:graphicData>
            </a:graphic>
          </wp:inline>
        </w:drawing>
      </w:r>
    </w:p>
    <w:p w14:paraId="43978585" w14:textId="77777777" w:rsidR="00DB0FA5" w:rsidRPr="0075288C" w:rsidRDefault="00DB0FA5" w:rsidP="00DB0FA5">
      <w:pPr>
        <w:ind w:firstLine="420"/>
      </w:pPr>
      <w:r w:rsidRPr="0075288C">
        <w:rPr>
          <w:rFonts w:hint="eastAsia"/>
        </w:rPr>
        <w:t>该例程加入了信号量</w:t>
      </w:r>
      <w:r>
        <w:rPr>
          <w:rFonts w:hint="eastAsia"/>
        </w:rPr>
        <w:t>，</w:t>
      </w:r>
      <w:r w:rsidRPr="0075288C">
        <w:rPr>
          <w:rFonts w:hint="eastAsia"/>
        </w:rPr>
        <w:t>使得线程的执行顺序变为可控的</w:t>
      </w:r>
      <w:r>
        <w:rPr>
          <w:rFonts w:hint="eastAsia"/>
        </w:rPr>
        <w:t>。</w:t>
      </w:r>
      <w:r w:rsidRPr="0075288C">
        <w:rPr>
          <w:rFonts w:hint="eastAsia"/>
        </w:rPr>
        <w:t>在初始化信号量时，将信号量1填入资源，</w:t>
      </w:r>
      <w:r>
        <w:rPr>
          <w:rFonts w:hint="eastAsia"/>
        </w:rPr>
        <w:t>第一个线程调用</w:t>
      </w:r>
      <w:proofErr w:type="spellStart"/>
      <w:r w:rsidRPr="0075288C">
        <w:rPr>
          <w:rFonts w:hint="eastAsia"/>
        </w:rPr>
        <w:t>sem_wait</w:t>
      </w:r>
      <w:proofErr w:type="spellEnd"/>
      <w:r w:rsidRPr="0075288C">
        <w:rPr>
          <w:rFonts w:hint="eastAsia"/>
        </w:rPr>
        <w:t>函数</w:t>
      </w:r>
      <w:r>
        <w:rPr>
          <w:rFonts w:hint="eastAsia"/>
        </w:rPr>
        <w:t>可以成功获得信号量</w:t>
      </w:r>
      <w:r w:rsidRPr="0075288C">
        <w:rPr>
          <w:rFonts w:hint="eastAsia"/>
        </w:rPr>
        <w:t>，在执行完逻辑后使用</w:t>
      </w:r>
      <w:proofErr w:type="spellStart"/>
      <w:r w:rsidRPr="0075288C">
        <w:rPr>
          <w:rFonts w:hint="eastAsia"/>
        </w:rPr>
        <w:t>sem_pos</w:t>
      </w:r>
      <w:proofErr w:type="spellEnd"/>
      <w:r w:rsidRPr="0075288C">
        <w:rPr>
          <w:rFonts w:hint="eastAsia"/>
        </w:rPr>
        <w:t>函数来</w:t>
      </w:r>
      <w:r>
        <w:rPr>
          <w:rFonts w:hint="eastAsia"/>
        </w:rPr>
        <w:t>释放</w:t>
      </w:r>
      <w:r w:rsidRPr="0075288C">
        <w:rPr>
          <w:rFonts w:hint="eastAsia"/>
        </w:rPr>
        <w:t>。当执行函数</w:t>
      </w:r>
      <w:proofErr w:type="spellStart"/>
      <w:r w:rsidRPr="0075288C">
        <w:rPr>
          <w:rFonts w:hint="eastAsia"/>
        </w:rPr>
        <w:t>sem_wait</w:t>
      </w:r>
      <w:proofErr w:type="spellEnd"/>
      <w:r w:rsidRPr="0075288C">
        <w:rPr>
          <w:rFonts w:hint="eastAsia"/>
        </w:rPr>
        <w:t>后，会执行</w:t>
      </w:r>
      <w:proofErr w:type="spellStart"/>
      <w:r w:rsidRPr="0075288C">
        <w:rPr>
          <w:rFonts w:hint="eastAsia"/>
        </w:rPr>
        <w:t>sem</w:t>
      </w:r>
      <w:proofErr w:type="spellEnd"/>
      <w:r w:rsidRPr="0075288C">
        <w:rPr>
          <w:rFonts w:hint="eastAsia"/>
        </w:rPr>
        <w:t>自减操作，使下一次竞争被阻塞，直至通过</w:t>
      </w:r>
      <w:proofErr w:type="spellStart"/>
      <w:r w:rsidRPr="0075288C">
        <w:rPr>
          <w:rFonts w:hint="eastAsia"/>
        </w:rPr>
        <w:t>sem_pos</w:t>
      </w:r>
      <w:proofErr w:type="spellEnd"/>
      <w:r w:rsidRPr="0075288C">
        <w:rPr>
          <w:rFonts w:hint="eastAsia"/>
        </w:rPr>
        <w:t>被释放。</w:t>
      </w:r>
    </w:p>
    <w:p w14:paraId="26EA0AFF" w14:textId="77777777" w:rsidR="00DB0FA5" w:rsidRPr="0075288C" w:rsidRDefault="00DB0FA5" w:rsidP="00DB0FA5">
      <w:pPr>
        <w:ind w:firstLine="420"/>
      </w:pPr>
      <w:r w:rsidRPr="0075288C">
        <w:rPr>
          <w:rFonts w:hint="eastAsia"/>
        </w:rPr>
        <w:t>上述例程因38行初始化信号量1时候，使其默认获取到资源</w:t>
      </w:r>
      <w:r>
        <w:rPr>
          <w:rFonts w:hint="eastAsia"/>
        </w:rPr>
        <w:t>；第</w:t>
      </w:r>
      <w:r w:rsidRPr="0075288C">
        <w:rPr>
          <w:rFonts w:hint="eastAsia"/>
        </w:rPr>
        <w:t>43、48行初始化信号量2、3时候，使之没有资源。于是在线程处理函数中，每个线程通过</w:t>
      </w:r>
      <w:proofErr w:type="spellStart"/>
      <w:r w:rsidRPr="0075288C">
        <w:rPr>
          <w:rFonts w:hint="eastAsia"/>
        </w:rPr>
        <w:t>sem_wait</w:t>
      </w:r>
      <w:proofErr w:type="spellEnd"/>
      <w:r w:rsidRPr="0075288C">
        <w:rPr>
          <w:rFonts w:hint="eastAsia"/>
        </w:rPr>
        <w:t>函数来等待资源，发</w:t>
      </w:r>
      <w:r>
        <w:rPr>
          <w:rFonts w:hint="eastAsia"/>
        </w:rPr>
        <w:t>生</w:t>
      </w:r>
      <w:r w:rsidRPr="0075288C">
        <w:rPr>
          <w:rFonts w:hint="eastAsia"/>
        </w:rPr>
        <w:t>阻塞。因信号量1初始值为有资源，故可以先执行线程1的逻辑。待执行完第12行</w:t>
      </w:r>
      <w:proofErr w:type="spellStart"/>
      <w:r w:rsidRPr="0075288C">
        <w:rPr>
          <w:rFonts w:hint="eastAsia"/>
        </w:rPr>
        <w:t>sem_wait</w:t>
      </w:r>
      <w:proofErr w:type="spellEnd"/>
      <w:r w:rsidRPr="0075288C">
        <w:rPr>
          <w:rFonts w:hint="eastAsia"/>
        </w:rPr>
        <w:t>函数，会导致sem1-1，使得下</w:t>
      </w:r>
      <w:proofErr w:type="gramStart"/>
      <w:r w:rsidRPr="0075288C">
        <w:rPr>
          <w:rFonts w:hint="eastAsia"/>
        </w:rPr>
        <w:t>一次此</w:t>
      </w:r>
      <w:proofErr w:type="gramEnd"/>
      <w:r w:rsidRPr="0075288C">
        <w:rPr>
          <w:rFonts w:hint="eastAsia"/>
        </w:rPr>
        <w:t>线程会被阻塞。继而执行至14行，通过</w:t>
      </w:r>
      <w:proofErr w:type="spellStart"/>
      <w:r w:rsidRPr="0075288C">
        <w:rPr>
          <w:rFonts w:hint="eastAsia"/>
        </w:rPr>
        <w:t>sem_post</w:t>
      </w:r>
      <w:proofErr w:type="spellEnd"/>
      <w:r w:rsidRPr="0075288C">
        <w:rPr>
          <w:rFonts w:hint="eastAsia"/>
        </w:rPr>
        <w:t>函数使sem2信号量获取资源，从而冲破阻塞执行线程2的逻辑...以此类推完成线程的有序控制。</w:t>
      </w:r>
    </w:p>
    <w:p w14:paraId="7BB49DA4" w14:textId="77777777" w:rsidR="00DB0FA5" w:rsidRDefault="00DB0FA5" w:rsidP="00DB0FA5">
      <w:pPr>
        <w:ind w:firstLine="420"/>
        <w:jc w:val="left"/>
      </w:pPr>
    </w:p>
    <w:p w14:paraId="5B10A7F2" w14:textId="77777777" w:rsidR="00DB0FA5" w:rsidRDefault="00DB0FA5" w:rsidP="00DB0FA5">
      <w:pPr>
        <w:ind w:firstLine="420"/>
        <w:jc w:val="left"/>
      </w:pPr>
    </w:p>
    <w:p w14:paraId="2907C30F" w14:textId="77777777" w:rsidR="00DB0FA5" w:rsidRDefault="00DB0FA5" w:rsidP="00DB0FA5">
      <w:pPr>
        <w:ind w:firstLine="420"/>
        <w:jc w:val="left"/>
      </w:pPr>
    </w:p>
    <w:p w14:paraId="29D2EF9E" w14:textId="77777777" w:rsidR="00DB0FA5" w:rsidRDefault="00DB0FA5" w:rsidP="00DB0FA5">
      <w:pPr>
        <w:ind w:firstLine="420"/>
        <w:jc w:val="left"/>
      </w:pPr>
    </w:p>
    <w:p w14:paraId="1C3F39B9" w14:textId="77777777" w:rsidR="00DB0FA5" w:rsidRDefault="00DB0FA5" w:rsidP="00DB0FA5">
      <w:pPr>
        <w:ind w:firstLine="420"/>
        <w:jc w:val="left"/>
      </w:pPr>
    </w:p>
    <w:p w14:paraId="40961FF6" w14:textId="77777777" w:rsidR="00DB0FA5" w:rsidRDefault="00DB0FA5" w:rsidP="00DB0FA5">
      <w:pPr>
        <w:ind w:firstLine="420"/>
        <w:jc w:val="left"/>
      </w:pPr>
    </w:p>
    <w:p w14:paraId="5A54EB38" w14:textId="77777777" w:rsidR="00DB0FA5" w:rsidRDefault="00DB0FA5" w:rsidP="00DB0FA5">
      <w:pPr>
        <w:ind w:firstLine="420"/>
        <w:jc w:val="left"/>
      </w:pPr>
    </w:p>
    <w:p w14:paraId="06D0AECB" w14:textId="77777777" w:rsidR="00DB0FA5" w:rsidRDefault="00DB0FA5" w:rsidP="00DB0FA5">
      <w:pPr>
        <w:ind w:firstLine="420"/>
        <w:jc w:val="left"/>
      </w:pPr>
    </w:p>
    <w:p w14:paraId="0ECE675C" w14:textId="77777777" w:rsidR="00DB0FA5" w:rsidRDefault="00DB0FA5" w:rsidP="00DB0FA5">
      <w:pPr>
        <w:ind w:firstLine="420"/>
        <w:jc w:val="left"/>
      </w:pPr>
    </w:p>
    <w:p w14:paraId="1F5FDE16" w14:textId="77777777" w:rsidR="00DB0FA5" w:rsidRDefault="00DB0FA5" w:rsidP="00DB0FA5">
      <w:pPr>
        <w:ind w:firstLine="420"/>
        <w:jc w:val="left"/>
      </w:pPr>
    </w:p>
    <w:p w14:paraId="3BD7A52B" w14:textId="77777777" w:rsidR="00DB0FA5" w:rsidRDefault="00DB0FA5" w:rsidP="00DB0FA5">
      <w:pPr>
        <w:ind w:firstLine="420"/>
        <w:jc w:val="left"/>
      </w:pPr>
    </w:p>
    <w:p w14:paraId="5AE83EC8" w14:textId="77777777" w:rsidR="00DB0FA5" w:rsidRDefault="00DB0FA5" w:rsidP="00DB0FA5">
      <w:pPr>
        <w:ind w:firstLine="420"/>
        <w:jc w:val="left"/>
      </w:pPr>
    </w:p>
    <w:p w14:paraId="1ABD6888" w14:textId="77777777" w:rsidR="00DB0FA5" w:rsidRDefault="00DB0FA5" w:rsidP="00DB0FA5">
      <w:pPr>
        <w:pStyle w:val="42"/>
      </w:pPr>
      <w:r>
        <w:t>9</w:t>
      </w:r>
      <w:r w:rsidRPr="00427AC8">
        <w:rPr>
          <w:rFonts w:hint="eastAsia"/>
        </w:rPr>
        <w:t>.2.</w:t>
      </w:r>
      <w:r>
        <w:t xml:space="preserve">5 </w:t>
      </w:r>
      <w:r>
        <w:rPr>
          <w:rFonts w:hint="eastAsia"/>
        </w:rPr>
        <w:t>条件变量</w:t>
      </w:r>
    </w:p>
    <w:p w14:paraId="6F5FF621" w14:textId="77777777" w:rsidR="00DB0FA5" w:rsidRDefault="00DB0FA5" w:rsidP="00DB0FA5">
      <w:pPr>
        <w:ind w:firstLine="420"/>
      </w:pPr>
      <w:r>
        <w:rPr>
          <w:rFonts w:hint="eastAsia"/>
        </w:rPr>
        <w:t>参考《</w:t>
      </w:r>
      <w:proofErr w:type="spellStart"/>
      <w:r w:rsidRPr="009D5E05">
        <w:t>Unix_Linux_Windows_OpenMP</w:t>
      </w:r>
      <w:proofErr w:type="spellEnd"/>
      <w:r w:rsidRPr="009D5E05">
        <w:t>多线程编程</w:t>
      </w:r>
      <w:r>
        <w:rPr>
          <w:rFonts w:hint="eastAsia"/>
        </w:rPr>
        <w:t>.</w:t>
      </w:r>
      <w:r>
        <w:t>pdf</w:t>
      </w:r>
      <w:r>
        <w:rPr>
          <w:rFonts w:hint="eastAsia"/>
        </w:rPr>
        <w:t>》，作者不详。</w:t>
      </w:r>
    </w:p>
    <w:p w14:paraId="4F725031" w14:textId="77777777" w:rsidR="00DB0FA5" w:rsidRDefault="00DB0FA5" w:rsidP="00DB0FA5">
      <w:pPr>
        <w:ind w:firstLine="420"/>
      </w:pPr>
      <w:r>
        <w:rPr>
          <w:rFonts w:hint="eastAsia"/>
        </w:rPr>
        <w:t>条件变量时一种同步机制，用来通知其他线程条件满足了。一般是用来通知对方共享数据的状态信息，因此条件变量时结合互斥量来使用的。</w:t>
      </w:r>
    </w:p>
    <w:p w14:paraId="6F7B398C" w14:textId="77777777" w:rsidR="00DB0FA5" w:rsidRPr="000F490B" w:rsidRDefault="00DB0FA5" w:rsidP="00DB0FA5">
      <w:pPr>
        <w:ind w:firstLine="420"/>
      </w:pPr>
    </w:p>
    <w:p w14:paraId="655B9037" w14:textId="77777777" w:rsidR="00DB0FA5" w:rsidRDefault="00DB0FA5" w:rsidP="00DB0FA5">
      <w:pPr>
        <w:pStyle w:val="51"/>
      </w:pPr>
      <w:r>
        <w:rPr>
          <w:rFonts w:hint="eastAsia"/>
        </w:rPr>
        <w:t>1</w:t>
      </w:r>
      <w:r>
        <w:t xml:space="preserve">. </w:t>
      </w:r>
      <w:r>
        <w:rPr>
          <w:rFonts w:hint="eastAsia"/>
        </w:rPr>
        <w:t>创建和销毁条件变量</w:t>
      </w:r>
    </w:p>
    <w:p w14:paraId="04B87E9A" w14:textId="77777777" w:rsidR="00DB0FA5" w:rsidRDefault="00DB0FA5" w:rsidP="00DB0FA5">
      <w:pPr>
        <w:ind w:firstLine="420"/>
      </w:pPr>
      <w:r>
        <w:rPr>
          <w:rFonts w:hint="eastAsia"/>
        </w:rPr>
        <w:t>函数原型如下：</w:t>
      </w:r>
    </w:p>
    <w:p w14:paraId="34DD8DA6" w14:textId="77777777" w:rsidR="00DB0FA5" w:rsidRDefault="00DB0FA5" w:rsidP="00DB0FA5">
      <w:pPr>
        <w:shd w:val="clear" w:color="auto" w:fill="C0C0C0"/>
        <w:ind w:firstLineChars="0" w:firstLine="0"/>
      </w:pPr>
      <w:r>
        <w:t>#include &lt;</w:t>
      </w:r>
      <w:proofErr w:type="spellStart"/>
      <w:r>
        <w:t>pthread.h</w:t>
      </w:r>
      <w:proofErr w:type="spellEnd"/>
      <w:r>
        <w:t>&gt;</w:t>
      </w:r>
    </w:p>
    <w:p w14:paraId="328FD985" w14:textId="77777777" w:rsidR="00DB0FA5" w:rsidRDefault="00DB0FA5" w:rsidP="00DB0FA5">
      <w:pPr>
        <w:shd w:val="clear" w:color="auto" w:fill="C0C0C0"/>
        <w:ind w:firstLineChars="0" w:firstLine="0"/>
      </w:pPr>
      <w:r>
        <w:rPr>
          <w:rFonts w:hint="eastAsia"/>
        </w:rPr>
        <w:t>/</w:t>
      </w:r>
      <w:r>
        <w:t xml:space="preserve">/ </w:t>
      </w:r>
      <w:r>
        <w:rPr>
          <w:rFonts w:hint="eastAsia"/>
        </w:rPr>
        <w:t>初始化条件变量</w:t>
      </w:r>
    </w:p>
    <w:p w14:paraId="53989058" w14:textId="77777777" w:rsidR="00DB0FA5" w:rsidRDefault="00DB0FA5" w:rsidP="00DB0FA5">
      <w:pPr>
        <w:shd w:val="clear" w:color="auto" w:fill="C0C0C0"/>
        <w:ind w:firstLineChars="0" w:firstLine="0"/>
      </w:pPr>
      <w:proofErr w:type="spellStart"/>
      <w:r>
        <w:t>pthread_cond_t</w:t>
      </w:r>
      <w:proofErr w:type="spellEnd"/>
      <w:r>
        <w:t xml:space="preserve"> </w:t>
      </w:r>
      <w:proofErr w:type="spellStart"/>
      <w:r>
        <w:t>cond</w:t>
      </w:r>
      <w:proofErr w:type="spellEnd"/>
      <w:r>
        <w:t xml:space="preserve"> = </w:t>
      </w:r>
      <w:proofErr w:type="spellStart"/>
      <w:r>
        <w:t>PTHREAD_COND_INITIALIZER</w:t>
      </w:r>
      <w:proofErr w:type="spellEnd"/>
      <w:r>
        <w:t>;</w:t>
      </w:r>
    </w:p>
    <w:p w14:paraId="1EE64F52" w14:textId="77777777" w:rsidR="00DB0FA5" w:rsidRDefault="00DB0FA5" w:rsidP="00DB0FA5">
      <w:pPr>
        <w:shd w:val="clear" w:color="auto" w:fill="C0C0C0"/>
        <w:ind w:firstLineChars="0" w:firstLine="0"/>
      </w:pPr>
      <w:r>
        <w:t xml:space="preserve">int </w:t>
      </w:r>
      <w:proofErr w:type="spellStart"/>
      <w:r>
        <w:t>pthread_cond_init</w:t>
      </w:r>
      <w:proofErr w:type="spellEnd"/>
      <w:r>
        <w:t>(</w:t>
      </w:r>
      <w:proofErr w:type="spellStart"/>
      <w:r>
        <w:t>pthread_cond_t</w:t>
      </w:r>
      <w:proofErr w:type="spellEnd"/>
      <w:r>
        <w:t xml:space="preserve"> *</w:t>
      </w:r>
      <w:proofErr w:type="spellStart"/>
      <w:r>
        <w:t>cond</w:t>
      </w:r>
      <w:proofErr w:type="spellEnd"/>
      <w:r>
        <w:t xml:space="preserve">, </w:t>
      </w:r>
      <w:proofErr w:type="spellStart"/>
      <w:r>
        <w:t>pthread_condattr_t</w:t>
      </w:r>
      <w:proofErr w:type="spellEnd"/>
      <w:r>
        <w:t xml:space="preserve"> *</w:t>
      </w:r>
      <w:proofErr w:type="spellStart"/>
      <w:r>
        <w:t>cond_attr</w:t>
      </w:r>
      <w:proofErr w:type="spellEnd"/>
      <w:r>
        <w:t>);//</w:t>
      </w:r>
      <w:proofErr w:type="spellStart"/>
      <w:r>
        <w:rPr>
          <w:rFonts w:hint="eastAsia"/>
        </w:rPr>
        <w:t>cond</w:t>
      </w:r>
      <w:r>
        <w:t>_</w:t>
      </w:r>
      <w:r>
        <w:rPr>
          <w:rFonts w:hint="eastAsia"/>
        </w:rPr>
        <w:t>attr</w:t>
      </w:r>
      <w:proofErr w:type="spellEnd"/>
      <w:r>
        <w:rPr>
          <w:rFonts w:hint="eastAsia"/>
        </w:rPr>
        <w:t>通常为N</w:t>
      </w:r>
      <w:r>
        <w:t>ULL</w:t>
      </w:r>
    </w:p>
    <w:p w14:paraId="047DBDFB" w14:textId="77777777" w:rsidR="00DB0FA5" w:rsidRDefault="00DB0FA5" w:rsidP="00DB0FA5">
      <w:pPr>
        <w:shd w:val="clear" w:color="auto" w:fill="C0C0C0"/>
        <w:ind w:firstLineChars="0" w:firstLine="0"/>
      </w:pPr>
    </w:p>
    <w:p w14:paraId="66EDFAB5" w14:textId="77777777" w:rsidR="00DB0FA5" w:rsidRDefault="00DB0FA5" w:rsidP="00DB0FA5">
      <w:pPr>
        <w:shd w:val="clear" w:color="auto" w:fill="C0C0C0"/>
        <w:ind w:firstLineChars="0" w:firstLine="0"/>
      </w:pPr>
      <w:r>
        <w:rPr>
          <w:rFonts w:hint="eastAsia"/>
        </w:rPr>
        <w:t>/</w:t>
      </w:r>
      <w:r>
        <w:t xml:space="preserve">/ </w:t>
      </w:r>
      <w:r>
        <w:rPr>
          <w:rFonts w:hint="eastAsia"/>
        </w:rPr>
        <w:t>销毁条件变量</w:t>
      </w:r>
    </w:p>
    <w:p w14:paraId="52B7D841" w14:textId="77777777" w:rsidR="00DB0FA5" w:rsidRDefault="00DB0FA5" w:rsidP="00DB0FA5">
      <w:pPr>
        <w:shd w:val="clear" w:color="auto" w:fill="C0C0C0"/>
        <w:ind w:firstLineChars="0" w:firstLine="0"/>
      </w:pPr>
      <w:r>
        <w:t xml:space="preserve">int </w:t>
      </w:r>
      <w:proofErr w:type="spellStart"/>
      <w:r>
        <w:t>pthread_cond_</w:t>
      </w:r>
      <w:proofErr w:type="gramStart"/>
      <w:r>
        <w:t>destroy</w:t>
      </w:r>
      <w:proofErr w:type="spellEnd"/>
      <w:r>
        <w:t>(</w:t>
      </w:r>
      <w:proofErr w:type="spellStart"/>
      <w:proofErr w:type="gramEnd"/>
      <w:r>
        <w:t>pthread_cond_t</w:t>
      </w:r>
      <w:proofErr w:type="spellEnd"/>
      <w:r>
        <w:t xml:space="preserve"> *</w:t>
      </w:r>
      <w:proofErr w:type="spellStart"/>
      <w:r>
        <w:t>cond</w:t>
      </w:r>
      <w:proofErr w:type="spellEnd"/>
      <w:r>
        <w:t>);</w:t>
      </w:r>
    </w:p>
    <w:p w14:paraId="71F02208" w14:textId="77777777" w:rsidR="00DB0FA5" w:rsidRDefault="00DB0FA5" w:rsidP="00DB0FA5">
      <w:pPr>
        <w:shd w:val="clear" w:color="auto" w:fill="C0C0C0"/>
        <w:ind w:firstLineChars="0" w:firstLine="0"/>
      </w:pPr>
    </w:p>
    <w:p w14:paraId="245686BE" w14:textId="77777777" w:rsidR="00DB0FA5" w:rsidRDefault="00DB0FA5" w:rsidP="00DB0FA5">
      <w:pPr>
        <w:shd w:val="clear" w:color="auto" w:fill="C0C0C0"/>
        <w:ind w:firstLineChars="0" w:firstLine="0"/>
      </w:pPr>
      <w:r>
        <w:rPr>
          <w:rFonts w:hint="eastAsia"/>
        </w:rPr>
        <w:t>这些函数成功时都返回0</w:t>
      </w:r>
    </w:p>
    <w:p w14:paraId="267BE7FD" w14:textId="77777777" w:rsidR="00DB0FA5" w:rsidRPr="000F490B" w:rsidRDefault="00DB0FA5" w:rsidP="00DB0FA5">
      <w:pPr>
        <w:ind w:firstLine="420"/>
        <w:jc w:val="left"/>
      </w:pPr>
    </w:p>
    <w:p w14:paraId="7A7F9AE4" w14:textId="77777777" w:rsidR="00DB0FA5" w:rsidRDefault="00DB0FA5" w:rsidP="00DB0FA5">
      <w:pPr>
        <w:ind w:firstLine="420"/>
        <w:jc w:val="left"/>
      </w:pPr>
    </w:p>
    <w:p w14:paraId="0C660FB2" w14:textId="77777777" w:rsidR="00DB0FA5" w:rsidRDefault="00DB0FA5" w:rsidP="00DB0FA5">
      <w:pPr>
        <w:pStyle w:val="51"/>
      </w:pPr>
      <w:r>
        <w:t xml:space="preserve">2. </w:t>
      </w:r>
      <w:r>
        <w:rPr>
          <w:rFonts w:hint="eastAsia"/>
        </w:rPr>
        <w:t>等待条件变量</w:t>
      </w:r>
    </w:p>
    <w:p w14:paraId="4274E4AC" w14:textId="77777777" w:rsidR="00DB0FA5" w:rsidRDefault="00DB0FA5" w:rsidP="00DB0FA5">
      <w:pPr>
        <w:ind w:firstLine="420"/>
      </w:pPr>
      <w:r>
        <w:rPr>
          <w:rFonts w:hint="eastAsia"/>
        </w:rPr>
        <w:t>函数原型如下：</w:t>
      </w:r>
    </w:p>
    <w:p w14:paraId="19757F7E" w14:textId="77777777" w:rsidR="00DB0FA5" w:rsidRDefault="00DB0FA5" w:rsidP="00DB0FA5">
      <w:pPr>
        <w:shd w:val="clear" w:color="auto" w:fill="C0C0C0"/>
        <w:ind w:firstLineChars="0" w:firstLine="0"/>
      </w:pPr>
      <w:r w:rsidRPr="00DC2EDC">
        <w:t xml:space="preserve">int </w:t>
      </w:r>
      <w:proofErr w:type="spellStart"/>
      <w:r w:rsidRPr="00DC2EDC">
        <w:t>pthread_cond_</w:t>
      </w:r>
      <w:proofErr w:type="gramStart"/>
      <w:r w:rsidRPr="00DC2EDC">
        <w:t>wait</w:t>
      </w:r>
      <w:proofErr w:type="spellEnd"/>
      <w:r w:rsidRPr="00DC2EDC">
        <w:t>(</w:t>
      </w:r>
      <w:proofErr w:type="spellStart"/>
      <w:proofErr w:type="gramEnd"/>
      <w:r w:rsidRPr="00DC2EDC">
        <w:t>pthread_cond_t</w:t>
      </w:r>
      <w:proofErr w:type="spellEnd"/>
      <w:r w:rsidRPr="00DC2EDC">
        <w:t xml:space="preserve"> *</w:t>
      </w:r>
      <w:proofErr w:type="spellStart"/>
      <w:r w:rsidRPr="00DC2EDC">
        <w:t>cond</w:t>
      </w:r>
      <w:proofErr w:type="spellEnd"/>
      <w:r w:rsidRPr="00DC2EDC">
        <w:t xml:space="preserve">, </w:t>
      </w:r>
      <w:proofErr w:type="spellStart"/>
      <w:r w:rsidRPr="00DC2EDC">
        <w:t>pthread_mutex_t</w:t>
      </w:r>
      <w:proofErr w:type="spellEnd"/>
      <w:r w:rsidRPr="00DC2EDC">
        <w:t xml:space="preserve"> *mutex);</w:t>
      </w:r>
    </w:p>
    <w:p w14:paraId="4BA8B28E" w14:textId="77777777" w:rsidR="00DB0FA5" w:rsidRDefault="00DB0FA5" w:rsidP="00DB0FA5">
      <w:pPr>
        <w:ind w:firstLine="420"/>
        <w:jc w:val="left"/>
      </w:pPr>
    </w:p>
    <w:p w14:paraId="21D6CAC1" w14:textId="77777777" w:rsidR="00DB0FA5" w:rsidRDefault="00DB0FA5" w:rsidP="00DB0FA5">
      <w:pPr>
        <w:ind w:firstLine="420"/>
        <w:jc w:val="left"/>
      </w:pPr>
      <w:r>
        <w:rPr>
          <w:rFonts w:hint="eastAsia"/>
        </w:rPr>
        <w:t>这需要结合互斥</w:t>
      </w:r>
      <w:proofErr w:type="gramStart"/>
      <w:r>
        <w:rPr>
          <w:rFonts w:hint="eastAsia"/>
        </w:rPr>
        <w:t>量一起</w:t>
      </w:r>
      <w:proofErr w:type="gramEnd"/>
      <w:r>
        <w:rPr>
          <w:rFonts w:hint="eastAsia"/>
        </w:rPr>
        <w:t>使用，示例代码如下：</w:t>
      </w:r>
    </w:p>
    <w:p w14:paraId="482D076F" w14:textId="77777777" w:rsidR="00DB0FA5" w:rsidRPr="00EA2FB3" w:rsidRDefault="00DB0FA5" w:rsidP="00DB0FA5">
      <w:pPr>
        <w:shd w:val="clear" w:color="auto" w:fill="C0C0C0"/>
        <w:ind w:firstLineChars="0" w:firstLine="0"/>
      </w:pPr>
      <w:proofErr w:type="spellStart"/>
      <w:r w:rsidRPr="00EA2FB3">
        <w:rPr>
          <w:rFonts w:hint="eastAsia"/>
        </w:rPr>
        <w:t>pthread_mutex_lock</w:t>
      </w:r>
      <w:proofErr w:type="spellEnd"/>
      <w:r w:rsidRPr="00EA2FB3">
        <w:rPr>
          <w:rFonts w:hint="eastAsia"/>
        </w:rPr>
        <w:t>(&amp;</w:t>
      </w:r>
      <w:proofErr w:type="spellStart"/>
      <w:r w:rsidRPr="00EA2FB3">
        <w:rPr>
          <w:rFonts w:hint="eastAsia"/>
        </w:rPr>
        <w:t>g_tMutex</w:t>
      </w:r>
      <w:proofErr w:type="spellEnd"/>
      <w:r w:rsidRPr="00EA2FB3">
        <w:rPr>
          <w:rFonts w:hint="eastAsia"/>
        </w:rPr>
        <w:t>);</w:t>
      </w:r>
    </w:p>
    <w:p w14:paraId="02830572" w14:textId="77777777" w:rsidR="00DB0FA5" w:rsidRDefault="00DB0FA5" w:rsidP="00DB0FA5">
      <w:pPr>
        <w:shd w:val="clear" w:color="auto" w:fill="C0C0C0"/>
        <w:ind w:firstLineChars="0" w:firstLine="0"/>
      </w:pPr>
      <w:proofErr w:type="spellStart"/>
      <w:r w:rsidRPr="00EA2FB3">
        <w:rPr>
          <w:rFonts w:hint="eastAsia"/>
        </w:rPr>
        <w:t>pthread_cond_wait</w:t>
      </w:r>
      <w:proofErr w:type="spellEnd"/>
      <w:r w:rsidRPr="00EA2FB3">
        <w:rPr>
          <w:rFonts w:hint="eastAsia"/>
        </w:rPr>
        <w:t>(&amp;</w:t>
      </w:r>
      <w:proofErr w:type="spellStart"/>
      <w:r w:rsidRPr="00EA2FB3">
        <w:rPr>
          <w:rFonts w:hint="eastAsia"/>
        </w:rPr>
        <w:t>g_tConVar</w:t>
      </w:r>
      <w:proofErr w:type="spellEnd"/>
      <w:r w:rsidRPr="00EA2FB3">
        <w:rPr>
          <w:rFonts w:hint="eastAsia"/>
        </w:rPr>
        <w:t>, &amp;</w:t>
      </w:r>
      <w:proofErr w:type="spellStart"/>
      <w:r w:rsidRPr="00EA2FB3">
        <w:rPr>
          <w:rFonts w:hint="eastAsia"/>
        </w:rPr>
        <w:t>g_tMutex</w:t>
      </w:r>
      <w:proofErr w:type="spellEnd"/>
      <w:r w:rsidRPr="00EA2FB3">
        <w:rPr>
          <w:rFonts w:hint="eastAsia"/>
        </w:rPr>
        <w:t>);</w:t>
      </w:r>
      <w:r>
        <w:t xml:space="preserve">  // </w:t>
      </w:r>
      <w:r>
        <w:rPr>
          <w:rFonts w:hint="eastAsia"/>
        </w:rPr>
        <w:t>如果条件不满足则，会unlock</w:t>
      </w:r>
      <w:r w:rsidRPr="00EA2FB3">
        <w:rPr>
          <w:rFonts w:hint="eastAsia"/>
        </w:rPr>
        <w:t xml:space="preserve"> </w:t>
      </w:r>
      <w:proofErr w:type="spellStart"/>
      <w:r w:rsidRPr="00EA2FB3">
        <w:rPr>
          <w:rFonts w:hint="eastAsia"/>
        </w:rPr>
        <w:t>g_tMutex</w:t>
      </w:r>
      <w:proofErr w:type="spellEnd"/>
    </w:p>
    <w:p w14:paraId="77748AE7" w14:textId="77777777" w:rsidR="00DB0FA5" w:rsidRPr="00EA2FB3" w:rsidRDefault="00DB0FA5" w:rsidP="00DB0FA5">
      <w:pPr>
        <w:shd w:val="clear" w:color="auto" w:fill="C0C0C0"/>
        <w:ind w:firstLineChars="0" w:firstLine="0"/>
      </w:pPr>
      <w:r>
        <w:rPr>
          <w:rFonts w:hint="eastAsia"/>
        </w:rPr>
        <w:t xml:space="preserve"> </w:t>
      </w:r>
      <w:r>
        <w:t xml:space="preserve">                                          // </w:t>
      </w:r>
      <w:r>
        <w:rPr>
          <w:rFonts w:hint="eastAsia"/>
        </w:rPr>
        <w:t>条件满足后被唤醒，会lock</w:t>
      </w:r>
      <w:r w:rsidRPr="00EA2FB3">
        <w:rPr>
          <w:rFonts w:hint="eastAsia"/>
        </w:rPr>
        <w:t xml:space="preserve"> </w:t>
      </w:r>
      <w:proofErr w:type="spellStart"/>
      <w:r w:rsidRPr="00EA2FB3">
        <w:rPr>
          <w:rFonts w:hint="eastAsia"/>
        </w:rPr>
        <w:t>g_tMutex</w:t>
      </w:r>
      <w:proofErr w:type="spellEnd"/>
    </w:p>
    <w:p w14:paraId="4D01AB5E" w14:textId="77777777" w:rsidR="00DB0FA5" w:rsidRPr="00EA2FB3" w:rsidRDefault="00DB0FA5" w:rsidP="00DB0FA5">
      <w:pPr>
        <w:shd w:val="clear" w:color="auto" w:fill="C0C0C0"/>
        <w:ind w:firstLineChars="0" w:firstLine="0"/>
      </w:pPr>
      <w:r w:rsidRPr="00EA2FB3">
        <w:rPr>
          <w:rFonts w:hint="eastAsia"/>
        </w:rPr>
        <w:t xml:space="preserve"> /* 操作临界资源 */</w:t>
      </w:r>
    </w:p>
    <w:p w14:paraId="541811D5" w14:textId="77777777" w:rsidR="00DB0FA5" w:rsidRPr="00EA2FB3" w:rsidRDefault="00DB0FA5" w:rsidP="00DB0FA5">
      <w:pPr>
        <w:shd w:val="clear" w:color="auto" w:fill="C0C0C0"/>
        <w:ind w:firstLineChars="0" w:firstLine="0"/>
      </w:pPr>
      <w:proofErr w:type="spellStart"/>
      <w:r w:rsidRPr="00EA2FB3">
        <w:rPr>
          <w:rFonts w:hint="eastAsia"/>
        </w:rPr>
        <w:t>pthread_mutex_unlock</w:t>
      </w:r>
      <w:proofErr w:type="spellEnd"/>
      <w:r w:rsidRPr="00EA2FB3">
        <w:rPr>
          <w:rFonts w:hint="eastAsia"/>
        </w:rPr>
        <w:t>(&amp;</w:t>
      </w:r>
      <w:proofErr w:type="spellStart"/>
      <w:r w:rsidRPr="00EA2FB3">
        <w:rPr>
          <w:rFonts w:hint="eastAsia"/>
        </w:rPr>
        <w:t>g_tMutex</w:t>
      </w:r>
      <w:proofErr w:type="spellEnd"/>
      <w:r w:rsidRPr="00EA2FB3">
        <w:rPr>
          <w:rFonts w:hint="eastAsia"/>
        </w:rPr>
        <w:t>);</w:t>
      </w:r>
    </w:p>
    <w:p w14:paraId="3A710CAB" w14:textId="77777777" w:rsidR="00DB0FA5" w:rsidRDefault="00DB0FA5" w:rsidP="00DB0FA5">
      <w:pPr>
        <w:ind w:firstLineChars="0" w:firstLine="0"/>
        <w:jc w:val="left"/>
      </w:pPr>
    </w:p>
    <w:p w14:paraId="1DFFD25E" w14:textId="77777777" w:rsidR="00DB0FA5" w:rsidRDefault="00DB0FA5" w:rsidP="00DB0FA5">
      <w:pPr>
        <w:pStyle w:val="51"/>
      </w:pPr>
      <w:r>
        <w:t xml:space="preserve">3. </w:t>
      </w:r>
      <w:r>
        <w:rPr>
          <w:rFonts w:hint="eastAsia"/>
        </w:rPr>
        <w:t>通知条件变量</w:t>
      </w:r>
    </w:p>
    <w:p w14:paraId="7A36163E" w14:textId="77777777" w:rsidR="00DB0FA5" w:rsidRDefault="00DB0FA5" w:rsidP="00DB0FA5">
      <w:pPr>
        <w:ind w:firstLine="420"/>
      </w:pPr>
      <w:r>
        <w:rPr>
          <w:rFonts w:hint="eastAsia"/>
        </w:rPr>
        <w:t>函数原型如下：</w:t>
      </w:r>
    </w:p>
    <w:p w14:paraId="08004E46" w14:textId="77777777" w:rsidR="00DB0FA5" w:rsidRDefault="00DB0FA5" w:rsidP="00DB0FA5">
      <w:pPr>
        <w:shd w:val="clear" w:color="auto" w:fill="C0C0C0"/>
        <w:ind w:firstLineChars="0" w:firstLine="0"/>
      </w:pPr>
      <w:r w:rsidRPr="006F64C1">
        <w:t xml:space="preserve">int </w:t>
      </w:r>
      <w:proofErr w:type="spellStart"/>
      <w:r w:rsidRPr="006F64C1">
        <w:t>pthread_cond_</w:t>
      </w:r>
      <w:proofErr w:type="gramStart"/>
      <w:r w:rsidRPr="006F64C1">
        <w:t>signal</w:t>
      </w:r>
      <w:proofErr w:type="spellEnd"/>
      <w:r w:rsidRPr="006F64C1">
        <w:t>(</w:t>
      </w:r>
      <w:proofErr w:type="spellStart"/>
      <w:proofErr w:type="gramEnd"/>
      <w:r w:rsidRPr="006F64C1">
        <w:t>pthread_cond_t</w:t>
      </w:r>
      <w:proofErr w:type="spellEnd"/>
      <w:r w:rsidRPr="006F64C1">
        <w:t xml:space="preserve"> *</w:t>
      </w:r>
      <w:proofErr w:type="spellStart"/>
      <w:r w:rsidRPr="006F64C1">
        <w:t>cond</w:t>
      </w:r>
      <w:proofErr w:type="spellEnd"/>
      <w:r w:rsidRPr="006F64C1">
        <w:t>);</w:t>
      </w:r>
    </w:p>
    <w:p w14:paraId="0EC78FC0" w14:textId="77777777" w:rsidR="00DB0FA5" w:rsidRDefault="00DB0FA5" w:rsidP="00DB0FA5">
      <w:pPr>
        <w:ind w:firstLine="420"/>
        <w:jc w:val="left"/>
      </w:pPr>
    </w:p>
    <w:p w14:paraId="18E274B2" w14:textId="77777777" w:rsidR="00DB0FA5" w:rsidRDefault="00DB0FA5" w:rsidP="00DB0FA5">
      <w:pPr>
        <w:ind w:firstLine="420"/>
        <w:jc w:val="left"/>
      </w:pPr>
      <w:proofErr w:type="spellStart"/>
      <w:r w:rsidRPr="00987C76">
        <w:t>pthread_cond_signal</w:t>
      </w:r>
      <w:proofErr w:type="spellEnd"/>
      <w:r>
        <w:rPr>
          <w:rFonts w:hint="eastAsia"/>
        </w:rPr>
        <w:t>函数只会唤醒一个等待</w:t>
      </w:r>
      <w:proofErr w:type="spellStart"/>
      <w:r>
        <w:rPr>
          <w:rFonts w:hint="eastAsia"/>
        </w:rPr>
        <w:t>cond</w:t>
      </w:r>
      <w:proofErr w:type="spellEnd"/>
      <w:r>
        <w:rPr>
          <w:rFonts w:hint="eastAsia"/>
        </w:rPr>
        <w:t>条件变量的线程，示例代码如下：</w:t>
      </w:r>
    </w:p>
    <w:p w14:paraId="42A39021" w14:textId="77777777" w:rsidR="00DB0FA5" w:rsidRPr="006F64C1" w:rsidRDefault="00DB0FA5" w:rsidP="00DB0FA5">
      <w:pPr>
        <w:shd w:val="clear" w:color="auto" w:fill="C0C0C0"/>
        <w:ind w:firstLineChars="0" w:firstLine="0"/>
      </w:pPr>
      <w:proofErr w:type="spellStart"/>
      <w:r w:rsidRPr="00987C76">
        <w:t>pthread_cond_signal</w:t>
      </w:r>
      <w:proofErr w:type="spellEnd"/>
      <w:r w:rsidRPr="00987C76">
        <w:t>(&amp;</w:t>
      </w:r>
      <w:proofErr w:type="spellStart"/>
      <w:r w:rsidRPr="00987C76">
        <w:t>g_tConVar</w:t>
      </w:r>
      <w:proofErr w:type="spellEnd"/>
      <w:r w:rsidRPr="00987C76">
        <w:t>);</w:t>
      </w:r>
    </w:p>
    <w:p w14:paraId="17DD1610" w14:textId="77777777" w:rsidR="00DB0FA5" w:rsidRDefault="00DB0FA5" w:rsidP="00DB0FA5">
      <w:pPr>
        <w:ind w:firstLine="420"/>
        <w:jc w:val="left"/>
      </w:pPr>
    </w:p>
    <w:p w14:paraId="17A40FA6" w14:textId="77777777" w:rsidR="00DB0FA5" w:rsidRDefault="00DB0FA5" w:rsidP="00DB0FA5">
      <w:pPr>
        <w:pStyle w:val="51"/>
      </w:pPr>
      <w:r>
        <w:t xml:space="preserve">4. </w:t>
      </w:r>
      <w:r>
        <w:rPr>
          <w:rFonts w:hint="eastAsia"/>
        </w:rPr>
        <w:t>程序示例</w:t>
      </w:r>
    </w:p>
    <w:p w14:paraId="0BF910C0" w14:textId="77777777" w:rsidR="00DB0FA5" w:rsidRDefault="00DB0FA5" w:rsidP="00DB0FA5">
      <w:pPr>
        <w:ind w:firstLine="420"/>
        <w:jc w:val="left"/>
      </w:pPr>
      <w:r>
        <w:rPr>
          <w:rFonts w:hint="eastAsia"/>
        </w:rPr>
        <w:t>视频里现场编程。</w:t>
      </w:r>
    </w:p>
    <w:p w14:paraId="6D044720" w14:textId="77777777" w:rsidR="00DB0FA5" w:rsidRDefault="00DB0FA5" w:rsidP="00DB0FA5">
      <w:pPr>
        <w:ind w:firstLine="420"/>
      </w:pPr>
      <w:r>
        <w:rPr>
          <w:rFonts w:hint="eastAsia"/>
        </w:rPr>
        <w:t>使用G</w:t>
      </w:r>
      <w:r>
        <w:t>IT</w:t>
      </w:r>
      <w:r>
        <w:rPr>
          <w:rFonts w:hint="eastAsia"/>
        </w:rPr>
        <w:t>下载所有源码后，本节源码位于如下目录：</w:t>
      </w:r>
    </w:p>
    <w:p w14:paraId="58298B5D" w14:textId="77777777" w:rsidR="00DB0FA5" w:rsidRDefault="00DB0FA5" w:rsidP="00DB0FA5">
      <w:pPr>
        <w:shd w:val="clear" w:color="auto" w:fill="C0C0C0"/>
        <w:ind w:firstLineChars="0" w:firstLine="0"/>
      </w:pPr>
      <w:r>
        <w:t>01_all_series_quickstart\</w:t>
      </w:r>
    </w:p>
    <w:p w14:paraId="4CD448A0" w14:textId="77777777" w:rsidR="00DB0FA5" w:rsidRDefault="00DB0FA5" w:rsidP="00DB0FA5">
      <w:pPr>
        <w:shd w:val="clear" w:color="auto" w:fill="C0C0C0"/>
        <w:ind w:firstLine="420"/>
      </w:pPr>
      <w:r>
        <w:t>04_嵌入式Linux应用开发基础知识\</w:t>
      </w:r>
      <w:r w:rsidRPr="00472C63">
        <w:t>source\13_thread\</w:t>
      </w:r>
      <w:r w:rsidRPr="00072E80">
        <w:t>02_视频配套源码</w:t>
      </w:r>
    </w:p>
    <w:p w14:paraId="06F2F3CD" w14:textId="77777777" w:rsidR="00DB0FA5" w:rsidRPr="00BF7772" w:rsidRDefault="00DB0FA5" w:rsidP="00DB0FA5">
      <w:pPr>
        <w:ind w:firstLine="420"/>
        <w:jc w:val="left"/>
      </w:pPr>
    </w:p>
    <w:p w14:paraId="317FB280" w14:textId="77777777" w:rsidR="00DB0FA5" w:rsidRPr="00427AC8" w:rsidRDefault="00DB0FA5" w:rsidP="00DB0FA5">
      <w:pPr>
        <w:pStyle w:val="32"/>
      </w:pPr>
      <w:r>
        <w:t>9</w:t>
      </w:r>
      <w:r w:rsidRPr="00427AC8">
        <w:rPr>
          <w:rFonts w:hint="eastAsia"/>
        </w:rPr>
        <w:t>.</w:t>
      </w:r>
      <w:r>
        <w:t>3</w:t>
      </w:r>
      <w:r w:rsidRPr="00427AC8">
        <w:rPr>
          <w:rFonts w:hint="eastAsia"/>
        </w:rPr>
        <w:t xml:space="preserve"> </w:t>
      </w:r>
      <w:r w:rsidRPr="00427AC8">
        <w:rPr>
          <w:rFonts w:hint="eastAsia"/>
        </w:rPr>
        <w:t>总结</w:t>
      </w:r>
    </w:p>
    <w:p w14:paraId="0AEFA6BB" w14:textId="77777777" w:rsidR="00DB0FA5" w:rsidRPr="00C25D64" w:rsidRDefault="00DB0FA5" w:rsidP="00DB0FA5">
      <w:pPr>
        <w:pStyle w:val="42"/>
      </w:pPr>
      <w:r>
        <w:t>9</w:t>
      </w:r>
      <w:r w:rsidRPr="00C25D64">
        <w:rPr>
          <w:rFonts w:hint="eastAsia"/>
        </w:rPr>
        <w:t>.</w:t>
      </w:r>
      <w:r>
        <w:t>3</w:t>
      </w:r>
      <w:r w:rsidRPr="00C25D64">
        <w:rPr>
          <w:rFonts w:hint="eastAsia"/>
        </w:rPr>
        <w:t xml:space="preserve">.1 </w:t>
      </w:r>
      <w:r>
        <w:rPr>
          <w:rFonts w:hint="eastAsia"/>
        </w:rPr>
        <w:t>线程使用流程图</w:t>
      </w:r>
    </w:p>
    <w:p w14:paraId="26DBF953" w14:textId="77777777" w:rsidR="00DB0FA5" w:rsidRDefault="00DB0FA5" w:rsidP="00DB0FA5">
      <w:pPr>
        <w:ind w:firstLine="420"/>
        <w:jc w:val="left"/>
      </w:pPr>
      <w:r w:rsidRPr="00BF7772">
        <w:rPr>
          <w:rFonts w:hint="eastAsia"/>
        </w:rPr>
        <w:t>有关多线程的创建流程下图所示，首先需要创建线程，一旦线程创建完成后，线程与线程之间会发生竞争执行，抢占时间片来执行线程逻辑。在创建线程时候，可以通过创建线程的第四个参数传入参数，在线程退出时亦可传出参数被线程回收函数所回收，获取到传出的参数。</w:t>
      </w:r>
    </w:p>
    <w:p w14:paraId="5FF8B121" w14:textId="77777777" w:rsidR="00DB0FA5" w:rsidRDefault="00DB0FA5" w:rsidP="00DB0FA5">
      <w:pPr>
        <w:ind w:firstLine="420"/>
        <w:jc w:val="center"/>
      </w:pPr>
      <w:r>
        <w:rPr>
          <w:noProof/>
        </w:rPr>
        <w:drawing>
          <wp:inline distT="0" distB="0" distL="0" distR="0" wp14:anchorId="03E9E61E" wp14:editId="3F2DB6A2">
            <wp:extent cx="3268657" cy="4107976"/>
            <wp:effectExtent l="0" t="0" r="8255" b="6985"/>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78748" cy="4120658"/>
                    </a:xfrm>
                    <a:prstGeom prst="rect">
                      <a:avLst/>
                    </a:prstGeom>
                  </pic:spPr>
                </pic:pic>
              </a:graphicData>
            </a:graphic>
          </wp:inline>
        </w:drawing>
      </w:r>
    </w:p>
    <w:p w14:paraId="62B01FDE" w14:textId="77777777" w:rsidR="00DB0FA5" w:rsidRDefault="00DB0FA5" w:rsidP="00DB0FA5">
      <w:pPr>
        <w:ind w:firstLine="420"/>
      </w:pPr>
    </w:p>
    <w:p w14:paraId="19C38289" w14:textId="77777777" w:rsidR="00DB0FA5" w:rsidRDefault="00DB0FA5" w:rsidP="00DB0FA5">
      <w:pPr>
        <w:ind w:firstLine="420"/>
      </w:pPr>
    </w:p>
    <w:p w14:paraId="7C73710C" w14:textId="77777777" w:rsidR="00DB0FA5" w:rsidRDefault="00DB0FA5" w:rsidP="00DB0FA5">
      <w:pPr>
        <w:ind w:firstLine="420"/>
      </w:pPr>
    </w:p>
    <w:p w14:paraId="73C4CACC" w14:textId="77777777" w:rsidR="00DB0FA5" w:rsidRDefault="00DB0FA5" w:rsidP="00DB0FA5">
      <w:pPr>
        <w:ind w:firstLine="420"/>
      </w:pPr>
    </w:p>
    <w:p w14:paraId="5FA4F49C" w14:textId="77777777" w:rsidR="00DB0FA5" w:rsidRDefault="00DB0FA5" w:rsidP="00DB0FA5">
      <w:pPr>
        <w:ind w:firstLine="420"/>
      </w:pPr>
    </w:p>
    <w:p w14:paraId="5648F24A" w14:textId="77777777" w:rsidR="00DB0FA5" w:rsidRDefault="00DB0FA5" w:rsidP="00DB0FA5">
      <w:pPr>
        <w:ind w:firstLine="420"/>
      </w:pPr>
    </w:p>
    <w:p w14:paraId="4783F71F" w14:textId="77777777" w:rsidR="00DB0FA5" w:rsidRDefault="00DB0FA5" w:rsidP="00DB0FA5">
      <w:pPr>
        <w:ind w:firstLine="420"/>
      </w:pPr>
    </w:p>
    <w:p w14:paraId="2CAC2BDE" w14:textId="77777777" w:rsidR="00DB0FA5" w:rsidRDefault="00DB0FA5" w:rsidP="00DB0FA5">
      <w:pPr>
        <w:ind w:firstLine="420"/>
      </w:pPr>
    </w:p>
    <w:p w14:paraId="641BA1B0" w14:textId="77777777" w:rsidR="00DB0FA5" w:rsidRDefault="00DB0FA5" w:rsidP="00DB0FA5">
      <w:pPr>
        <w:ind w:firstLine="420"/>
      </w:pPr>
    </w:p>
    <w:p w14:paraId="1316C611" w14:textId="77777777" w:rsidR="00DB0FA5" w:rsidRDefault="00DB0FA5" w:rsidP="00DB0FA5">
      <w:pPr>
        <w:ind w:firstLine="420"/>
      </w:pPr>
    </w:p>
    <w:p w14:paraId="6BB92794" w14:textId="77777777" w:rsidR="00DB0FA5" w:rsidRDefault="00DB0FA5" w:rsidP="00DB0FA5">
      <w:pPr>
        <w:ind w:firstLine="420"/>
      </w:pPr>
    </w:p>
    <w:p w14:paraId="39305BD1" w14:textId="77777777" w:rsidR="00DB0FA5" w:rsidRDefault="00DB0FA5" w:rsidP="00DB0FA5">
      <w:pPr>
        <w:ind w:firstLine="420"/>
      </w:pPr>
    </w:p>
    <w:p w14:paraId="0F3F2EEE" w14:textId="77777777" w:rsidR="00DB0FA5" w:rsidRDefault="00DB0FA5" w:rsidP="00DB0FA5">
      <w:pPr>
        <w:ind w:firstLine="420"/>
      </w:pPr>
    </w:p>
    <w:p w14:paraId="05F81750" w14:textId="77777777" w:rsidR="00DB0FA5" w:rsidRDefault="00DB0FA5" w:rsidP="00DB0FA5">
      <w:pPr>
        <w:ind w:firstLine="420"/>
      </w:pPr>
    </w:p>
    <w:p w14:paraId="19A30A0B" w14:textId="77777777" w:rsidR="00DB0FA5" w:rsidRDefault="00DB0FA5" w:rsidP="00DB0FA5">
      <w:pPr>
        <w:ind w:firstLine="420"/>
      </w:pPr>
    </w:p>
    <w:p w14:paraId="1EC50165" w14:textId="77777777" w:rsidR="00DB0FA5" w:rsidRDefault="00DB0FA5" w:rsidP="00DB0FA5">
      <w:pPr>
        <w:ind w:firstLine="420"/>
      </w:pPr>
    </w:p>
    <w:p w14:paraId="06D3386A" w14:textId="77777777" w:rsidR="00DB0FA5" w:rsidRPr="00C25D64" w:rsidRDefault="00DB0FA5" w:rsidP="00DB0FA5">
      <w:pPr>
        <w:pStyle w:val="42"/>
      </w:pPr>
      <w:r>
        <w:t>9</w:t>
      </w:r>
      <w:r w:rsidRPr="00C25D64">
        <w:rPr>
          <w:rFonts w:hint="eastAsia"/>
        </w:rPr>
        <w:t>.</w:t>
      </w:r>
      <w:r>
        <w:t>3</w:t>
      </w:r>
      <w:r w:rsidRPr="00C25D64">
        <w:rPr>
          <w:rFonts w:hint="eastAsia"/>
        </w:rPr>
        <w:t>.</w:t>
      </w:r>
      <w:r>
        <w:t>2</w:t>
      </w:r>
      <w:r w:rsidRPr="00C25D64">
        <w:rPr>
          <w:rFonts w:hint="eastAsia"/>
        </w:rPr>
        <w:t xml:space="preserve"> </w:t>
      </w:r>
      <w:r>
        <w:rPr>
          <w:rFonts w:hint="eastAsia"/>
        </w:rPr>
        <w:t>互斥</w:t>
      </w:r>
      <w:proofErr w:type="gramStart"/>
      <w:r>
        <w:rPr>
          <w:rFonts w:hint="eastAsia"/>
        </w:rPr>
        <w:t>量使用</w:t>
      </w:r>
      <w:proofErr w:type="gramEnd"/>
      <w:r>
        <w:rPr>
          <w:rFonts w:hint="eastAsia"/>
        </w:rPr>
        <w:t>流程图</w:t>
      </w:r>
    </w:p>
    <w:p w14:paraId="7028013D" w14:textId="77777777" w:rsidR="00DB0FA5" w:rsidRDefault="00DB0FA5" w:rsidP="00DB0FA5">
      <w:pPr>
        <w:ind w:firstLine="420"/>
        <w:jc w:val="left"/>
        <w:rPr>
          <w:szCs w:val="21"/>
        </w:rPr>
      </w:pPr>
      <w:r>
        <w:rPr>
          <w:rFonts w:hint="eastAsia"/>
          <w:szCs w:val="21"/>
        </w:rPr>
        <w:t>当多个线程出现后，会遇到同时操作临界公共资源的问题，当线程操作公共资源时需要对线程进行保护加锁，防止其与线程在此线程更改变量时同时更改变量，待逻辑执行完毕后再次解锁，使其余线程再度开始竞争。互斥</w:t>
      </w:r>
      <w:proofErr w:type="gramStart"/>
      <w:r>
        <w:rPr>
          <w:rFonts w:hint="eastAsia"/>
          <w:szCs w:val="21"/>
        </w:rPr>
        <w:t>锁创建</w:t>
      </w:r>
      <w:proofErr w:type="gramEnd"/>
      <w:r>
        <w:rPr>
          <w:rFonts w:hint="eastAsia"/>
          <w:szCs w:val="21"/>
        </w:rPr>
        <w:t>流程下图所示。</w:t>
      </w:r>
    </w:p>
    <w:p w14:paraId="49C46CFB" w14:textId="77777777" w:rsidR="00DB0FA5" w:rsidRDefault="00DB0FA5" w:rsidP="00DB0FA5">
      <w:pPr>
        <w:ind w:firstLineChars="0" w:firstLine="0"/>
        <w:jc w:val="center"/>
        <w:rPr>
          <w:szCs w:val="21"/>
        </w:rPr>
      </w:pPr>
      <w:r>
        <w:rPr>
          <w:noProof/>
        </w:rPr>
        <w:drawing>
          <wp:inline distT="0" distB="0" distL="0" distR="0" wp14:anchorId="57C4455C" wp14:editId="1FA5B277">
            <wp:extent cx="4892722" cy="5915885"/>
            <wp:effectExtent l="0" t="0" r="3175" b="889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98518" cy="5922893"/>
                    </a:xfrm>
                    <a:prstGeom prst="rect">
                      <a:avLst/>
                    </a:prstGeom>
                  </pic:spPr>
                </pic:pic>
              </a:graphicData>
            </a:graphic>
          </wp:inline>
        </w:drawing>
      </w:r>
    </w:p>
    <w:p w14:paraId="0F95C1B6" w14:textId="77777777" w:rsidR="00DB0FA5" w:rsidRDefault="00DB0FA5" w:rsidP="00DB0FA5">
      <w:pPr>
        <w:ind w:firstLine="420"/>
        <w:jc w:val="left"/>
        <w:rPr>
          <w:szCs w:val="21"/>
        </w:rPr>
      </w:pPr>
    </w:p>
    <w:p w14:paraId="7F352580" w14:textId="77777777" w:rsidR="00DB0FA5" w:rsidRDefault="00DB0FA5" w:rsidP="00DB0FA5">
      <w:pPr>
        <w:ind w:firstLine="420"/>
        <w:jc w:val="left"/>
        <w:rPr>
          <w:szCs w:val="21"/>
        </w:rPr>
      </w:pPr>
    </w:p>
    <w:p w14:paraId="34EC9D28" w14:textId="77777777" w:rsidR="00DB0FA5" w:rsidRDefault="00DB0FA5" w:rsidP="00DB0FA5">
      <w:pPr>
        <w:ind w:firstLine="420"/>
        <w:jc w:val="left"/>
        <w:rPr>
          <w:szCs w:val="21"/>
        </w:rPr>
      </w:pPr>
    </w:p>
    <w:p w14:paraId="7455D288" w14:textId="77777777" w:rsidR="00DB0FA5" w:rsidRDefault="00DB0FA5" w:rsidP="00DB0FA5">
      <w:pPr>
        <w:ind w:firstLine="420"/>
        <w:jc w:val="left"/>
        <w:rPr>
          <w:szCs w:val="21"/>
        </w:rPr>
      </w:pPr>
    </w:p>
    <w:p w14:paraId="1B7AA4CB" w14:textId="77777777" w:rsidR="00DB0FA5" w:rsidRDefault="00DB0FA5" w:rsidP="00DB0FA5">
      <w:pPr>
        <w:ind w:firstLine="420"/>
        <w:jc w:val="left"/>
        <w:rPr>
          <w:szCs w:val="21"/>
        </w:rPr>
      </w:pPr>
    </w:p>
    <w:p w14:paraId="4B10BD1D" w14:textId="77777777" w:rsidR="00DB0FA5" w:rsidRDefault="00DB0FA5" w:rsidP="00DB0FA5">
      <w:pPr>
        <w:ind w:firstLine="420"/>
        <w:jc w:val="left"/>
        <w:rPr>
          <w:szCs w:val="21"/>
        </w:rPr>
      </w:pPr>
    </w:p>
    <w:p w14:paraId="5C33D24E" w14:textId="77777777" w:rsidR="00DB0FA5" w:rsidRDefault="00DB0FA5" w:rsidP="00DB0FA5">
      <w:pPr>
        <w:ind w:firstLine="420"/>
        <w:jc w:val="left"/>
        <w:rPr>
          <w:szCs w:val="21"/>
        </w:rPr>
      </w:pPr>
    </w:p>
    <w:p w14:paraId="4B17F332" w14:textId="77777777" w:rsidR="00DB0FA5" w:rsidRDefault="00DB0FA5" w:rsidP="00DB0FA5">
      <w:pPr>
        <w:ind w:firstLine="420"/>
        <w:jc w:val="left"/>
        <w:rPr>
          <w:szCs w:val="21"/>
        </w:rPr>
      </w:pPr>
    </w:p>
    <w:p w14:paraId="70D99E7A" w14:textId="77777777" w:rsidR="00DB0FA5" w:rsidRDefault="00DB0FA5" w:rsidP="00DB0FA5">
      <w:pPr>
        <w:ind w:firstLine="420"/>
        <w:jc w:val="left"/>
        <w:rPr>
          <w:szCs w:val="21"/>
        </w:rPr>
      </w:pPr>
    </w:p>
    <w:p w14:paraId="67A19BF0" w14:textId="77777777" w:rsidR="00DB0FA5" w:rsidRPr="00C25D64" w:rsidRDefault="00DB0FA5" w:rsidP="00DB0FA5">
      <w:pPr>
        <w:pStyle w:val="42"/>
        <w:ind w:firstLine="560"/>
      </w:pPr>
      <w:r>
        <w:t>9</w:t>
      </w:r>
      <w:r w:rsidRPr="00C25D64">
        <w:rPr>
          <w:rFonts w:hint="eastAsia"/>
        </w:rPr>
        <w:t>.</w:t>
      </w:r>
      <w:r>
        <w:t>3</w:t>
      </w:r>
      <w:r w:rsidRPr="00C25D64">
        <w:rPr>
          <w:rFonts w:hint="eastAsia"/>
        </w:rPr>
        <w:t>.</w:t>
      </w:r>
      <w:r>
        <w:t>2</w:t>
      </w:r>
      <w:r w:rsidRPr="00C25D64">
        <w:rPr>
          <w:rFonts w:hint="eastAsia"/>
        </w:rPr>
        <w:t xml:space="preserve"> </w:t>
      </w:r>
      <w:r>
        <w:rPr>
          <w:rFonts w:hint="eastAsia"/>
        </w:rPr>
        <w:t>信号量使用流程图</w:t>
      </w:r>
    </w:p>
    <w:p w14:paraId="3DE83C80" w14:textId="77777777" w:rsidR="00DB0FA5" w:rsidRDefault="00DB0FA5" w:rsidP="00DB0FA5">
      <w:pPr>
        <w:ind w:firstLine="420"/>
        <w:jc w:val="left"/>
        <w:rPr>
          <w:szCs w:val="21"/>
        </w:rPr>
      </w:pPr>
      <w:r>
        <w:rPr>
          <w:rFonts w:hint="eastAsia"/>
          <w:szCs w:val="21"/>
        </w:rPr>
        <w:t>当多个线程出现后，同时会遇到无序执行的问题。有时候需要对线程的执行顺序做出限定，变引入了信号量，通过PV操作来控制线程的执行顺序，如下图所示。</w:t>
      </w:r>
    </w:p>
    <w:p w14:paraId="1165CD13" w14:textId="77777777" w:rsidR="00DB0FA5" w:rsidRDefault="00DB0FA5" w:rsidP="00DB0FA5">
      <w:pPr>
        <w:ind w:firstLineChars="0" w:firstLine="0"/>
        <w:jc w:val="center"/>
        <w:rPr>
          <w:szCs w:val="21"/>
        </w:rPr>
      </w:pPr>
      <w:r>
        <w:rPr>
          <w:noProof/>
        </w:rPr>
        <w:drawing>
          <wp:inline distT="0" distB="0" distL="0" distR="0" wp14:anchorId="32BC431E" wp14:editId="7B679F1A">
            <wp:extent cx="5557962" cy="6690984"/>
            <wp:effectExtent l="0" t="0" r="5080"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61531" cy="6695280"/>
                    </a:xfrm>
                    <a:prstGeom prst="rect">
                      <a:avLst/>
                    </a:prstGeom>
                  </pic:spPr>
                </pic:pic>
              </a:graphicData>
            </a:graphic>
          </wp:inline>
        </w:drawing>
      </w:r>
    </w:p>
    <w:p w14:paraId="09790BD3" w14:textId="77777777" w:rsidR="00DB0FA5" w:rsidRDefault="00DB0FA5" w:rsidP="00DB0FA5">
      <w:pPr>
        <w:ind w:firstLine="420"/>
      </w:pPr>
    </w:p>
    <w:p w14:paraId="03C760CB" w14:textId="77777777" w:rsidR="00DB0FA5" w:rsidRDefault="00DB0FA5" w:rsidP="00DB0FA5">
      <w:pPr>
        <w:ind w:firstLine="420"/>
      </w:pPr>
    </w:p>
    <w:p w14:paraId="12D8F5A2" w14:textId="77777777" w:rsidR="00DB0FA5" w:rsidRDefault="00DB0FA5" w:rsidP="00DB0FA5">
      <w:pPr>
        <w:ind w:firstLine="420"/>
      </w:pPr>
    </w:p>
    <w:p w14:paraId="28540FEF" w14:textId="77777777" w:rsidR="00DB0FA5" w:rsidRDefault="00DB0FA5" w:rsidP="00DB0FA5">
      <w:pPr>
        <w:ind w:firstLine="420"/>
      </w:pPr>
    </w:p>
    <w:p w14:paraId="3BF413A0" w14:textId="77777777" w:rsidR="00DB0FA5" w:rsidRDefault="00DB0FA5" w:rsidP="00DB0FA5">
      <w:pPr>
        <w:ind w:firstLine="420"/>
      </w:pPr>
    </w:p>
    <w:p w14:paraId="1DA1A5C3" w14:textId="77777777" w:rsidR="00DB0FA5" w:rsidRDefault="00DB0FA5" w:rsidP="00DB0FA5">
      <w:pPr>
        <w:ind w:firstLine="420"/>
      </w:pPr>
    </w:p>
    <w:p w14:paraId="5D60EC00" w14:textId="77777777" w:rsidR="00DB0FA5" w:rsidRDefault="00DB0FA5" w:rsidP="00DB0FA5">
      <w:pPr>
        <w:ind w:firstLine="420"/>
      </w:pPr>
    </w:p>
    <w:p w14:paraId="6A4AA4BF" w14:textId="77777777" w:rsidR="00DB0FA5" w:rsidRDefault="00DB0FA5" w:rsidP="00DB0FA5">
      <w:pPr>
        <w:ind w:firstLine="420"/>
      </w:pPr>
    </w:p>
    <w:p w14:paraId="4C9F310B" w14:textId="77777777" w:rsidR="00DB0FA5" w:rsidRDefault="00DB0FA5" w:rsidP="00DB0FA5">
      <w:pPr>
        <w:ind w:firstLine="420"/>
      </w:pPr>
    </w:p>
    <w:p w14:paraId="12293DED" w14:textId="77777777" w:rsidR="00DB0FA5" w:rsidRDefault="00DB0FA5" w:rsidP="00DB0FA5">
      <w:pPr>
        <w:ind w:firstLine="420"/>
      </w:pPr>
    </w:p>
    <w:p w14:paraId="53397926" w14:textId="77777777" w:rsidR="00DB0FA5" w:rsidRDefault="00DB0FA5" w:rsidP="00DB0FA5">
      <w:pPr>
        <w:ind w:firstLine="420"/>
      </w:pPr>
    </w:p>
    <w:p w14:paraId="5EE98EA7" w14:textId="77777777" w:rsidR="00DB0FA5" w:rsidRDefault="00DB0FA5" w:rsidP="00DB0FA5">
      <w:pPr>
        <w:ind w:firstLine="420"/>
      </w:pPr>
    </w:p>
    <w:p w14:paraId="4112936E" w14:textId="77777777" w:rsidR="00DB0FA5" w:rsidRDefault="00DB0FA5" w:rsidP="00DB0FA5">
      <w:pPr>
        <w:ind w:firstLine="420"/>
      </w:pPr>
    </w:p>
    <w:p w14:paraId="00AEB8FC" w14:textId="77777777" w:rsidR="00DB0FA5" w:rsidRDefault="00DB0FA5" w:rsidP="00DB0FA5">
      <w:pPr>
        <w:ind w:firstLine="420"/>
      </w:pPr>
    </w:p>
    <w:p w14:paraId="49FB3CBD" w14:textId="77777777" w:rsidR="00DB0FA5" w:rsidRDefault="00DB0FA5" w:rsidP="00DB0FA5">
      <w:pPr>
        <w:ind w:firstLine="420"/>
      </w:pPr>
    </w:p>
    <w:p w14:paraId="46560A68" w14:textId="77777777" w:rsidR="00DB0FA5" w:rsidRDefault="00DB0FA5" w:rsidP="00DB0FA5">
      <w:pPr>
        <w:ind w:firstLine="420"/>
      </w:pPr>
    </w:p>
    <w:p w14:paraId="6DDA24B9" w14:textId="77777777" w:rsidR="00DB0FA5" w:rsidRDefault="00DB0FA5" w:rsidP="00DB0FA5">
      <w:pPr>
        <w:ind w:firstLine="420"/>
      </w:pPr>
    </w:p>
    <w:p w14:paraId="64BFD174" w14:textId="77777777" w:rsidR="00DB0FA5" w:rsidRDefault="00DB0FA5" w:rsidP="00DB0FA5">
      <w:pPr>
        <w:ind w:firstLine="420"/>
      </w:pPr>
    </w:p>
    <w:p w14:paraId="2DD33FE9" w14:textId="77777777" w:rsidR="00DB0FA5" w:rsidRDefault="00DB0FA5" w:rsidP="00DB0FA5">
      <w:pPr>
        <w:ind w:firstLine="420"/>
      </w:pPr>
    </w:p>
    <w:p w14:paraId="1C478F49" w14:textId="77777777" w:rsidR="00DB0FA5" w:rsidRDefault="00DB0FA5" w:rsidP="00DB0FA5">
      <w:pPr>
        <w:ind w:firstLine="420"/>
      </w:pPr>
    </w:p>
    <w:p w14:paraId="00509B7F" w14:textId="77777777" w:rsidR="00DB0FA5" w:rsidRDefault="00DB0FA5" w:rsidP="00DB0FA5">
      <w:pPr>
        <w:ind w:firstLine="420"/>
      </w:pPr>
    </w:p>
    <w:p w14:paraId="2F69FE8D" w14:textId="77777777" w:rsidR="00DB0FA5" w:rsidRDefault="00DB0FA5" w:rsidP="00DB0FA5">
      <w:pPr>
        <w:ind w:firstLine="420"/>
      </w:pPr>
    </w:p>
    <w:p w14:paraId="62478111" w14:textId="77777777" w:rsidR="00DB0FA5" w:rsidRDefault="00DB0FA5" w:rsidP="00C04050">
      <w:pPr>
        <w:ind w:firstLine="420"/>
      </w:pPr>
    </w:p>
    <w:p w14:paraId="0F33CDBD" w14:textId="77777777" w:rsidR="00C04050" w:rsidRDefault="00C04050" w:rsidP="00C04050">
      <w:pPr>
        <w:ind w:firstLine="420"/>
      </w:pPr>
    </w:p>
    <w:p w14:paraId="2F5B44FA" w14:textId="77777777" w:rsidR="00C04050" w:rsidRDefault="00C04050" w:rsidP="00C04050">
      <w:pPr>
        <w:ind w:firstLine="420"/>
      </w:pPr>
    </w:p>
    <w:p w14:paraId="5B71F539" w14:textId="77777777" w:rsidR="00C04050" w:rsidRDefault="00C04050" w:rsidP="00C04050">
      <w:pPr>
        <w:ind w:firstLine="420"/>
      </w:pPr>
    </w:p>
    <w:p w14:paraId="3DD973B5" w14:textId="77777777" w:rsidR="00C04050" w:rsidRDefault="00C04050" w:rsidP="00C04050">
      <w:pPr>
        <w:ind w:firstLine="420"/>
      </w:pPr>
    </w:p>
    <w:p w14:paraId="5A38C516" w14:textId="77777777" w:rsidR="00C04050" w:rsidRDefault="00C04050" w:rsidP="00C04050">
      <w:pPr>
        <w:ind w:firstLine="420"/>
      </w:pPr>
    </w:p>
    <w:p w14:paraId="4EEDD121" w14:textId="77777777" w:rsidR="00C04050" w:rsidRDefault="00C04050" w:rsidP="00C04050">
      <w:pPr>
        <w:pStyle w:val="21"/>
      </w:pPr>
      <w:r>
        <w:rPr>
          <w:rFonts w:hint="eastAsia"/>
        </w:rPr>
        <w:t>第十章</w:t>
      </w:r>
      <w:r>
        <w:rPr>
          <w:rFonts w:hint="eastAsia"/>
        </w:rPr>
        <w:t xml:space="preserve">   </w:t>
      </w:r>
      <w:r>
        <w:rPr>
          <w:rFonts w:hint="eastAsia"/>
        </w:rPr>
        <w:t>网络通信</w:t>
      </w:r>
      <w:r>
        <w:rPr>
          <w:rFonts w:hint="eastAsia"/>
        </w:rPr>
        <w:t xml:space="preserve"> </w:t>
      </w:r>
    </w:p>
    <w:p w14:paraId="147CCDA9" w14:textId="77777777" w:rsidR="00C04050" w:rsidRDefault="00C04050" w:rsidP="00C04050">
      <w:pPr>
        <w:ind w:firstLine="420"/>
      </w:pPr>
    </w:p>
    <w:p w14:paraId="12EA8ABD" w14:textId="77777777" w:rsidR="00C04050" w:rsidRDefault="00C04050" w:rsidP="00C04050">
      <w:pPr>
        <w:ind w:firstLine="420"/>
      </w:pPr>
    </w:p>
    <w:p w14:paraId="4AD92CEE" w14:textId="77777777" w:rsidR="00C04050" w:rsidRDefault="00C04050" w:rsidP="00C04050">
      <w:pPr>
        <w:ind w:firstLine="420"/>
      </w:pPr>
    </w:p>
    <w:p w14:paraId="089D901D" w14:textId="77777777" w:rsidR="00C04050" w:rsidRDefault="00C04050" w:rsidP="00C04050">
      <w:pPr>
        <w:pStyle w:val="21"/>
      </w:pPr>
      <w:r>
        <w:rPr>
          <w:rFonts w:hint="eastAsia"/>
        </w:rPr>
        <w:t>第十一章</w:t>
      </w:r>
      <w:r>
        <w:rPr>
          <w:rFonts w:hint="eastAsia"/>
        </w:rPr>
        <w:t xml:space="preserve">   </w:t>
      </w:r>
      <w:r>
        <w:rPr>
          <w:rFonts w:hint="eastAsia"/>
        </w:rPr>
        <w:t>摄像头</w:t>
      </w:r>
      <w:r>
        <w:rPr>
          <w:rFonts w:hint="eastAsia"/>
        </w:rPr>
        <w:t>V</w:t>
      </w:r>
      <w:r>
        <w:t>4L2</w:t>
      </w:r>
      <w:r>
        <w:rPr>
          <w:rFonts w:hint="eastAsia"/>
        </w:rPr>
        <w:t>编程</w:t>
      </w:r>
      <w:r>
        <w:rPr>
          <w:rFonts w:hint="eastAsia"/>
        </w:rPr>
        <w:t xml:space="preserve"> </w:t>
      </w:r>
    </w:p>
    <w:p w14:paraId="1FAE605C" w14:textId="77777777" w:rsidR="00C04050" w:rsidRDefault="00C04050" w:rsidP="00C04050">
      <w:pPr>
        <w:ind w:firstLine="420"/>
      </w:pPr>
    </w:p>
    <w:p w14:paraId="7FB36942" w14:textId="77777777" w:rsidR="00C04050" w:rsidRDefault="00C04050" w:rsidP="00C04050">
      <w:pPr>
        <w:ind w:firstLine="420"/>
      </w:pPr>
    </w:p>
    <w:p w14:paraId="20D9FFE4" w14:textId="77777777" w:rsidR="00C04050" w:rsidRDefault="00C04050" w:rsidP="00C04050">
      <w:pPr>
        <w:pStyle w:val="21"/>
      </w:pPr>
      <w:r>
        <w:rPr>
          <w:rFonts w:hint="eastAsia"/>
        </w:rPr>
        <w:t>第十二章</w:t>
      </w:r>
      <w:r>
        <w:rPr>
          <w:rFonts w:hint="eastAsia"/>
        </w:rPr>
        <w:t xml:space="preserve">   </w:t>
      </w:r>
      <w:r>
        <w:rPr>
          <w:rFonts w:hint="eastAsia"/>
        </w:rPr>
        <w:t>声卡</w:t>
      </w:r>
      <w:r>
        <w:rPr>
          <w:rFonts w:hint="eastAsia"/>
        </w:rPr>
        <w:t>A</w:t>
      </w:r>
      <w:r>
        <w:t>LSA</w:t>
      </w:r>
      <w:r>
        <w:rPr>
          <w:rFonts w:hint="eastAsia"/>
        </w:rPr>
        <w:t>编程</w:t>
      </w:r>
      <w:r>
        <w:rPr>
          <w:rFonts w:hint="eastAsia"/>
        </w:rPr>
        <w:t xml:space="preserve"> </w:t>
      </w:r>
    </w:p>
    <w:p w14:paraId="663A8B7E" w14:textId="77777777" w:rsidR="00C04050" w:rsidRDefault="00C04050" w:rsidP="00C04050">
      <w:pPr>
        <w:ind w:firstLine="420"/>
      </w:pPr>
    </w:p>
    <w:p w14:paraId="6F064D6B" w14:textId="77777777" w:rsidR="00C04050" w:rsidRDefault="00C04050" w:rsidP="00C04050">
      <w:pPr>
        <w:ind w:firstLine="420"/>
      </w:pPr>
    </w:p>
    <w:p w14:paraId="5FD4EA3F" w14:textId="77777777" w:rsidR="00C04050" w:rsidRDefault="00C04050" w:rsidP="00C04050">
      <w:pPr>
        <w:ind w:firstLine="420"/>
      </w:pPr>
    </w:p>
    <w:p w14:paraId="062B4DC7" w14:textId="77777777" w:rsidR="00C04050" w:rsidRDefault="00C04050" w:rsidP="00C04050">
      <w:pPr>
        <w:ind w:firstLine="420"/>
      </w:pPr>
    </w:p>
    <w:p w14:paraId="46538B6E" w14:textId="77777777" w:rsidR="00C04050" w:rsidRDefault="00C04050" w:rsidP="00C04050">
      <w:pPr>
        <w:ind w:firstLine="420"/>
      </w:pPr>
    </w:p>
    <w:p w14:paraId="0E18E763" w14:textId="77777777" w:rsidR="00C04050" w:rsidRDefault="00C04050" w:rsidP="00C04050">
      <w:pPr>
        <w:ind w:firstLine="420"/>
      </w:pPr>
    </w:p>
    <w:p w14:paraId="6C716E12" w14:textId="77777777" w:rsidR="00C04050" w:rsidRDefault="00C04050" w:rsidP="00C04050">
      <w:pPr>
        <w:ind w:firstLine="420"/>
      </w:pPr>
    </w:p>
    <w:p w14:paraId="56988FB7" w14:textId="77777777" w:rsidR="00C04050" w:rsidRDefault="00C04050" w:rsidP="00C04050">
      <w:pPr>
        <w:ind w:firstLine="420"/>
      </w:pPr>
    </w:p>
    <w:p w14:paraId="35CE3DF7" w14:textId="77777777" w:rsidR="00C04050" w:rsidRDefault="00C04050" w:rsidP="00C04050">
      <w:pPr>
        <w:ind w:firstLine="420"/>
      </w:pPr>
    </w:p>
    <w:p w14:paraId="442C0871" w14:textId="77777777" w:rsidR="00C04050" w:rsidRDefault="00C04050" w:rsidP="00C04050">
      <w:pPr>
        <w:ind w:firstLine="420"/>
      </w:pPr>
    </w:p>
    <w:p w14:paraId="684CBD7A" w14:textId="77777777" w:rsidR="00C04050" w:rsidRDefault="00C04050" w:rsidP="00C04050">
      <w:pPr>
        <w:ind w:firstLine="420"/>
      </w:pPr>
    </w:p>
    <w:p w14:paraId="630DD6C5" w14:textId="77777777" w:rsidR="00C04050" w:rsidRDefault="00C04050" w:rsidP="00C04050">
      <w:pPr>
        <w:ind w:firstLine="420"/>
      </w:pPr>
    </w:p>
    <w:p w14:paraId="24F54186" w14:textId="77777777" w:rsidR="00C04050" w:rsidRDefault="00C04050" w:rsidP="00C04050">
      <w:pPr>
        <w:ind w:firstLine="420"/>
      </w:pPr>
    </w:p>
    <w:p w14:paraId="6FDF721E" w14:textId="77777777" w:rsidR="00C04050" w:rsidRDefault="00C04050" w:rsidP="00C04050">
      <w:pPr>
        <w:ind w:firstLine="420"/>
      </w:pPr>
    </w:p>
    <w:p w14:paraId="6A29CAD4" w14:textId="77777777" w:rsidR="00C04050" w:rsidRDefault="00C04050" w:rsidP="00C04050">
      <w:pPr>
        <w:ind w:firstLine="420"/>
      </w:pPr>
    </w:p>
    <w:p w14:paraId="60571070" w14:textId="77777777" w:rsidR="00C04050" w:rsidRDefault="00C04050" w:rsidP="00C04050">
      <w:pPr>
        <w:ind w:firstLine="420"/>
      </w:pPr>
    </w:p>
    <w:p w14:paraId="071E8856" w14:textId="77777777" w:rsidR="00C04050" w:rsidRDefault="00C04050" w:rsidP="00C04050">
      <w:pPr>
        <w:ind w:firstLine="420"/>
      </w:pPr>
    </w:p>
    <w:p w14:paraId="3960F115" w14:textId="77777777" w:rsidR="00C04050" w:rsidRDefault="00C04050" w:rsidP="00C04050">
      <w:pPr>
        <w:ind w:firstLine="420"/>
      </w:pPr>
    </w:p>
    <w:p w14:paraId="570D820D" w14:textId="77777777" w:rsidR="00C04050" w:rsidRDefault="00C04050" w:rsidP="00C04050">
      <w:pPr>
        <w:ind w:firstLine="420"/>
      </w:pPr>
    </w:p>
    <w:p w14:paraId="3C431B3E" w14:textId="77777777" w:rsidR="00C04050" w:rsidRDefault="00C04050" w:rsidP="00C04050">
      <w:pPr>
        <w:ind w:firstLine="420"/>
      </w:pPr>
    </w:p>
    <w:p w14:paraId="7578F04A" w14:textId="77777777" w:rsidR="00C04050" w:rsidRDefault="00C04050" w:rsidP="00C04050">
      <w:pPr>
        <w:ind w:firstLine="420"/>
      </w:pPr>
    </w:p>
    <w:p w14:paraId="3BA72DC3" w14:textId="77777777" w:rsidR="00C04050" w:rsidRDefault="00C04050" w:rsidP="00C04050">
      <w:pPr>
        <w:ind w:firstLine="420"/>
      </w:pPr>
    </w:p>
    <w:p w14:paraId="17935474" w14:textId="77777777" w:rsidR="00C04050" w:rsidRDefault="00C04050" w:rsidP="00C04050">
      <w:pPr>
        <w:ind w:firstLine="420"/>
      </w:pPr>
    </w:p>
    <w:p w14:paraId="0A1BABFA" w14:textId="77777777" w:rsidR="00C04050" w:rsidRDefault="00C04050" w:rsidP="00C04050">
      <w:pPr>
        <w:ind w:firstLine="420"/>
      </w:pPr>
    </w:p>
    <w:p w14:paraId="62A15462" w14:textId="77777777" w:rsidR="00C04050" w:rsidRDefault="00C04050" w:rsidP="00C04050">
      <w:pPr>
        <w:ind w:firstLine="420"/>
      </w:pPr>
    </w:p>
    <w:p w14:paraId="622F2724" w14:textId="77777777" w:rsidR="00C04050" w:rsidRDefault="00C04050" w:rsidP="00C04050">
      <w:pPr>
        <w:ind w:firstLine="420"/>
      </w:pPr>
    </w:p>
    <w:p w14:paraId="45FD6D5D" w14:textId="77777777" w:rsidR="00C04050" w:rsidRDefault="00C04050" w:rsidP="00C04050">
      <w:pPr>
        <w:ind w:firstLine="420"/>
      </w:pPr>
    </w:p>
    <w:p w14:paraId="26596819" w14:textId="77777777" w:rsidR="00C04050" w:rsidRDefault="00C04050" w:rsidP="00C04050">
      <w:pPr>
        <w:ind w:firstLine="420"/>
      </w:pPr>
    </w:p>
    <w:p w14:paraId="4EFB3C5B" w14:textId="77777777" w:rsidR="00C04050" w:rsidRDefault="00C04050" w:rsidP="00C04050">
      <w:pPr>
        <w:ind w:firstLine="420"/>
      </w:pPr>
    </w:p>
    <w:p w14:paraId="17474E85" w14:textId="77777777" w:rsidR="00C04050" w:rsidRDefault="00C04050" w:rsidP="00C04050">
      <w:pPr>
        <w:ind w:firstLine="420"/>
      </w:pPr>
    </w:p>
    <w:p w14:paraId="259C0787" w14:textId="77777777" w:rsidR="00C04050" w:rsidRDefault="00C04050" w:rsidP="00C04050">
      <w:pPr>
        <w:ind w:firstLine="420"/>
      </w:pPr>
    </w:p>
    <w:p w14:paraId="6DD99D42" w14:textId="77777777" w:rsidR="00C04050" w:rsidRDefault="00C04050" w:rsidP="00C04050">
      <w:pPr>
        <w:ind w:firstLine="420"/>
      </w:pPr>
    </w:p>
    <w:p w14:paraId="5072D74D" w14:textId="77777777" w:rsidR="00C04050" w:rsidRDefault="00C04050" w:rsidP="00C04050">
      <w:pPr>
        <w:ind w:firstLine="420"/>
      </w:pPr>
    </w:p>
    <w:p w14:paraId="60BA7538" w14:textId="77777777" w:rsidR="00C04050" w:rsidRDefault="00C04050" w:rsidP="00C04050">
      <w:pPr>
        <w:ind w:firstLine="420"/>
      </w:pPr>
    </w:p>
    <w:p w14:paraId="6C2FD3C9" w14:textId="77777777" w:rsidR="00C04050" w:rsidRDefault="00C04050" w:rsidP="00C04050">
      <w:pPr>
        <w:ind w:firstLine="420"/>
      </w:pPr>
    </w:p>
    <w:p w14:paraId="01DCBC30" w14:textId="77777777" w:rsidR="00C04050" w:rsidRDefault="00C04050" w:rsidP="00C04050">
      <w:pPr>
        <w:ind w:firstLine="420"/>
      </w:pPr>
    </w:p>
    <w:p w14:paraId="0C2C1BC9" w14:textId="77777777" w:rsidR="00C04050" w:rsidRDefault="00C04050" w:rsidP="00C04050">
      <w:pPr>
        <w:ind w:firstLine="420"/>
      </w:pPr>
    </w:p>
    <w:p w14:paraId="1332B728" w14:textId="77777777" w:rsidR="00C04050" w:rsidRDefault="00C04050" w:rsidP="00C04050">
      <w:pPr>
        <w:ind w:firstLine="420"/>
      </w:pPr>
    </w:p>
    <w:p w14:paraId="1BA9286E" w14:textId="77777777" w:rsidR="00C04050" w:rsidRDefault="00C04050" w:rsidP="00C04050">
      <w:pPr>
        <w:ind w:firstLine="420"/>
      </w:pPr>
    </w:p>
    <w:p w14:paraId="4380C350" w14:textId="77777777" w:rsidR="00C04050" w:rsidRDefault="00C04050" w:rsidP="00C04050">
      <w:pPr>
        <w:ind w:firstLine="420"/>
      </w:pPr>
    </w:p>
    <w:p w14:paraId="3DD1B0DD" w14:textId="77777777" w:rsidR="00C04050" w:rsidRDefault="00C04050" w:rsidP="00C04050">
      <w:pPr>
        <w:ind w:firstLine="420"/>
      </w:pPr>
    </w:p>
    <w:p w14:paraId="307AD385" w14:textId="77777777" w:rsidR="00C04050" w:rsidRDefault="00C04050" w:rsidP="00C04050">
      <w:pPr>
        <w:ind w:firstLine="420"/>
      </w:pPr>
    </w:p>
    <w:p w14:paraId="731168DC" w14:textId="77777777" w:rsidR="00C04050" w:rsidRDefault="00C04050" w:rsidP="00C04050">
      <w:pPr>
        <w:ind w:firstLine="420"/>
      </w:pPr>
    </w:p>
    <w:p w14:paraId="7DF0AE10" w14:textId="77777777" w:rsidR="00C04050" w:rsidRDefault="00C04050" w:rsidP="00C04050">
      <w:pPr>
        <w:ind w:firstLine="420"/>
      </w:pPr>
    </w:p>
    <w:p w14:paraId="15529C9E" w14:textId="77777777" w:rsidR="00C04050" w:rsidRDefault="00C04050" w:rsidP="00C04050">
      <w:pPr>
        <w:ind w:firstLine="420"/>
      </w:pPr>
    </w:p>
    <w:p w14:paraId="1D4F162B" w14:textId="77777777" w:rsidR="00C04050" w:rsidRDefault="00C04050" w:rsidP="00C04050">
      <w:pPr>
        <w:ind w:firstLine="420"/>
      </w:pPr>
    </w:p>
    <w:p w14:paraId="7E122F02" w14:textId="77777777" w:rsidR="00C04050" w:rsidRDefault="00C04050" w:rsidP="00C04050">
      <w:pPr>
        <w:ind w:firstLine="420"/>
      </w:pPr>
    </w:p>
    <w:p w14:paraId="1AA25332" w14:textId="77777777" w:rsidR="00C04050" w:rsidRDefault="00C04050" w:rsidP="00C04050">
      <w:pPr>
        <w:ind w:firstLine="420"/>
      </w:pPr>
    </w:p>
    <w:p w14:paraId="605E5531" w14:textId="77777777" w:rsidR="00C04050" w:rsidRDefault="00C04050" w:rsidP="00C04050">
      <w:pPr>
        <w:ind w:firstLine="420"/>
      </w:pPr>
    </w:p>
    <w:p w14:paraId="1DF72334" w14:textId="77777777" w:rsidR="00C04050" w:rsidRDefault="00C04050" w:rsidP="00C04050">
      <w:pPr>
        <w:ind w:firstLine="420"/>
      </w:pPr>
    </w:p>
    <w:p w14:paraId="2D0E32AC" w14:textId="77777777" w:rsidR="00C04050" w:rsidRDefault="00C04050" w:rsidP="00C04050">
      <w:pPr>
        <w:ind w:firstLine="420"/>
      </w:pPr>
    </w:p>
    <w:p w14:paraId="14BAAD7B" w14:textId="77777777" w:rsidR="00C04050" w:rsidRDefault="00C04050" w:rsidP="00C04050">
      <w:pPr>
        <w:ind w:firstLine="420"/>
      </w:pPr>
    </w:p>
    <w:p w14:paraId="589DF59D" w14:textId="77777777" w:rsidR="00C04050" w:rsidRDefault="00C04050" w:rsidP="00C04050">
      <w:pPr>
        <w:ind w:firstLine="420"/>
      </w:pPr>
    </w:p>
    <w:p w14:paraId="3EE46F23" w14:textId="77777777" w:rsidR="00C04050" w:rsidRDefault="00C04050" w:rsidP="00C04050">
      <w:pPr>
        <w:ind w:firstLine="420"/>
      </w:pPr>
    </w:p>
    <w:p w14:paraId="5C886928" w14:textId="77777777" w:rsidR="00C04050" w:rsidRDefault="00C04050" w:rsidP="00C04050">
      <w:pPr>
        <w:ind w:firstLine="420"/>
      </w:pPr>
    </w:p>
    <w:p w14:paraId="7836FC65" w14:textId="77777777" w:rsidR="00C04050" w:rsidRPr="00C04050" w:rsidRDefault="00C04050" w:rsidP="00C04050">
      <w:pPr>
        <w:ind w:firstLine="420"/>
      </w:pPr>
    </w:p>
    <w:p w14:paraId="4FF2D1D9" w14:textId="77777777" w:rsidR="00C04050" w:rsidRPr="00C04050" w:rsidRDefault="00C04050" w:rsidP="00C04050">
      <w:pPr>
        <w:ind w:firstLine="420"/>
      </w:pPr>
    </w:p>
    <w:sectPr w:rsidR="00C04050" w:rsidRPr="00C04050">
      <w:headerReference w:type="even" r:id="rId106"/>
      <w:headerReference w:type="default" r:id="rId107"/>
      <w:footerReference w:type="even" r:id="rId108"/>
      <w:footerReference w:type="default" r:id="rId109"/>
      <w:headerReference w:type="first" r:id="rId110"/>
      <w:footerReference w:type="first" r:id="rId111"/>
      <w:pgSz w:w="11906" w:h="16838"/>
      <w:pgMar w:top="1440" w:right="1077" w:bottom="1440" w:left="1077" w:header="720"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187594" w14:textId="77777777" w:rsidR="00C50149" w:rsidRDefault="00C50149">
      <w:pPr>
        <w:ind w:firstLine="420"/>
      </w:pPr>
      <w:r>
        <w:separator/>
      </w:r>
    </w:p>
  </w:endnote>
  <w:endnote w:type="continuationSeparator" w:id="0">
    <w:p w14:paraId="1E3239E0" w14:textId="77777777" w:rsidR="00C50149" w:rsidRDefault="00C5014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汉仪细中圆简">
    <w:altName w:val="宋体"/>
    <w:charset w:val="86"/>
    <w:family w:val="modern"/>
    <w:pitch w:val="fixed"/>
    <w:sig w:usb0="00000001" w:usb1="080E0800" w:usb2="00000012" w:usb3="00000000" w:csb0="00040000" w:csb1="00000000"/>
  </w:font>
  <w:font w:name="方正细黑一简体">
    <w:altName w:val="宋体"/>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楷体_GB2312">
    <w:charset w:val="86"/>
    <w:family w:val="modern"/>
    <w:pitch w:val="fixed"/>
    <w:sig w:usb0="00000001" w:usb1="080E0000" w:usb2="00000010" w:usb3="00000000" w:csb0="00040000" w:csb1="00000000"/>
  </w:font>
  <w:font w:name="HelveticaLTStd-Roman">
    <w:altName w:val="Arial"/>
    <w:panose1 w:val="00000000000000000000"/>
    <w:charset w:val="00"/>
    <w:family w:val="roman"/>
    <w:notTrueType/>
    <w:pitch w:val="default"/>
  </w:font>
  <w:font w:name="Adobe 黑体 Std R">
    <w:altName w:val="宋体"/>
    <w:panose1 w:val="00000000000000000000"/>
    <w:charset w:val="86"/>
    <w:family w:val="swiss"/>
    <w:notTrueType/>
    <w:pitch w:val="variable"/>
    <w:sig w:usb0="00000207" w:usb1="0A0F1810" w:usb2="00000016" w:usb3="00000000" w:csb0="00060007" w:csb1="00000000"/>
  </w:font>
  <w:font w:name="ArialMT">
    <w:altName w:val="Arial"/>
    <w:panose1 w:val="00000000000000000000"/>
    <w:charset w:val="00"/>
    <w:family w:val="roman"/>
    <w:notTrueType/>
    <w:pitch w:val="default"/>
  </w:font>
  <w:font w:name="Liberation Mono">
    <w:altName w:val="Calibri"/>
    <w:charset w:val="00"/>
    <w:family w:val="modern"/>
    <w:pitch w:val="fixed"/>
    <w:sig w:usb0="E0000AFF" w:usb1="400078FF" w:usb2="00000001" w:usb3="00000000" w:csb0="000001BF" w:csb1="00000000"/>
  </w:font>
  <w:font w:name="Nimbus Mono L">
    <w:altName w:val="Times New Roman"/>
    <w:panose1 w:val="00000000000000000000"/>
    <w:charset w:val="00"/>
    <w:family w:val="roman"/>
    <w:notTrueType/>
    <w:pitch w:val="default"/>
  </w:font>
  <w:font w:name="OpenSymbol">
    <w:altName w:val="Cambria"/>
    <w:charset w:val="01"/>
    <w:family w:val="roman"/>
    <w:pitch w:val="variable"/>
  </w:font>
  <w:font w:name="Liberation Sans">
    <w:charset w:val="00"/>
    <w:family w:val="swiss"/>
    <w:pitch w:val="variable"/>
    <w:sig w:usb0="E0000AFF" w:usb1="500078FF" w:usb2="00000021" w:usb3="00000000" w:csb0="000001BF" w:csb1="00000000"/>
  </w:font>
  <w:font w:name="Noto Sans CJK SC Regular">
    <w:panose1 w:val="00000000000000000000"/>
    <w:charset w:val="00"/>
    <w:family w:val="roman"/>
    <w:notTrueType/>
    <w:pitch w:val="default"/>
  </w:font>
  <w:font w:name="FreeSans">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LucidaSansTypewriteX">
    <w:panose1 w:val="00000000000000000000"/>
    <w:charset w:val="00"/>
    <w:family w:val="roman"/>
    <w:notTrueType/>
    <w:pitch w:val="default"/>
  </w:font>
  <w:font w:name="方正小标宋简体">
    <w:altName w:val="宋体"/>
    <w:charset w:val="86"/>
    <w:family w:val="auto"/>
    <w:pitch w:val="default"/>
    <w:sig w:usb0="00000000" w:usb1="00000000" w:usb2="00000010" w:usb3="00000000" w:csb0="00040000" w:csb1="00000000"/>
  </w:font>
  <w:font w:name="Microsoft New Tai Lue">
    <w:panose1 w:val="020B0502040204020203"/>
    <w:charset w:val="00"/>
    <w:family w:val="swiss"/>
    <w:pitch w:val="variable"/>
    <w:sig w:usb0="00000003" w:usb1="00000000" w:usb2="80000000" w:usb3="00000000" w:csb0="0000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364D1F" w14:textId="77777777" w:rsidR="00101A5A" w:rsidRDefault="00101A5A">
    <w:pPr>
      <w:pStyle w:val="af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B5536" w14:textId="77777777" w:rsidR="00101A5A" w:rsidRDefault="00101A5A">
    <w:pPr>
      <w:pStyle w:val="aff8"/>
      <w:spacing w:before="120" w:after="120"/>
      <w:ind w:firstLineChars="0" w:firstLine="0"/>
      <w:rPr>
        <w:rFonts w:ascii="仿宋" w:eastAsia="仿宋" w:hAnsi="仿宋"/>
        <w:b/>
      </w:rPr>
    </w:pPr>
    <w:r>
      <w:rPr>
        <w:rFonts w:ascii="仿宋" w:eastAsia="仿宋" w:hAnsi="仿宋" w:hint="eastAsia"/>
        <w:b/>
        <w:noProof/>
      </w:rPr>
      <mc:AlternateContent>
        <mc:Choice Requires="wps">
          <w:drawing>
            <wp:anchor distT="0" distB="0" distL="114300" distR="114300" simplePos="0" relativeHeight="251685888" behindDoc="0" locked="0" layoutInCell="1" allowOverlap="1" wp14:anchorId="533E18CC" wp14:editId="104A1A96">
              <wp:simplePos x="0" y="0"/>
              <wp:positionH relativeFrom="column">
                <wp:posOffset>-19050</wp:posOffset>
              </wp:positionH>
              <wp:positionV relativeFrom="paragraph">
                <wp:posOffset>5080</wp:posOffset>
              </wp:positionV>
              <wp:extent cx="6193790" cy="0"/>
              <wp:effectExtent l="0" t="0" r="35560" b="19050"/>
              <wp:wrapNone/>
              <wp:docPr id="1922" name="直接连接符 1922"/>
              <wp:cNvGraphicFramePr/>
              <a:graphic xmlns:a="http://schemas.openxmlformats.org/drawingml/2006/main">
                <a:graphicData uri="http://schemas.microsoft.com/office/word/2010/wordprocessingShape">
                  <wps:wsp>
                    <wps:cNvCnPr/>
                    <wps:spPr>
                      <a:xfrm>
                        <a:off x="0" y="0"/>
                        <a:ext cx="6193972"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1.5pt;margin-top:0.4pt;height:0pt;width:487.7pt;z-index:251685888;mso-width-relative:page;mso-height-relative:page;" filled="f" stroked="t" coordsize="21600,21600" o:gfxdata="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tLTnRNUAAAAEAQAADwAAAAAAAAABACAAAAAiAAAAZHJzL2Rv&#10;d25yZXYueG1sUEsBAhQAFAAAAAgAh07iQOBrIyrLAQAAagMAAA4AAAAAAAAAAQAgAAAAJAEAAGRy&#10;cy9lMm9Eb2MueG1sUEsFBgAAAAAGAAYAWQEAAGEFAAAAAA==&#10;">
              <v:fill on="f" focussize="0,0"/>
              <v:stroke weight="1.5pt" color="#000000 [3200]" miterlimit="8" joinstyle="miter"/>
              <v:imagedata o:title=""/>
              <o:lock v:ext="edit" aspectratio="f"/>
            </v:line>
          </w:pict>
        </mc:Fallback>
      </mc:AlternateContent>
    </w:r>
    <w:r>
      <w:rPr>
        <w:rFonts w:ascii="仿宋" w:eastAsia="仿宋" w:hAnsi="仿宋" w:hint="eastAsia"/>
        <w:b/>
      </w:rPr>
      <w:t>淘宝：</w:t>
    </w:r>
    <w:hyperlink r:id="rId1" w:history="1">
      <w:r>
        <w:rPr>
          <w:rStyle w:val="affff2"/>
          <w:rFonts w:eastAsia="仿宋" w:cs="Times New Roman"/>
          <w:color w:val="000000" w:themeColor="text1"/>
        </w:rPr>
        <w:t>100ask.taobao.com</w:t>
      </w:r>
    </w:hyperlink>
    <w:r>
      <w:rPr>
        <w:rFonts w:eastAsia="仿宋" w:cs="Times New Roman"/>
        <w:color w:val="000000" w:themeColor="text1"/>
      </w:rPr>
      <w:t xml:space="preserve"> </w:t>
    </w:r>
    <w:r>
      <w:rPr>
        <w:rFonts w:ascii="仿宋" w:eastAsia="仿宋" w:hAnsi="仿宋"/>
        <w:b/>
      </w:rPr>
      <w:t xml:space="preserve">                      </w:t>
    </w:r>
    <w:r>
      <w:rPr>
        <w:rFonts w:eastAsia="仿宋" w:cs="Times New Roman"/>
        <w:sz w:val="13"/>
      </w:rPr>
      <w:t xml:space="preserve"> </w:t>
    </w:r>
    <w:r>
      <w:rPr>
        <w:rFonts w:eastAsiaTheme="majorEastAsia" w:cs="Times New Roman"/>
        <w:sz w:val="21"/>
        <w:szCs w:val="28"/>
        <w:lang w:val="zh-CN"/>
      </w:rPr>
      <w:t xml:space="preserve">- </w:t>
    </w:r>
    <w:r>
      <w:rPr>
        <w:rFonts w:eastAsia="仿宋" w:cs="Times New Roman"/>
        <w:szCs w:val="22"/>
      </w:rPr>
      <w:fldChar w:fldCharType="begin"/>
    </w:r>
    <w:r>
      <w:rPr>
        <w:rFonts w:eastAsia="仿宋" w:cs="Times New Roman"/>
        <w:sz w:val="13"/>
      </w:rPr>
      <w:instrText>PAGE    \* MERGEFORMAT</w:instrText>
    </w:r>
    <w:r>
      <w:rPr>
        <w:rFonts w:eastAsia="仿宋" w:cs="Times New Roman"/>
        <w:szCs w:val="22"/>
      </w:rPr>
      <w:fldChar w:fldCharType="separate"/>
    </w:r>
    <w:r>
      <w:rPr>
        <w:rFonts w:eastAsiaTheme="majorEastAsia" w:cs="Times New Roman"/>
        <w:sz w:val="21"/>
        <w:szCs w:val="28"/>
        <w:lang w:val="zh-CN"/>
      </w:rPr>
      <w:t>198</w:t>
    </w:r>
    <w:r>
      <w:rPr>
        <w:rFonts w:eastAsiaTheme="majorEastAsia" w:cs="Times New Roman"/>
        <w:sz w:val="21"/>
        <w:szCs w:val="28"/>
      </w:rPr>
      <w:fldChar w:fldCharType="end"/>
    </w:r>
    <w:r>
      <w:rPr>
        <w:rFonts w:eastAsiaTheme="majorEastAsia" w:cs="Times New Roman"/>
        <w:sz w:val="21"/>
        <w:szCs w:val="28"/>
      </w:rPr>
      <w:t xml:space="preserve"> -</w:t>
    </w:r>
    <w:r>
      <w:rPr>
        <w:rFonts w:ascii="仿宋" w:eastAsia="仿宋" w:hAnsi="仿宋"/>
        <w:sz w:val="16"/>
      </w:rPr>
      <w:t xml:space="preserve"> </w:t>
    </w:r>
    <w:r>
      <w:rPr>
        <w:rFonts w:ascii="仿宋" w:eastAsia="仿宋" w:hAnsi="仿宋"/>
        <w:b/>
      </w:rPr>
      <w:t xml:space="preserve">                        </w:t>
    </w:r>
    <w:r>
      <w:rPr>
        <w:rFonts w:ascii="仿宋" w:eastAsia="仿宋" w:hAnsi="仿宋"/>
        <w:b/>
      </w:rPr>
      <w:tab/>
      <w:t xml:space="preserve">    电话：</w:t>
    </w:r>
    <w:r>
      <w:rPr>
        <w:rStyle w:val="affff2"/>
        <w:rFonts w:cs="Times New Roman"/>
        <w:color w:val="000000" w:themeColor="text1"/>
      </w:rPr>
      <w:t>0755-86200561</w:t>
    </w:r>
  </w:p>
  <w:p w14:paraId="08F0DA8D" w14:textId="77777777" w:rsidR="00101A5A" w:rsidRDefault="00101A5A">
    <w:pPr>
      <w:pStyle w:val="aff8"/>
      <w:spacing w:before="120" w:after="120"/>
      <w:ind w:firstLineChars="0" w:firstLine="0"/>
      <w:rPr>
        <w:rFonts w:eastAsiaTheme="minorEastAsia" w:cs="Times New Roman"/>
        <w:color w:val="000000" w:themeColor="text1"/>
      </w:rPr>
    </w:pPr>
    <w:r>
      <w:rPr>
        <w:rFonts w:ascii="仿宋" w:eastAsia="仿宋" w:hAnsi="仿宋" w:hint="eastAsia"/>
        <w:b/>
      </w:rPr>
      <w:t>官网：</w:t>
    </w:r>
    <w:hyperlink r:id="rId2" w:history="1">
      <w:r>
        <w:rPr>
          <w:rStyle w:val="affff2"/>
          <w:rFonts w:eastAsia="仿宋" w:cs="Times New Roman"/>
          <w:color w:val="000000" w:themeColor="text1"/>
        </w:rPr>
        <w:t>www.100ask.net</w:t>
      </w:r>
    </w:hyperlink>
    <w:r>
      <w:rPr>
        <w:rStyle w:val="affff2"/>
        <w:rFonts w:cs="Times New Roman"/>
        <w:color w:val="000000" w:themeColor="text1"/>
      </w:rPr>
      <w:t xml:space="preserve"> </w:t>
    </w:r>
    <w:r>
      <w:rPr>
        <w:rFonts w:ascii="仿宋" w:eastAsia="仿宋" w:hAnsi="仿宋"/>
        <w:b/>
        <w:color w:val="000000" w:themeColor="text1"/>
      </w:rPr>
      <w:t xml:space="preserve"> </w:t>
    </w:r>
    <w:r>
      <w:rPr>
        <w:rFonts w:ascii="仿宋" w:eastAsia="仿宋" w:hAnsi="仿宋"/>
        <w:b/>
      </w:rPr>
      <w:t xml:space="preserve">      </w:t>
    </w:r>
    <w:r>
      <w:rPr>
        <w:rFonts w:ascii="仿宋" w:eastAsia="仿宋" w:hAnsi="仿宋"/>
        <w:b/>
      </w:rPr>
      <w:tab/>
      <w:t xml:space="preserve">                                                     邮箱：</w:t>
    </w:r>
    <w:r>
      <w:rPr>
        <w:rStyle w:val="affff2"/>
        <w:rFonts w:eastAsiaTheme="minorHAnsi" w:cs="Times New Roman"/>
        <w:color w:val="000000" w:themeColor="text1"/>
        <w:szCs w:val="21"/>
      </w:rPr>
      <w:t>support@100ask.net</w:t>
    </w:r>
    <w:r>
      <w:rPr>
        <w:rStyle w:val="affff2"/>
        <w:rFonts w:cs="Times New Roman"/>
        <w:color w:val="000000" w:themeColor="text1"/>
      </w:rPr>
      <w:t xml:space="preserve"> </w:t>
    </w:r>
    <w:r>
      <w:rPr>
        <w:rFonts w:ascii="仿宋" w:eastAsia="仿宋" w:hAnsi="仿宋"/>
        <w:b/>
      </w:rPr>
      <w:t xml:space="preserve">  </w:t>
    </w:r>
  </w:p>
  <w:p w14:paraId="1AFD1636" w14:textId="77777777" w:rsidR="00101A5A" w:rsidRDefault="00101A5A">
    <w:pPr>
      <w:spacing w:before="120" w:after="120"/>
      <w:ind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6F14B" w14:textId="77777777" w:rsidR="00101A5A" w:rsidRDefault="00101A5A">
    <w:pPr>
      <w:pStyle w:val="af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E00E3E" w14:textId="77777777" w:rsidR="00C50149" w:rsidRDefault="00C50149">
      <w:pPr>
        <w:ind w:firstLine="420"/>
      </w:pPr>
      <w:r>
        <w:separator/>
      </w:r>
    </w:p>
  </w:footnote>
  <w:footnote w:type="continuationSeparator" w:id="0">
    <w:p w14:paraId="183CAB58" w14:textId="77777777" w:rsidR="00C50149" w:rsidRDefault="00C5014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10E90" w14:textId="77777777" w:rsidR="00101A5A" w:rsidRDefault="00101A5A">
    <w:pPr>
      <w:pStyle w:val="aff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51809" w14:textId="77777777" w:rsidR="00101A5A" w:rsidRDefault="00101A5A">
    <w:pPr>
      <w:pStyle w:val="affb"/>
      <w:pBdr>
        <w:bottom w:val="single" w:sz="6" w:space="12" w:color="auto"/>
      </w:pBdr>
      <w:ind w:firstLine="422"/>
    </w:pPr>
    <w:r>
      <w:rPr>
        <w:rFonts w:ascii="仿宋" w:eastAsia="仿宋" w:hAnsi="仿宋"/>
        <w:b/>
        <w:noProof/>
        <w:sz w:val="21"/>
      </w:rPr>
      <w:drawing>
        <wp:anchor distT="0" distB="0" distL="114300" distR="114300" simplePos="0" relativeHeight="251687936" behindDoc="1" locked="0" layoutInCell="1" allowOverlap="1" wp14:anchorId="1D1AFB4D" wp14:editId="2F2780C1">
          <wp:simplePos x="0" y="0"/>
          <wp:positionH relativeFrom="column">
            <wp:posOffset>0</wp:posOffset>
          </wp:positionH>
          <wp:positionV relativeFrom="paragraph">
            <wp:posOffset>-66675</wp:posOffset>
          </wp:positionV>
          <wp:extent cx="1205865" cy="364490"/>
          <wp:effectExtent l="0" t="0" r="0" b="0"/>
          <wp:wrapNone/>
          <wp:docPr id="2297" name="图片 2297">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7" name="图片 2297"/>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a:xfrm>
                    <a:off x="0" y="0"/>
                    <a:ext cx="1205653" cy="364342"/>
                  </a:xfrm>
                  <a:prstGeom prst="rect">
                    <a:avLst/>
                  </a:prstGeom>
                  <a:noFill/>
                  <a:ln>
                    <a:noFill/>
                  </a:ln>
                </pic:spPr>
              </pic:pic>
            </a:graphicData>
          </a:graphic>
        </wp:anchor>
      </w:drawing>
    </w:r>
    <w:r>
      <w:rPr>
        <w:noProof/>
      </w:rPr>
      <mc:AlternateContent>
        <mc:Choice Requires="wps">
          <w:drawing>
            <wp:anchor distT="45720" distB="45720" distL="114300" distR="114300" simplePos="0" relativeHeight="251686912" behindDoc="0" locked="0" layoutInCell="1" allowOverlap="1" wp14:anchorId="19834668" wp14:editId="5C30B289">
              <wp:simplePos x="0" y="0"/>
              <wp:positionH relativeFrom="column">
                <wp:posOffset>3793490</wp:posOffset>
              </wp:positionH>
              <wp:positionV relativeFrom="page">
                <wp:posOffset>245110</wp:posOffset>
              </wp:positionV>
              <wp:extent cx="2477135" cy="632460"/>
              <wp:effectExtent l="0" t="0" r="0" b="0"/>
              <wp:wrapNone/>
              <wp:docPr id="19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7135" cy="632460"/>
                      </a:xfrm>
                      <a:prstGeom prst="rect">
                        <a:avLst/>
                      </a:prstGeom>
                      <a:noFill/>
                      <a:ln w="9525">
                        <a:noFill/>
                        <a:miter lim="800000"/>
                      </a:ln>
                    </wps:spPr>
                    <wps:txbx>
                      <w:txbxContent>
                        <w:p w14:paraId="439D8D8F" w14:textId="77777777" w:rsidR="00101A5A" w:rsidRDefault="00101A5A">
                          <w:pPr>
                            <w:spacing w:line="200" w:lineRule="atLeast"/>
                            <w:ind w:firstLine="440"/>
                            <w:jc w:val="right"/>
                            <w:rPr>
                              <w:rFonts w:ascii="微软雅黑" w:eastAsia="微软雅黑" w:hAnsi="微软雅黑"/>
                              <w:sz w:val="22"/>
                              <w:szCs w:val="24"/>
                            </w:rPr>
                          </w:pPr>
                          <w:r>
                            <w:rPr>
                              <w:rFonts w:ascii="微软雅黑" w:eastAsia="微软雅黑" w:hAnsi="微软雅黑"/>
                              <w:sz w:val="22"/>
                              <w:szCs w:val="24"/>
                            </w:rPr>
                            <w:t>100ask_imx6ull</w:t>
                          </w:r>
                        </w:p>
                        <w:p w14:paraId="0E4C8344" w14:textId="77777777" w:rsidR="00101A5A" w:rsidRDefault="00101A5A">
                          <w:pPr>
                            <w:spacing w:line="200" w:lineRule="atLeast"/>
                            <w:ind w:firstLine="480"/>
                            <w:jc w:val="right"/>
                            <w:rPr>
                              <w:rFonts w:ascii="微软雅黑" w:eastAsia="微软雅黑" w:hAnsi="微软雅黑"/>
                              <w:b/>
                              <w:sz w:val="24"/>
                              <w:szCs w:val="24"/>
                            </w:rPr>
                          </w:pPr>
                          <w:r>
                            <w:rPr>
                              <w:rFonts w:ascii="微软雅黑" w:eastAsia="微软雅黑" w:hAnsi="微软雅黑"/>
                              <w:b/>
                              <w:sz w:val="24"/>
                              <w:szCs w:val="24"/>
                            </w:rPr>
                            <w:t>User Manual</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type w14:anchorId="19834668" id="_x0000_t202" coordsize="21600,21600" o:spt="202" path="m,l,21600r21600,l21600,xe">
              <v:stroke joinstyle="miter"/>
              <v:path gradientshapeok="t" o:connecttype="rect"/>
            </v:shapetype>
            <v:shape id="文本框 2" o:spid="_x0000_s1026" type="#_x0000_t202" style="position:absolute;left:0;text-align:left;margin-left:298.7pt;margin-top:19.3pt;width:195.05pt;height:49.8pt;z-index:2516869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page;mso-width-percent:4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" filled="f" stroked="f">
              <v:textbox>
                <w:txbxContent>
                  <w:p w14:paraId="439D8D8F" w14:textId="77777777" w:rsidR="00101A5A" w:rsidRDefault="00101A5A">
                    <w:pPr>
                      <w:spacing w:line="200" w:lineRule="atLeast"/>
                      <w:ind w:firstLine="440"/>
                      <w:jc w:val="right"/>
                      <w:rPr>
                        <w:rFonts w:ascii="微软雅黑" w:eastAsia="微软雅黑" w:hAnsi="微软雅黑"/>
                        <w:sz w:val="22"/>
                        <w:szCs w:val="24"/>
                      </w:rPr>
                    </w:pPr>
                    <w:r>
                      <w:rPr>
                        <w:rFonts w:ascii="微软雅黑" w:eastAsia="微软雅黑" w:hAnsi="微软雅黑"/>
                        <w:sz w:val="22"/>
                        <w:szCs w:val="24"/>
                      </w:rPr>
                      <w:t>100ask_imx6ull</w:t>
                    </w:r>
                  </w:p>
                  <w:p w14:paraId="0E4C8344" w14:textId="77777777" w:rsidR="00101A5A" w:rsidRDefault="00101A5A">
                    <w:pPr>
                      <w:spacing w:line="200" w:lineRule="atLeast"/>
                      <w:ind w:firstLine="480"/>
                      <w:jc w:val="right"/>
                      <w:rPr>
                        <w:rFonts w:ascii="微软雅黑" w:eastAsia="微软雅黑" w:hAnsi="微软雅黑"/>
                        <w:b/>
                        <w:sz w:val="24"/>
                        <w:szCs w:val="24"/>
                      </w:rPr>
                    </w:pPr>
                    <w:r>
                      <w:rPr>
                        <w:rFonts w:ascii="微软雅黑" w:eastAsia="微软雅黑" w:hAnsi="微软雅黑"/>
                        <w:b/>
                        <w:sz w:val="24"/>
                        <w:szCs w:val="24"/>
                      </w:rPr>
                      <w:t>User Manual</w:t>
                    </w:r>
                  </w:p>
                </w:txbxContent>
              </v:textbox>
              <w10:wrap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D95C8" w14:textId="77777777" w:rsidR="00101A5A" w:rsidRDefault="00101A5A">
    <w:pPr>
      <w:pStyle w:val="affb"/>
      <w:adjustRightInd w:val="0"/>
      <w:snapToGrid/>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9C7DCE"/>
    <w:multiLevelType w:val="singleLevel"/>
    <w:tmpl w:val="8E9C7DCE"/>
    <w:lvl w:ilvl="0">
      <w:start w:val="1"/>
      <w:numFmt w:val="lowerLetter"/>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1" w15:restartNumberingAfterBreak="0">
    <w:nsid w:val="006A1B2A"/>
    <w:multiLevelType w:val="hybridMultilevel"/>
    <w:tmpl w:val="8EEA281E"/>
    <w:lvl w:ilvl="0" w:tplc="1FB49C0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F13320"/>
    <w:multiLevelType w:val="hybridMultilevel"/>
    <w:tmpl w:val="3EBE82A4"/>
    <w:lvl w:ilvl="0" w:tplc="845AEB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F741A2E"/>
    <w:multiLevelType w:val="multilevel"/>
    <w:tmpl w:val="0F741A2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B3"/>
      <w:lvlText w:val="%1.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1A7B1287"/>
    <w:multiLevelType w:val="hybridMultilevel"/>
    <w:tmpl w:val="E59421F2"/>
    <w:lvl w:ilvl="0" w:tplc="1FB49C0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AB74F9"/>
    <w:multiLevelType w:val="multilevel"/>
    <w:tmpl w:val="1CAB74F9"/>
    <w:lvl w:ilvl="0">
      <w:start w:val="1"/>
      <w:numFmt w:val="decimal"/>
      <w:pStyle w:val="41"/>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EE731E4"/>
    <w:multiLevelType w:val="hybridMultilevel"/>
    <w:tmpl w:val="8F6C943C"/>
    <w:lvl w:ilvl="0" w:tplc="3A4008B6">
      <w:start w:val="2"/>
      <w:numFmt w:val="decimal"/>
      <w:lvlText w:val="%1)"/>
      <w:lvlJc w:val="left"/>
      <w:pPr>
        <w:ind w:left="780" w:hanging="360"/>
      </w:pPr>
      <w:rPr>
        <w:rFonts w:hint="default"/>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0B20631"/>
    <w:multiLevelType w:val="hybridMultilevel"/>
    <w:tmpl w:val="EE105DB8"/>
    <w:lvl w:ilvl="0" w:tplc="470CE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7BC036C"/>
    <w:multiLevelType w:val="hybridMultilevel"/>
    <w:tmpl w:val="D6F4F5BC"/>
    <w:lvl w:ilvl="0" w:tplc="A8F0B2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333358"/>
    <w:multiLevelType w:val="hybridMultilevel"/>
    <w:tmpl w:val="829AF534"/>
    <w:lvl w:ilvl="0" w:tplc="7A126852">
      <w:start w:val="1"/>
      <w:numFmt w:val="decimal"/>
      <w:lvlText w:val="%1)"/>
      <w:lvlJc w:val="left"/>
      <w:pPr>
        <w:ind w:left="780" w:hanging="360"/>
      </w:pPr>
      <w:rPr>
        <w:rFonts w:hint="default"/>
        <w:b/>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6604D9C"/>
    <w:multiLevelType w:val="multilevel"/>
    <w:tmpl w:val="36604D9C"/>
    <w:lvl w:ilvl="0">
      <w:start w:val="3"/>
      <w:numFmt w:val="decimalEnclosedCircle"/>
      <w:lvlText w:val="%1"/>
      <w:lvlJc w:val="left"/>
      <w:pPr>
        <w:ind w:left="720" w:hanging="360"/>
      </w:pPr>
      <w:rPr>
        <w:rFonts w:hint="default"/>
      </w:rPr>
    </w:lvl>
    <w:lvl w:ilvl="1">
      <w:start w:val="1"/>
      <w:numFmt w:val="lowerLetter"/>
      <w:lvlText w:val="%2)"/>
      <w:lvlJc w:val="left"/>
      <w:pPr>
        <w:ind w:left="1200" w:hanging="420"/>
      </w:pPr>
    </w:lvl>
    <w:lvl w:ilvl="2">
      <w:start w:val="1"/>
      <w:numFmt w:val="lowerRoman"/>
      <w:pStyle w:val="31"/>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1" w15:restartNumberingAfterBreak="0">
    <w:nsid w:val="43600EF4"/>
    <w:multiLevelType w:val="multilevel"/>
    <w:tmpl w:val="43600EF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pStyle w:val="a1"/>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4D26A34"/>
    <w:multiLevelType w:val="hybridMultilevel"/>
    <w:tmpl w:val="FC0C1F5C"/>
    <w:lvl w:ilvl="0" w:tplc="8A78B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C983943"/>
    <w:multiLevelType w:val="hybridMultilevel"/>
    <w:tmpl w:val="02F4BA20"/>
    <w:lvl w:ilvl="0" w:tplc="1FB49C0C">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D0E638D"/>
    <w:multiLevelType w:val="hybridMultilevel"/>
    <w:tmpl w:val="2B42101C"/>
    <w:lvl w:ilvl="0" w:tplc="19B0C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826782E"/>
    <w:multiLevelType w:val="hybridMultilevel"/>
    <w:tmpl w:val="49BC2FAA"/>
    <w:lvl w:ilvl="0" w:tplc="A3F44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0C9472A"/>
    <w:multiLevelType w:val="multilevel"/>
    <w:tmpl w:val="60C9472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1"/>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2040F3B"/>
    <w:multiLevelType w:val="hybridMultilevel"/>
    <w:tmpl w:val="837A5F42"/>
    <w:lvl w:ilvl="0" w:tplc="E9A8666A">
      <w:start w:val="1"/>
      <w:numFmt w:val="decimal"/>
      <w:lvlText w:val="(%1)"/>
      <w:lvlJc w:val="left"/>
      <w:pPr>
        <w:ind w:left="860" w:hanging="43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63086BDA"/>
    <w:multiLevelType w:val="hybridMultilevel"/>
    <w:tmpl w:val="FC0C1F5C"/>
    <w:lvl w:ilvl="0" w:tplc="8A78B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CF37DF"/>
    <w:multiLevelType w:val="hybridMultilevel"/>
    <w:tmpl w:val="433E0F82"/>
    <w:lvl w:ilvl="0" w:tplc="1FB49C0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B903B45"/>
    <w:multiLevelType w:val="hybridMultilevel"/>
    <w:tmpl w:val="65A4A256"/>
    <w:lvl w:ilvl="0" w:tplc="1FB49C0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E200BE9"/>
    <w:multiLevelType w:val="multilevel"/>
    <w:tmpl w:val="6E200BE9"/>
    <w:lvl w:ilvl="0">
      <w:start w:val="1"/>
      <w:numFmt w:val="decimal"/>
      <w:pStyle w:val="B30"/>
      <w:lvlText w:val="1.2.%1"/>
      <w:lvlJc w:val="left"/>
      <w:pPr>
        <w:ind w:left="420" w:hanging="420"/>
      </w:pPr>
      <w:rPr>
        <w:rFonts w:hint="default"/>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DB0D07"/>
    <w:multiLevelType w:val="hybridMultilevel"/>
    <w:tmpl w:val="CB843D58"/>
    <w:lvl w:ilvl="0" w:tplc="1FB49C0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FBC53FE"/>
    <w:multiLevelType w:val="hybridMultilevel"/>
    <w:tmpl w:val="990ABC10"/>
    <w:lvl w:ilvl="0" w:tplc="FA1C9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1DC6088"/>
    <w:multiLevelType w:val="multilevel"/>
    <w:tmpl w:val="71DC6088"/>
    <w:lvl w:ilvl="0">
      <w:start w:val="1"/>
      <w:numFmt w:val="decimal"/>
      <w:suff w:val="space"/>
      <w:lvlText w:val="%1"/>
      <w:lvlJc w:val="left"/>
      <w:pPr>
        <w:ind w:left="0" w:firstLine="0"/>
      </w:pPr>
      <w:rPr>
        <w:rFonts w:hint="eastAsia"/>
      </w:rPr>
    </w:lvl>
    <w:lvl w:ilvl="1">
      <w:start w:val="1"/>
      <w:numFmt w:val="decimal"/>
      <w:pStyle w:val="B2"/>
      <w:suff w:val="space"/>
      <w:lvlText w:val="1.%2"/>
      <w:lvlJc w:val="left"/>
      <w:pPr>
        <w:ind w:left="0" w:firstLine="0"/>
      </w:pPr>
      <w:rPr>
        <w:rFonts w:hint="eastAsia"/>
      </w:rPr>
    </w:lvl>
    <w:lvl w:ilvl="2">
      <w:start w:val="1"/>
      <w:numFmt w:val="decimal"/>
      <w:suff w:val="space"/>
      <w:lvlText w:val="%1.%2.%3"/>
      <w:lvlJc w:val="left"/>
      <w:pPr>
        <w:ind w:left="142" w:firstLine="0"/>
      </w:pPr>
      <w:rPr>
        <w:rFonts w:hint="eastAsia"/>
      </w:rPr>
    </w:lvl>
    <w:lvl w:ilvl="3">
      <w:start w:val="1"/>
      <w:numFmt w:val="decimal"/>
      <w:suff w:val="space"/>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2AF7755"/>
    <w:multiLevelType w:val="hybridMultilevel"/>
    <w:tmpl w:val="82B862DA"/>
    <w:lvl w:ilvl="0" w:tplc="1FB49C0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5BB5B15"/>
    <w:multiLevelType w:val="hybridMultilevel"/>
    <w:tmpl w:val="49BC2FAA"/>
    <w:lvl w:ilvl="0" w:tplc="A3F44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A8046A7"/>
    <w:multiLevelType w:val="multilevel"/>
    <w:tmpl w:val="7A8046A7"/>
    <w:lvl w:ilvl="0">
      <w:start w:val="1"/>
      <w:numFmt w:val="decimal"/>
      <w:lvlText w:val="%1)"/>
      <w:lvlJc w:val="left"/>
      <w:pPr>
        <w:ind w:left="425" w:hanging="425"/>
      </w:pPr>
      <w:rPr>
        <w:rFonts w:hint="eastAsia"/>
      </w:rPr>
    </w:lvl>
    <w:lvl w:ilvl="1">
      <w:start w:val="1"/>
      <w:numFmt w:val="decimal"/>
      <w:pStyle w:val="a2"/>
      <w:lvlText w:val="%1.%2"/>
      <w:lvlJc w:val="left"/>
      <w:pPr>
        <w:ind w:left="709" w:hanging="567"/>
      </w:pPr>
      <w:rPr>
        <w:rFonts w:hint="eastAsia"/>
      </w:rPr>
    </w:lvl>
    <w:lvl w:ilvl="2">
      <w:start w:val="1"/>
      <w:numFmt w:val="decimal"/>
      <w:lvlText w:val="%1.%2.%3"/>
      <w:lvlJc w:val="left"/>
      <w:pPr>
        <w:ind w:left="4820" w:hanging="567"/>
      </w:pPr>
      <w:rPr>
        <w:rFonts w:hint="eastAsia"/>
      </w:rPr>
    </w:lvl>
    <w:lvl w:ilvl="3">
      <w:start w:val="1"/>
      <w:numFmt w:val="decimal"/>
      <w:lvlText w:val="%1.%2.1.%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26"/>
  </w:num>
  <w:num w:numId="12">
    <w:abstractNumId w:val="21"/>
  </w:num>
  <w:num w:numId="13">
    <w:abstractNumId w:val="20"/>
  </w:num>
  <w:num w:numId="14">
    <w:abstractNumId w:val="15"/>
  </w:num>
  <w:num w:numId="15">
    <w:abstractNumId w:val="34"/>
  </w:num>
  <w:num w:numId="16">
    <w:abstractNumId w:val="31"/>
  </w:num>
  <w:num w:numId="17">
    <w:abstractNumId w:val="13"/>
  </w:num>
  <w:num w:numId="18">
    <w:abstractNumId w:val="37"/>
  </w:num>
  <w:num w:numId="19">
    <w:abstractNumId w:val="12"/>
  </w:num>
  <w:num w:numId="20">
    <w:abstractNumId w:val="32"/>
  </w:num>
  <w:num w:numId="21">
    <w:abstractNumId w:val="27"/>
  </w:num>
  <w:num w:numId="22">
    <w:abstractNumId w:val="19"/>
  </w:num>
  <w:num w:numId="23">
    <w:abstractNumId w:val="16"/>
  </w:num>
  <w:num w:numId="24">
    <w:abstractNumId w:val="28"/>
  </w:num>
  <w:num w:numId="25">
    <w:abstractNumId w:val="25"/>
  </w:num>
  <w:num w:numId="26">
    <w:abstractNumId w:val="17"/>
  </w:num>
  <w:num w:numId="27">
    <w:abstractNumId w:val="18"/>
  </w:num>
  <w:num w:numId="28">
    <w:abstractNumId w:val="29"/>
  </w:num>
  <w:num w:numId="29">
    <w:abstractNumId w:val="23"/>
  </w:num>
  <w:num w:numId="30">
    <w:abstractNumId w:val="30"/>
  </w:num>
  <w:num w:numId="31">
    <w:abstractNumId w:val="11"/>
  </w:num>
  <w:num w:numId="32">
    <w:abstractNumId w:val="22"/>
  </w:num>
  <w:num w:numId="33">
    <w:abstractNumId w:val="14"/>
  </w:num>
  <w:num w:numId="34">
    <w:abstractNumId w:val="36"/>
  </w:num>
  <w:num w:numId="35">
    <w:abstractNumId w:val="35"/>
  </w:num>
  <w:num w:numId="36">
    <w:abstractNumId w:val="0"/>
  </w:num>
  <w:num w:numId="37">
    <w:abstractNumId w:val="24"/>
  </w:num>
  <w:num w:numId="38">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isplayBackgroundShape/>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6A5E"/>
    <w:rsid w:val="00000704"/>
    <w:rsid w:val="00000794"/>
    <w:rsid w:val="00000F4B"/>
    <w:rsid w:val="000012DD"/>
    <w:rsid w:val="0000151C"/>
    <w:rsid w:val="000015CB"/>
    <w:rsid w:val="00001969"/>
    <w:rsid w:val="00001DFF"/>
    <w:rsid w:val="00001FED"/>
    <w:rsid w:val="000027B6"/>
    <w:rsid w:val="000027EE"/>
    <w:rsid w:val="00002A10"/>
    <w:rsid w:val="00002A8F"/>
    <w:rsid w:val="00002B85"/>
    <w:rsid w:val="00002B88"/>
    <w:rsid w:val="00002D19"/>
    <w:rsid w:val="00002F1E"/>
    <w:rsid w:val="00003882"/>
    <w:rsid w:val="000039DB"/>
    <w:rsid w:val="00003FC1"/>
    <w:rsid w:val="0000415B"/>
    <w:rsid w:val="000044F8"/>
    <w:rsid w:val="00004D82"/>
    <w:rsid w:val="00005196"/>
    <w:rsid w:val="00005332"/>
    <w:rsid w:val="000055D9"/>
    <w:rsid w:val="000059A6"/>
    <w:rsid w:val="00005A66"/>
    <w:rsid w:val="00005DF3"/>
    <w:rsid w:val="00006745"/>
    <w:rsid w:val="00007166"/>
    <w:rsid w:val="00007277"/>
    <w:rsid w:val="0000761A"/>
    <w:rsid w:val="00007787"/>
    <w:rsid w:val="00007A1E"/>
    <w:rsid w:val="00007B41"/>
    <w:rsid w:val="00007BCE"/>
    <w:rsid w:val="00007C78"/>
    <w:rsid w:val="00007CD6"/>
    <w:rsid w:val="00007FC6"/>
    <w:rsid w:val="0001049A"/>
    <w:rsid w:val="000105A1"/>
    <w:rsid w:val="00010C34"/>
    <w:rsid w:val="00010D1A"/>
    <w:rsid w:val="00010DD3"/>
    <w:rsid w:val="00010F18"/>
    <w:rsid w:val="00011055"/>
    <w:rsid w:val="00011577"/>
    <w:rsid w:val="00011722"/>
    <w:rsid w:val="00011EC3"/>
    <w:rsid w:val="00011F68"/>
    <w:rsid w:val="0001205E"/>
    <w:rsid w:val="000120C9"/>
    <w:rsid w:val="000129BF"/>
    <w:rsid w:val="00012BFD"/>
    <w:rsid w:val="00012CA6"/>
    <w:rsid w:val="0001320E"/>
    <w:rsid w:val="000134E5"/>
    <w:rsid w:val="00013881"/>
    <w:rsid w:val="00013B26"/>
    <w:rsid w:val="00013C43"/>
    <w:rsid w:val="00013E8F"/>
    <w:rsid w:val="00013E96"/>
    <w:rsid w:val="000145E2"/>
    <w:rsid w:val="00014849"/>
    <w:rsid w:val="00014867"/>
    <w:rsid w:val="00014F30"/>
    <w:rsid w:val="0001545E"/>
    <w:rsid w:val="000155ED"/>
    <w:rsid w:val="00015967"/>
    <w:rsid w:val="00015F0D"/>
    <w:rsid w:val="00016230"/>
    <w:rsid w:val="000166B1"/>
    <w:rsid w:val="00016E88"/>
    <w:rsid w:val="000173FB"/>
    <w:rsid w:val="0001751A"/>
    <w:rsid w:val="00017636"/>
    <w:rsid w:val="00017A96"/>
    <w:rsid w:val="000201CE"/>
    <w:rsid w:val="0002045C"/>
    <w:rsid w:val="000206C8"/>
    <w:rsid w:val="000206EC"/>
    <w:rsid w:val="00020BBF"/>
    <w:rsid w:val="000214E3"/>
    <w:rsid w:val="0002178B"/>
    <w:rsid w:val="00021977"/>
    <w:rsid w:val="0002216D"/>
    <w:rsid w:val="00022C90"/>
    <w:rsid w:val="000233D5"/>
    <w:rsid w:val="000234CA"/>
    <w:rsid w:val="00023596"/>
    <w:rsid w:val="000235B0"/>
    <w:rsid w:val="00023B87"/>
    <w:rsid w:val="00024052"/>
    <w:rsid w:val="000246E7"/>
    <w:rsid w:val="000249E9"/>
    <w:rsid w:val="00024DCF"/>
    <w:rsid w:val="00025631"/>
    <w:rsid w:val="00025B21"/>
    <w:rsid w:val="000264C5"/>
    <w:rsid w:val="0002681C"/>
    <w:rsid w:val="00026948"/>
    <w:rsid w:val="00027446"/>
    <w:rsid w:val="000274F6"/>
    <w:rsid w:val="00027686"/>
    <w:rsid w:val="00027838"/>
    <w:rsid w:val="000279EF"/>
    <w:rsid w:val="000305AB"/>
    <w:rsid w:val="000312F6"/>
    <w:rsid w:val="00031B87"/>
    <w:rsid w:val="00031D2C"/>
    <w:rsid w:val="00032763"/>
    <w:rsid w:val="0003276F"/>
    <w:rsid w:val="00032A47"/>
    <w:rsid w:val="00032C65"/>
    <w:rsid w:val="00032CC7"/>
    <w:rsid w:val="00032D26"/>
    <w:rsid w:val="00032FFF"/>
    <w:rsid w:val="0003324D"/>
    <w:rsid w:val="000334CA"/>
    <w:rsid w:val="0003364D"/>
    <w:rsid w:val="00033B1E"/>
    <w:rsid w:val="000344DD"/>
    <w:rsid w:val="00034A64"/>
    <w:rsid w:val="00034AE8"/>
    <w:rsid w:val="00034AFB"/>
    <w:rsid w:val="00034C19"/>
    <w:rsid w:val="0003543E"/>
    <w:rsid w:val="0003549B"/>
    <w:rsid w:val="0003560F"/>
    <w:rsid w:val="00035716"/>
    <w:rsid w:val="00035CA2"/>
    <w:rsid w:val="00035D38"/>
    <w:rsid w:val="00035E0E"/>
    <w:rsid w:val="00035F0E"/>
    <w:rsid w:val="00036021"/>
    <w:rsid w:val="000362B5"/>
    <w:rsid w:val="00036396"/>
    <w:rsid w:val="0003666B"/>
    <w:rsid w:val="00037214"/>
    <w:rsid w:val="0003762D"/>
    <w:rsid w:val="0003769C"/>
    <w:rsid w:val="000377A2"/>
    <w:rsid w:val="0003789E"/>
    <w:rsid w:val="0003795D"/>
    <w:rsid w:val="00037C8A"/>
    <w:rsid w:val="00037E40"/>
    <w:rsid w:val="00037EC2"/>
    <w:rsid w:val="00040000"/>
    <w:rsid w:val="000409E7"/>
    <w:rsid w:val="00040ABF"/>
    <w:rsid w:val="00040F5A"/>
    <w:rsid w:val="00040F5E"/>
    <w:rsid w:val="0004110A"/>
    <w:rsid w:val="00041953"/>
    <w:rsid w:val="00041B23"/>
    <w:rsid w:val="00041BDF"/>
    <w:rsid w:val="00041C74"/>
    <w:rsid w:val="00042332"/>
    <w:rsid w:val="00042422"/>
    <w:rsid w:val="0004291C"/>
    <w:rsid w:val="00042943"/>
    <w:rsid w:val="000429E1"/>
    <w:rsid w:val="00042D01"/>
    <w:rsid w:val="000432B7"/>
    <w:rsid w:val="0004332D"/>
    <w:rsid w:val="00043579"/>
    <w:rsid w:val="000435F3"/>
    <w:rsid w:val="00043629"/>
    <w:rsid w:val="00043D34"/>
    <w:rsid w:val="00044208"/>
    <w:rsid w:val="00044252"/>
    <w:rsid w:val="00044783"/>
    <w:rsid w:val="00044CC4"/>
    <w:rsid w:val="00044F93"/>
    <w:rsid w:val="00045268"/>
    <w:rsid w:val="00045547"/>
    <w:rsid w:val="000455C7"/>
    <w:rsid w:val="000456B3"/>
    <w:rsid w:val="0004617A"/>
    <w:rsid w:val="0004622F"/>
    <w:rsid w:val="000467DE"/>
    <w:rsid w:val="00046A0B"/>
    <w:rsid w:val="00046DBE"/>
    <w:rsid w:val="0004703E"/>
    <w:rsid w:val="0004707B"/>
    <w:rsid w:val="000471C0"/>
    <w:rsid w:val="00047B81"/>
    <w:rsid w:val="0005039A"/>
    <w:rsid w:val="00050566"/>
    <w:rsid w:val="00050AB3"/>
    <w:rsid w:val="00050C6B"/>
    <w:rsid w:val="000510FB"/>
    <w:rsid w:val="00051133"/>
    <w:rsid w:val="00051406"/>
    <w:rsid w:val="00051CF3"/>
    <w:rsid w:val="00051E12"/>
    <w:rsid w:val="00051E67"/>
    <w:rsid w:val="00052057"/>
    <w:rsid w:val="000526A9"/>
    <w:rsid w:val="0005281E"/>
    <w:rsid w:val="0005286D"/>
    <w:rsid w:val="00052890"/>
    <w:rsid w:val="00052A44"/>
    <w:rsid w:val="00052BEF"/>
    <w:rsid w:val="00053A11"/>
    <w:rsid w:val="00053C2F"/>
    <w:rsid w:val="00053D08"/>
    <w:rsid w:val="000542CB"/>
    <w:rsid w:val="0005449A"/>
    <w:rsid w:val="00054642"/>
    <w:rsid w:val="000547D6"/>
    <w:rsid w:val="0005496F"/>
    <w:rsid w:val="00054ACD"/>
    <w:rsid w:val="00054B4A"/>
    <w:rsid w:val="000551D3"/>
    <w:rsid w:val="0005521B"/>
    <w:rsid w:val="000554CE"/>
    <w:rsid w:val="000556AF"/>
    <w:rsid w:val="00055714"/>
    <w:rsid w:val="000557B0"/>
    <w:rsid w:val="00055E71"/>
    <w:rsid w:val="0005618F"/>
    <w:rsid w:val="000562D9"/>
    <w:rsid w:val="00056468"/>
    <w:rsid w:val="00056506"/>
    <w:rsid w:val="00056FD5"/>
    <w:rsid w:val="0005709C"/>
    <w:rsid w:val="0005733B"/>
    <w:rsid w:val="000573CC"/>
    <w:rsid w:val="000576A8"/>
    <w:rsid w:val="0005795B"/>
    <w:rsid w:val="0005796F"/>
    <w:rsid w:val="00057C57"/>
    <w:rsid w:val="00060024"/>
    <w:rsid w:val="000601BF"/>
    <w:rsid w:val="000602B0"/>
    <w:rsid w:val="00060434"/>
    <w:rsid w:val="0006055F"/>
    <w:rsid w:val="00060AAB"/>
    <w:rsid w:val="00060B10"/>
    <w:rsid w:val="000611C1"/>
    <w:rsid w:val="000615AB"/>
    <w:rsid w:val="000615BF"/>
    <w:rsid w:val="000615F2"/>
    <w:rsid w:val="000615FC"/>
    <w:rsid w:val="00061815"/>
    <w:rsid w:val="00061B24"/>
    <w:rsid w:val="00061D35"/>
    <w:rsid w:val="000620AE"/>
    <w:rsid w:val="00062130"/>
    <w:rsid w:val="000622C3"/>
    <w:rsid w:val="00062407"/>
    <w:rsid w:val="000625BB"/>
    <w:rsid w:val="00062690"/>
    <w:rsid w:val="00062816"/>
    <w:rsid w:val="00062A45"/>
    <w:rsid w:val="00062B60"/>
    <w:rsid w:val="00063071"/>
    <w:rsid w:val="000630B8"/>
    <w:rsid w:val="000632D5"/>
    <w:rsid w:val="00063401"/>
    <w:rsid w:val="000634CC"/>
    <w:rsid w:val="00063C38"/>
    <w:rsid w:val="00063F41"/>
    <w:rsid w:val="000644A8"/>
    <w:rsid w:val="00064513"/>
    <w:rsid w:val="0006452C"/>
    <w:rsid w:val="00064651"/>
    <w:rsid w:val="00064ACD"/>
    <w:rsid w:val="00064DCF"/>
    <w:rsid w:val="00064E7C"/>
    <w:rsid w:val="00064F39"/>
    <w:rsid w:val="00064F3D"/>
    <w:rsid w:val="0006501C"/>
    <w:rsid w:val="000652DE"/>
    <w:rsid w:val="000659CC"/>
    <w:rsid w:val="00065A46"/>
    <w:rsid w:val="00065B4D"/>
    <w:rsid w:val="00065E74"/>
    <w:rsid w:val="00065E78"/>
    <w:rsid w:val="0006656A"/>
    <w:rsid w:val="00066587"/>
    <w:rsid w:val="000665B7"/>
    <w:rsid w:val="00066860"/>
    <w:rsid w:val="00066C26"/>
    <w:rsid w:val="00066E71"/>
    <w:rsid w:val="00066F9F"/>
    <w:rsid w:val="00066FC9"/>
    <w:rsid w:val="000672D9"/>
    <w:rsid w:val="00067618"/>
    <w:rsid w:val="000676BA"/>
    <w:rsid w:val="00067BE9"/>
    <w:rsid w:val="00067EC5"/>
    <w:rsid w:val="000700B6"/>
    <w:rsid w:val="000700FB"/>
    <w:rsid w:val="0007017B"/>
    <w:rsid w:val="000702B2"/>
    <w:rsid w:val="000704DF"/>
    <w:rsid w:val="0007055A"/>
    <w:rsid w:val="00070615"/>
    <w:rsid w:val="00070779"/>
    <w:rsid w:val="000707A8"/>
    <w:rsid w:val="00070CC5"/>
    <w:rsid w:val="000714F7"/>
    <w:rsid w:val="0007157F"/>
    <w:rsid w:val="00071D26"/>
    <w:rsid w:val="00071D88"/>
    <w:rsid w:val="00071DBD"/>
    <w:rsid w:val="00071E40"/>
    <w:rsid w:val="0007216C"/>
    <w:rsid w:val="00072464"/>
    <w:rsid w:val="000725C8"/>
    <w:rsid w:val="0007260B"/>
    <w:rsid w:val="00072713"/>
    <w:rsid w:val="000727DC"/>
    <w:rsid w:val="0007293B"/>
    <w:rsid w:val="00072E26"/>
    <w:rsid w:val="00072EAE"/>
    <w:rsid w:val="00073546"/>
    <w:rsid w:val="00073719"/>
    <w:rsid w:val="00073B6B"/>
    <w:rsid w:val="00074149"/>
    <w:rsid w:val="0007447C"/>
    <w:rsid w:val="00074880"/>
    <w:rsid w:val="000748D1"/>
    <w:rsid w:val="000748DC"/>
    <w:rsid w:val="000753C6"/>
    <w:rsid w:val="00075AEC"/>
    <w:rsid w:val="00075C34"/>
    <w:rsid w:val="00075D23"/>
    <w:rsid w:val="00075DCD"/>
    <w:rsid w:val="0007661F"/>
    <w:rsid w:val="0007662F"/>
    <w:rsid w:val="00076DCB"/>
    <w:rsid w:val="000771B4"/>
    <w:rsid w:val="0007721E"/>
    <w:rsid w:val="0007733C"/>
    <w:rsid w:val="000777A0"/>
    <w:rsid w:val="000778D9"/>
    <w:rsid w:val="00077B01"/>
    <w:rsid w:val="00077C36"/>
    <w:rsid w:val="00080155"/>
    <w:rsid w:val="00080180"/>
    <w:rsid w:val="000802F4"/>
    <w:rsid w:val="00080496"/>
    <w:rsid w:val="000804C1"/>
    <w:rsid w:val="0008055F"/>
    <w:rsid w:val="00080687"/>
    <w:rsid w:val="00080E19"/>
    <w:rsid w:val="00080ED8"/>
    <w:rsid w:val="00081151"/>
    <w:rsid w:val="000819A2"/>
    <w:rsid w:val="00081D73"/>
    <w:rsid w:val="000820D4"/>
    <w:rsid w:val="0008222E"/>
    <w:rsid w:val="000822BA"/>
    <w:rsid w:val="000823B9"/>
    <w:rsid w:val="00082492"/>
    <w:rsid w:val="000828E1"/>
    <w:rsid w:val="000829B5"/>
    <w:rsid w:val="00082CFF"/>
    <w:rsid w:val="00082D22"/>
    <w:rsid w:val="00082E97"/>
    <w:rsid w:val="00082F4D"/>
    <w:rsid w:val="000831B5"/>
    <w:rsid w:val="0008324F"/>
    <w:rsid w:val="00083434"/>
    <w:rsid w:val="000839A5"/>
    <w:rsid w:val="00083E63"/>
    <w:rsid w:val="00083F5F"/>
    <w:rsid w:val="00084039"/>
    <w:rsid w:val="00084125"/>
    <w:rsid w:val="000842FD"/>
    <w:rsid w:val="0008449C"/>
    <w:rsid w:val="000848F1"/>
    <w:rsid w:val="00084951"/>
    <w:rsid w:val="000857EE"/>
    <w:rsid w:val="00085917"/>
    <w:rsid w:val="00085ACD"/>
    <w:rsid w:val="000861CD"/>
    <w:rsid w:val="000864DD"/>
    <w:rsid w:val="00086596"/>
    <w:rsid w:val="00086E27"/>
    <w:rsid w:val="00087601"/>
    <w:rsid w:val="000879A5"/>
    <w:rsid w:val="00087C88"/>
    <w:rsid w:val="00090071"/>
    <w:rsid w:val="00090423"/>
    <w:rsid w:val="00090B4C"/>
    <w:rsid w:val="00090C60"/>
    <w:rsid w:val="000911E3"/>
    <w:rsid w:val="000913F0"/>
    <w:rsid w:val="000914A0"/>
    <w:rsid w:val="00091A4F"/>
    <w:rsid w:val="00091B8A"/>
    <w:rsid w:val="00091E19"/>
    <w:rsid w:val="000921CC"/>
    <w:rsid w:val="000924AD"/>
    <w:rsid w:val="00092530"/>
    <w:rsid w:val="0009259D"/>
    <w:rsid w:val="000925BB"/>
    <w:rsid w:val="00092B2A"/>
    <w:rsid w:val="00092EC5"/>
    <w:rsid w:val="00092EE9"/>
    <w:rsid w:val="00093408"/>
    <w:rsid w:val="00093871"/>
    <w:rsid w:val="0009391E"/>
    <w:rsid w:val="00093F02"/>
    <w:rsid w:val="00093F20"/>
    <w:rsid w:val="00093FFE"/>
    <w:rsid w:val="00094458"/>
    <w:rsid w:val="000947DD"/>
    <w:rsid w:val="00094892"/>
    <w:rsid w:val="000948A9"/>
    <w:rsid w:val="00094DDA"/>
    <w:rsid w:val="00094F38"/>
    <w:rsid w:val="00094F67"/>
    <w:rsid w:val="00095012"/>
    <w:rsid w:val="00095627"/>
    <w:rsid w:val="000956E2"/>
    <w:rsid w:val="0009588B"/>
    <w:rsid w:val="00095F89"/>
    <w:rsid w:val="00096019"/>
    <w:rsid w:val="00096118"/>
    <w:rsid w:val="00096266"/>
    <w:rsid w:val="0009655F"/>
    <w:rsid w:val="000968A0"/>
    <w:rsid w:val="00096D86"/>
    <w:rsid w:val="00096E56"/>
    <w:rsid w:val="0009711E"/>
    <w:rsid w:val="00097373"/>
    <w:rsid w:val="000974FA"/>
    <w:rsid w:val="000976A2"/>
    <w:rsid w:val="00097704"/>
    <w:rsid w:val="000977EC"/>
    <w:rsid w:val="00097874"/>
    <w:rsid w:val="00097C15"/>
    <w:rsid w:val="00097CFE"/>
    <w:rsid w:val="000A006C"/>
    <w:rsid w:val="000A07E6"/>
    <w:rsid w:val="000A0B99"/>
    <w:rsid w:val="000A1761"/>
    <w:rsid w:val="000A18AF"/>
    <w:rsid w:val="000A279B"/>
    <w:rsid w:val="000A28A7"/>
    <w:rsid w:val="000A2B4B"/>
    <w:rsid w:val="000A30B5"/>
    <w:rsid w:val="000A3401"/>
    <w:rsid w:val="000A3438"/>
    <w:rsid w:val="000A367A"/>
    <w:rsid w:val="000A381A"/>
    <w:rsid w:val="000A3E46"/>
    <w:rsid w:val="000A3F0F"/>
    <w:rsid w:val="000A4692"/>
    <w:rsid w:val="000A4F53"/>
    <w:rsid w:val="000A5548"/>
    <w:rsid w:val="000A55CC"/>
    <w:rsid w:val="000A5788"/>
    <w:rsid w:val="000A5B87"/>
    <w:rsid w:val="000A6101"/>
    <w:rsid w:val="000A6402"/>
    <w:rsid w:val="000A6646"/>
    <w:rsid w:val="000A6710"/>
    <w:rsid w:val="000A685C"/>
    <w:rsid w:val="000A6958"/>
    <w:rsid w:val="000A6A5A"/>
    <w:rsid w:val="000A6BCB"/>
    <w:rsid w:val="000A6DCF"/>
    <w:rsid w:val="000A6E7F"/>
    <w:rsid w:val="000A7334"/>
    <w:rsid w:val="000A76C4"/>
    <w:rsid w:val="000A7765"/>
    <w:rsid w:val="000A7954"/>
    <w:rsid w:val="000A7A1D"/>
    <w:rsid w:val="000A7B18"/>
    <w:rsid w:val="000A7BDC"/>
    <w:rsid w:val="000A7FAD"/>
    <w:rsid w:val="000B009D"/>
    <w:rsid w:val="000B0638"/>
    <w:rsid w:val="000B086E"/>
    <w:rsid w:val="000B0C32"/>
    <w:rsid w:val="000B0D9D"/>
    <w:rsid w:val="000B1317"/>
    <w:rsid w:val="000B13A4"/>
    <w:rsid w:val="000B16D8"/>
    <w:rsid w:val="000B19B1"/>
    <w:rsid w:val="000B1CE2"/>
    <w:rsid w:val="000B1D5C"/>
    <w:rsid w:val="000B1FE1"/>
    <w:rsid w:val="000B228A"/>
    <w:rsid w:val="000B2756"/>
    <w:rsid w:val="000B2B44"/>
    <w:rsid w:val="000B3071"/>
    <w:rsid w:val="000B3184"/>
    <w:rsid w:val="000B32D0"/>
    <w:rsid w:val="000B3503"/>
    <w:rsid w:val="000B373D"/>
    <w:rsid w:val="000B37FA"/>
    <w:rsid w:val="000B397C"/>
    <w:rsid w:val="000B3DB1"/>
    <w:rsid w:val="000B412D"/>
    <w:rsid w:val="000B42C7"/>
    <w:rsid w:val="000B467E"/>
    <w:rsid w:val="000B498C"/>
    <w:rsid w:val="000B4A95"/>
    <w:rsid w:val="000B4F29"/>
    <w:rsid w:val="000B4F80"/>
    <w:rsid w:val="000B51D7"/>
    <w:rsid w:val="000B566A"/>
    <w:rsid w:val="000B5993"/>
    <w:rsid w:val="000B5EFF"/>
    <w:rsid w:val="000B65DA"/>
    <w:rsid w:val="000B67BA"/>
    <w:rsid w:val="000B6994"/>
    <w:rsid w:val="000B69E4"/>
    <w:rsid w:val="000B6B7D"/>
    <w:rsid w:val="000B6C01"/>
    <w:rsid w:val="000B6D98"/>
    <w:rsid w:val="000B7266"/>
    <w:rsid w:val="000B7394"/>
    <w:rsid w:val="000B73DD"/>
    <w:rsid w:val="000B760C"/>
    <w:rsid w:val="000B7A7D"/>
    <w:rsid w:val="000B7B5D"/>
    <w:rsid w:val="000B7B95"/>
    <w:rsid w:val="000B7C95"/>
    <w:rsid w:val="000C03D4"/>
    <w:rsid w:val="000C0537"/>
    <w:rsid w:val="000C0A28"/>
    <w:rsid w:val="000C0F6D"/>
    <w:rsid w:val="000C1037"/>
    <w:rsid w:val="000C10BE"/>
    <w:rsid w:val="000C1374"/>
    <w:rsid w:val="000C1622"/>
    <w:rsid w:val="000C1C3B"/>
    <w:rsid w:val="000C1EF4"/>
    <w:rsid w:val="000C21DE"/>
    <w:rsid w:val="000C24D2"/>
    <w:rsid w:val="000C259D"/>
    <w:rsid w:val="000C2BFA"/>
    <w:rsid w:val="000C2CAF"/>
    <w:rsid w:val="000C3449"/>
    <w:rsid w:val="000C34B2"/>
    <w:rsid w:val="000C3545"/>
    <w:rsid w:val="000C3938"/>
    <w:rsid w:val="000C3B66"/>
    <w:rsid w:val="000C3C8F"/>
    <w:rsid w:val="000C40E6"/>
    <w:rsid w:val="000C417F"/>
    <w:rsid w:val="000C44E4"/>
    <w:rsid w:val="000C4624"/>
    <w:rsid w:val="000C481C"/>
    <w:rsid w:val="000C48B9"/>
    <w:rsid w:val="000C4F69"/>
    <w:rsid w:val="000C4F75"/>
    <w:rsid w:val="000C50C6"/>
    <w:rsid w:val="000C515C"/>
    <w:rsid w:val="000C51F8"/>
    <w:rsid w:val="000C53C9"/>
    <w:rsid w:val="000C5A3C"/>
    <w:rsid w:val="000C654D"/>
    <w:rsid w:val="000C6596"/>
    <w:rsid w:val="000C66C4"/>
    <w:rsid w:val="000C67F0"/>
    <w:rsid w:val="000C6882"/>
    <w:rsid w:val="000C68AE"/>
    <w:rsid w:val="000C6A4B"/>
    <w:rsid w:val="000C6F38"/>
    <w:rsid w:val="000C729C"/>
    <w:rsid w:val="000C72DE"/>
    <w:rsid w:val="000C73C4"/>
    <w:rsid w:val="000C7443"/>
    <w:rsid w:val="000C757F"/>
    <w:rsid w:val="000C7B56"/>
    <w:rsid w:val="000C7D66"/>
    <w:rsid w:val="000D00F5"/>
    <w:rsid w:val="000D08A5"/>
    <w:rsid w:val="000D09AC"/>
    <w:rsid w:val="000D0A32"/>
    <w:rsid w:val="000D0A61"/>
    <w:rsid w:val="000D0D7E"/>
    <w:rsid w:val="000D11A6"/>
    <w:rsid w:val="000D12DE"/>
    <w:rsid w:val="000D13E1"/>
    <w:rsid w:val="000D140B"/>
    <w:rsid w:val="000D14CA"/>
    <w:rsid w:val="000D14E6"/>
    <w:rsid w:val="000D19AC"/>
    <w:rsid w:val="000D19C0"/>
    <w:rsid w:val="000D1BD7"/>
    <w:rsid w:val="000D1D1D"/>
    <w:rsid w:val="000D215B"/>
    <w:rsid w:val="000D2394"/>
    <w:rsid w:val="000D2543"/>
    <w:rsid w:val="000D256B"/>
    <w:rsid w:val="000D2652"/>
    <w:rsid w:val="000D281D"/>
    <w:rsid w:val="000D295E"/>
    <w:rsid w:val="000D2A51"/>
    <w:rsid w:val="000D2F4B"/>
    <w:rsid w:val="000D3050"/>
    <w:rsid w:val="000D3051"/>
    <w:rsid w:val="000D375E"/>
    <w:rsid w:val="000D37A7"/>
    <w:rsid w:val="000D3AC8"/>
    <w:rsid w:val="000D3AFA"/>
    <w:rsid w:val="000D3AFB"/>
    <w:rsid w:val="000D3B9D"/>
    <w:rsid w:val="000D3E60"/>
    <w:rsid w:val="000D42F6"/>
    <w:rsid w:val="000D432B"/>
    <w:rsid w:val="000D456C"/>
    <w:rsid w:val="000D45D6"/>
    <w:rsid w:val="000D4C69"/>
    <w:rsid w:val="000D4CA5"/>
    <w:rsid w:val="000D50D2"/>
    <w:rsid w:val="000D558D"/>
    <w:rsid w:val="000D5921"/>
    <w:rsid w:val="000D5A99"/>
    <w:rsid w:val="000D5B48"/>
    <w:rsid w:val="000D5CC8"/>
    <w:rsid w:val="000D5EC0"/>
    <w:rsid w:val="000D6013"/>
    <w:rsid w:val="000D60D7"/>
    <w:rsid w:val="000D64E4"/>
    <w:rsid w:val="000D666B"/>
    <w:rsid w:val="000D67DB"/>
    <w:rsid w:val="000D68D6"/>
    <w:rsid w:val="000D69FE"/>
    <w:rsid w:val="000D6D56"/>
    <w:rsid w:val="000D727E"/>
    <w:rsid w:val="000D72A0"/>
    <w:rsid w:val="000D72A6"/>
    <w:rsid w:val="000D74EE"/>
    <w:rsid w:val="000D77AD"/>
    <w:rsid w:val="000D7866"/>
    <w:rsid w:val="000E023A"/>
    <w:rsid w:val="000E0319"/>
    <w:rsid w:val="000E04C0"/>
    <w:rsid w:val="000E052E"/>
    <w:rsid w:val="000E07AF"/>
    <w:rsid w:val="000E07BB"/>
    <w:rsid w:val="000E0E45"/>
    <w:rsid w:val="000E1005"/>
    <w:rsid w:val="000E10B9"/>
    <w:rsid w:val="000E1460"/>
    <w:rsid w:val="000E147C"/>
    <w:rsid w:val="000E15D0"/>
    <w:rsid w:val="000E18D9"/>
    <w:rsid w:val="000E1A72"/>
    <w:rsid w:val="000E1BEC"/>
    <w:rsid w:val="000E21C4"/>
    <w:rsid w:val="000E21CA"/>
    <w:rsid w:val="000E21F5"/>
    <w:rsid w:val="000E2CE1"/>
    <w:rsid w:val="000E2E57"/>
    <w:rsid w:val="000E3708"/>
    <w:rsid w:val="000E3722"/>
    <w:rsid w:val="000E3B10"/>
    <w:rsid w:val="000E3EC3"/>
    <w:rsid w:val="000E3F11"/>
    <w:rsid w:val="000E4076"/>
    <w:rsid w:val="000E4B92"/>
    <w:rsid w:val="000E4D10"/>
    <w:rsid w:val="000E4F37"/>
    <w:rsid w:val="000E4FD3"/>
    <w:rsid w:val="000E5167"/>
    <w:rsid w:val="000E5603"/>
    <w:rsid w:val="000E584B"/>
    <w:rsid w:val="000E588E"/>
    <w:rsid w:val="000E6651"/>
    <w:rsid w:val="000E6844"/>
    <w:rsid w:val="000E6904"/>
    <w:rsid w:val="000E6ADA"/>
    <w:rsid w:val="000E6D51"/>
    <w:rsid w:val="000E7608"/>
    <w:rsid w:val="000E76D0"/>
    <w:rsid w:val="000E7991"/>
    <w:rsid w:val="000E7CA5"/>
    <w:rsid w:val="000E7D0C"/>
    <w:rsid w:val="000F05BB"/>
    <w:rsid w:val="000F1047"/>
    <w:rsid w:val="000F10FD"/>
    <w:rsid w:val="000F1229"/>
    <w:rsid w:val="000F1312"/>
    <w:rsid w:val="000F199F"/>
    <w:rsid w:val="000F218A"/>
    <w:rsid w:val="000F281A"/>
    <w:rsid w:val="000F2AAE"/>
    <w:rsid w:val="000F2D83"/>
    <w:rsid w:val="000F2F37"/>
    <w:rsid w:val="000F30D5"/>
    <w:rsid w:val="000F366E"/>
    <w:rsid w:val="000F3784"/>
    <w:rsid w:val="000F3E32"/>
    <w:rsid w:val="000F4006"/>
    <w:rsid w:val="000F41B4"/>
    <w:rsid w:val="000F4596"/>
    <w:rsid w:val="000F492F"/>
    <w:rsid w:val="000F4A6B"/>
    <w:rsid w:val="000F4B1A"/>
    <w:rsid w:val="000F4F03"/>
    <w:rsid w:val="000F4F26"/>
    <w:rsid w:val="000F5073"/>
    <w:rsid w:val="000F50AF"/>
    <w:rsid w:val="000F50E0"/>
    <w:rsid w:val="000F526C"/>
    <w:rsid w:val="000F5402"/>
    <w:rsid w:val="000F586A"/>
    <w:rsid w:val="000F5EE8"/>
    <w:rsid w:val="000F63A8"/>
    <w:rsid w:val="000F6CFC"/>
    <w:rsid w:val="000F6DD6"/>
    <w:rsid w:val="000F6E3E"/>
    <w:rsid w:val="000F7315"/>
    <w:rsid w:val="000F7775"/>
    <w:rsid w:val="000F7893"/>
    <w:rsid w:val="00100158"/>
    <w:rsid w:val="001001FE"/>
    <w:rsid w:val="001002CD"/>
    <w:rsid w:val="00100F9B"/>
    <w:rsid w:val="001011C4"/>
    <w:rsid w:val="0010124F"/>
    <w:rsid w:val="001014CD"/>
    <w:rsid w:val="00101A5A"/>
    <w:rsid w:val="00101D35"/>
    <w:rsid w:val="00101D42"/>
    <w:rsid w:val="001020B9"/>
    <w:rsid w:val="00102141"/>
    <w:rsid w:val="001028F6"/>
    <w:rsid w:val="00102AFD"/>
    <w:rsid w:val="00102B9E"/>
    <w:rsid w:val="00102C2A"/>
    <w:rsid w:val="00102F72"/>
    <w:rsid w:val="001035BD"/>
    <w:rsid w:val="00103769"/>
    <w:rsid w:val="00103AB8"/>
    <w:rsid w:val="00103AF3"/>
    <w:rsid w:val="00103CBB"/>
    <w:rsid w:val="00103F9F"/>
    <w:rsid w:val="00104618"/>
    <w:rsid w:val="001046C2"/>
    <w:rsid w:val="00104775"/>
    <w:rsid w:val="00105185"/>
    <w:rsid w:val="00105479"/>
    <w:rsid w:val="00105B0F"/>
    <w:rsid w:val="00105E68"/>
    <w:rsid w:val="001060BD"/>
    <w:rsid w:val="001063B5"/>
    <w:rsid w:val="001065EC"/>
    <w:rsid w:val="00107162"/>
    <w:rsid w:val="00107177"/>
    <w:rsid w:val="001072C4"/>
    <w:rsid w:val="001072F2"/>
    <w:rsid w:val="00107317"/>
    <w:rsid w:val="001073F0"/>
    <w:rsid w:val="0010751E"/>
    <w:rsid w:val="00107E4B"/>
    <w:rsid w:val="001101DC"/>
    <w:rsid w:val="00110219"/>
    <w:rsid w:val="0011080A"/>
    <w:rsid w:val="00110B61"/>
    <w:rsid w:val="00111AAD"/>
    <w:rsid w:val="00111D29"/>
    <w:rsid w:val="00111DF2"/>
    <w:rsid w:val="00112131"/>
    <w:rsid w:val="001125F9"/>
    <w:rsid w:val="00112D1A"/>
    <w:rsid w:val="00112F70"/>
    <w:rsid w:val="001133BD"/>
    <w:rsid w:val="00113629"/>
    <w:rsid w:val="0011386B"/>
    <w:rsid w:val="00114065"/>
    <w:rsid w:val="001140EE"/>
    <w:rsid w:val="00114357"/>
    <w:rsid w:val="00114656"/>
    <w:rsid w:val="0011475B"/>
    <w:rsid w:val="001147B5"/>
    <w:rsid w:val="00114827"/>
    <w:rsid w:val="00114B4F"/>
    <w:rsid w:val="001150B9"/>
    <w:rsid w:val="00115166"/>
    <w:rsid w:val="00115719"/>
    <w:rsid w:val="001157D9"/>
    <w:rsid w:val="00115831"/>
    <w:rsid w:val="00115E0D"/>
    <w:rsid w:val="00115F98"/>
    <w:rsid w:val="0011616E"/>
    <w:rsid w:val="00116468"/>
    <w:rsid w:val="001164F7"/>
    <w:rsid w:val="0011667B"/>
    <w:rsid w:val="00117103"/>
    <w:rsid w:val="0011715A"/>
    <w:rsid w:val="00117A82"/>
    <w:rsid w:val="00117F29"/>
    <w:rsid w:val="001200EA"/>
    <w:rsid w:val="001204C7"/>
    <w:rsid w:val="001207C8"/>
    <w:rsid w:val="001209E7"/>
    <w:rsid w:val="0012104C"/>
    <w:rsid w:val="001210D8"/>
    <w:rsid w:val="0012138F"/>
    <w:rsid w:val="00121A37"/>
    <w:rsid w:val="00121F2F"/>
    <w:rsid w:val="00122506"/>
    <w:rsid w:val="0012254D"/>
    <w:rsid w:val="001226C0"/>
    <w:rsid w:val="00123224"/>
    <w:rsid w:val="0012327C"/>
    <w:rsid w:val="0012331E"/>
    <w:rsid w:val="001236AA"/>
    <w:rsid w:val="00123D32"/>
    <w:rsid w:val="00123EFB"/>
    <w:rsid w:val="00124012"/>
    <w:rsid w:val="00124382"/>
    <w:rsid w:val="0012455C"/>
    <w:rsid w:val="00124589"/>
    <w:rsid w:val="00124724"/>
    <w:rsid w:val="00124B37"/>
    <w:rsid w:val="00125245"/>
    <w:rsid w:val="001253C0"/>
    <w:rsid w:val="00125B5B"/>
    <w:rsid w:val="00125C1B"/>
    <w:rsid w:val="001265F8"/>
    <w:rsid w:val="001276A3"/>
    <w:rsid w:val="0012773E"/>
    <w:rsid w:val="001278FC"/>
    <w:rsid w:val="00127C72"/>
    <w:rsid w:val="00127CAA"/>
    <w:rsid w:val="00127D2B"/>
    <w:rsid w:val="00127D40"/>
    <w:rsid w:val="00130275"/>
    <w:rsid w:val="001302D9"/>
    <w:rsid w:val="00130376"/>
    <w:rsid w:val="00131163"/>
    <w:rsid w:val="0013119F"/>
    <w:rsid w:val="001311CA"/>
    <w:rsid w:val="001314CD"/>
    <w:rsid w:val="00131611"/>
    <w:rsid w:val="001318AD"/>
    <w:rsid w:val="001320F1"/>
    <w:rsid w:val="0013246A"/>
    <w:rsid w:val="00132604"/>
    <w:rsid w:val="0013275C"/>
    <w:rsid w:val="00132F01"/>
    <w:rsid w:val="001332B3"/>
    <w:rsid w:val="0013347D"/>
    <w:rsid w:val="001337C9"/>
    <w:rsid w:val="001337D6"/>
    <w:rsid w:val="00133800"/>
    <w:rsid w:val="00133B94"/>
    <w:rsid w:val="00133BD8"/>
    <w:rsid w:val="00133BE4"/>
    <w:rsid w:val="00133DFF"/>
    <w:rsid w:val="00133F90"/>
    <w:rsid w:val="0013438D"/>
    <w:rsid w:val="001343A5"/>
    <w:rsid w:val="00134C89"/>
    <w:rsid w:val="00134CCB"/>
    <w:rsid w:val="00134D01"/>
    <w:rsid w:val="00134D31"/>
    <w:rsid w:val="00135008"/>
    <w:rsid w:val="001353B8"/>
    <w:rsid w:val="00135472"/>
    <w:rsid w:val="001354AF"/>
    <w:rsid w:val="00135C50"/>
    <w:rsid w:val="00135CAB"/>
    <w:rsid w:val="001362C7"/>
    <w:rsid w:val="0013664A"/>
    <w:rsid w:val="00136930"/>
    <w:rsid w:val="00136969"/>
    <w:rsid w:val="00137190"/>
    <w:rsid w:val="001373FD"/>
    <w:rsid w:val="00137452"/>
    <w:rsid w:val="00137582"/>
    <w:rsid w:val="00137723"/>
    <w:rsid w:val="00137EF9"/>
    <w:rsid w:val="00140211"/>
    <w:rsid w:val="0014021B"/>
    <w:rsid w:val="00140335"/>
    <w:rsid w:val="001403AC"/>
    <w:rsid w:val="001403F7"/>
    <w:rsid w:val="001407BF"/>
    <w:rsid w:val="00140858"/>
    <w:rsid w:val="00140BCE"/>
    <w:rsid w:val="001410F2"/>
    <w:rsid w:val="001414A3"/>
    <w:rsid w:val="001417AB"/>
    <w:rsid w:val="0014183E"/>
    <w:rsid w:val="00141B37"/>
    <w:rsid w:val="00141BC7"/>
    <w:rsid w:val="00141D70"/>
    <w:rsid w:val="00141FC2"/>
    <w:rsid w:val="0014204C"/>
    <w:rsid w:val="001427D3"/>
    <w:rsid w:val="0014286E"/>
    <w:rsid w:val="0014288A"/>
    <w:rsid w:val="0014288E"/>
    <w:rsid w:val="00142A66"/>
    <w:rsid w:val="00142FE0"/>
    <w:rsid w:val="001430FD"/>
    <w:rsid w:val="00143939"/>
    <w:rsid w:val="00143D26"/>
    <w:rsid w:val="00143ED3"/>
    <w:rsid w:val="00143FD8"/>
    <w:rsid w:val="0014452E"/>
    <w:rsid w:val="001446F1"/>
    <w:rsid w:val="001447F7"/>
    <w:rsid w:val="00144FA3"/>
    <w:rsid w:val="00144FE2"/>
    <w:rsid w:val="0014547E"/>
    <w:rsid w:val="00145635"/>
    <w:rsid w:val="00145839"/>
    <w:rsid w:val="00145DF2"/>
    <w:rsid w:val="00145F6E"/>
    <w:rsid w:val="001460B7"/>
    <w:rsid w:val="001462E6"/>
    <w:rsid w:val="00146375"/>
    <w:rsid w:val="0014664D"/>
    <w:rsid w:val="00146747"/>
    <w:rsid w:val="001468DD"/>
    <w:rsid w:val="00146DB1"/>
    <w:rsid w:val="00146E2A"/>
    <w:rsid w:val="00147140"/>
    <w:rsid w:val="0014718E"/>
    <w:rsid w:val="001474AC"/>
    <w:rsid w:val="0014776A"/>
    <w:rsid w:val="00147A06"/>
    <w:rsid w:val="00147E3F"/>
    <w:rsid w:val="00147F13"/>
    <w:rsid w:val="001501B0"/>
    <w:rsid w:val="001504F6"/>
    <w:rsid w:val="00150588"/>
    <w:rsid w:val="0015061B"/>
    <w:rsid w:val="00150A73"/>
    <w:rsid w:val="00150CF5"/>
    <w:rsid w:val="00150E44"/>
    <w:rsid w:val="0015108A"/>
    <w:rsid w:val="001515B2"/>
    <w:rsid w:val="00151DBF"/>
    <w:rsid w:val="00151E7C"/>
    <w:rsid w:val="0015212B"/>
    <w:rsid w:val="00152739"/>
    <w:rsid w:val="001527EB"/>
    <w:rsid w:val="001529BC"/>
    <w:rsid w:val="00152FCA"/>
    <w:rsid w:val="0015393F"/>
    <w:rsid w:val="00153AB5"/>
    <w:rsid w:val="00153C97"/>
    <w:rsid w:val="00153CEE"/>
    <w:rsid w:val="00153E2A"/>
    <w:rsid w:val="00153E72"/>
    <w:rsid w:val="00153F63"/>
    <w:rsid w:val="0015440B"/>
    <w:rsid w:val="001547A7"/>
    <w:rsid w:val="00154850"/>
    <w:rsid w:val="00154D3A"/>
    <w:rsid w:val="00155104"/>
    <w:rsid w:val="00155385"/>
    <w:rsid w:val="001554CD"/>
    <w:rsid w:val="0015597A"/>
    <w:rsid w:val="00155D56"/>
    <w:rsid w:val="00155DA1"/>
    <w:rsid w:val="00155E72"/>
    <w:rsid w:val="00155F44"/>
    <w:rsid w:val="0015624A"/>
    <w:rsid w:val="00156439"/>
    <w:rsid w:val="00156B9D"/>
    <w:rsid w:val="00156C44"/>
    <w:rsid w:val="00156DAA"/>
    <w:rsid w:val="00156E14"/>
    <w:rsid w:val="001574F3"/>
    <w:rsid w:val="00157554"/>
    <w:rsid w:val="001578B8"/>
    <w:rsid w:val="00157DB5"/>
    <w:rsid w:val="00157F6D"/>
    <w:rsid w:val="00160754"/>
    <w:rsid w:val="00160BF6"/>
    <w:rsid w:val="00160D70"/>
    <w:rsid w:val="00161E8A"/>
    <w:rsid w:val="0016220B"/>
    <w:rsid w:val="001622DC"/>
    <w:rsid w:val="001624B3"/>
    <w:rsid w:val="00162719"/>
    <w:rsid w:val="0016287C"/>
    <w:rsid w:val="00162C90"/>
    <w:rsid w:val="00163149"/>
    <w:rsid w:val="0016370E"/>
    <w:rsid w:val="00163763"/>
    <w:rsid w:val="0016397C"/>
    <w:rsid w:val="00163C45"/>
    <w:rsid w:val="00164208"/>
    <w:rsid w:val="001643F4"/>
    <w:rsid w:val="001644EE"/>
    <w:rsid w:val="001645DB"/>
    <w:rsid w:val="00164899"/>
    <w:rsid w:val="00165036"/>
    <w:rsid w:val="001654FB"/>
    <w:rsid w:val="00165621"/>
    <w:rsid w:val="001659DF"/>
    <w:rsid w:val="00165C52"/>
    <w:rsid w:val="00165CFA"/>
    <w:rsid w:val="00165E4D"/>
    <w:rsid w:val="00165FCC"/>
    <w:rsid w:val="0016632B"/>
    <w:rsid w:val="0016647D"/>
    <w:rsid w:val="00166DAD"/>
    <w:rsid w:val="001670F3"/>
    <w:rsid w:val="00167347"/>
    <w:rsid w:val="00167903"/>
    <w:rsid w:val="00167A6C"/>
    <w:rsid w:val="00167BA8"/>
    <w:rsid w:val="00167C1D"/>
    <w:rsid w:val="00170900"/>
    <w:rsid w:val="00170940"/>
    <w:rsid w:val="00170974"/>
    <w:rsid w:val="00170A1A"/>
    <w:rsid w:val="00170C59"/>
    <w:rsid w:val="00170C9D"/>
    <w:rsid w:val="00170F08"/>
    <w:rsid w:val="00171231"/>
    <w:rsid w:val="001712C3"/>
    <w:rsid w:val="00171683"/>
    <w:rsid w:val="0017170F"/>
    <w:rsid w:val="00171B51"/>
    <w:rsid w:val="00171D1E"/>
    <w:rsid w:val="00171D2E"/>
    <w:rsid w:val="00172087"/>
    <w:rsid w:val="001721D9"/>
    <w:rsid w:val="00172479"/>
    <w:rsid w:val="00172712"/>
    <w:rsid w:val="0017319D"/>
    <w:rsid w:val="001736D9"/>
    <w:rsid w:val="00173855"/>
    <w:rsid w:val="00174240"/>
    <w:rsid w:val="001744F8"/>
    <w:rsid w:val="0017456F"/>
    <w:rsid w:val="001747FC"/>
    <w:rsid w:val="00174BF5"/>
    <w:rsid w:val="00174DBF"/>
    <w:rsid w:val="00174EAA"/>
    <w:rsid w:val="00174EBC"/>
    <w:rsid w:val="00175477"/>
    <w:rsid w:val="0017553F"/>
    <w:rsid w:val="001757FA"/>
    <w:rsid w:val="001760E3"/>
    <w:rsid w:val="001762C6"/>
    <w:rsid w:val="00176BEB"/>
    <w:rsid w:val="00176D8B"/>
    <w:rsid w:val="00176E93"/>
    <w:rsid w:val="00176F3B"/>
    <w:rsid w:val="00176FCB"/>
    <w:rsid w:val="0017741F"/>
    <w:rsid w:val="001775D6"/>
    <w:rsid w:val="001778B8"/>
    <w:rsid w:val="00177A4D"/>
    <w:rsid w:val="00177DF8"/>
    <w:rsid w:val="00177E7C"/>
    <w:rsid w:val="00180091"/>
    <w:rsid w:val="0018057A"/>
    <w:rsid w:val="001807BA"/>
    <w:rsid w:val="00180B17"/>
    <w:rsid w:val="00180B71"/>
    <w:rsid w:val="00180FFF"/>
    <w:rsid w:val="00181116"/>
    <w:rsid w:val="00181278"/>
    <w:rsid w:val="0018136B"/>
    <w:rsid w:val="001813D5"/>
    <w:rsid w:val="00182023"/>
    <w:rsid w:val="001825E2"/>
    <w:rsid w:val="00182AF7"/>
    <w:rsid w:val="00182C47"/>
    <w:rsid w:val="00182D40"/>
    <w:rsid w:val="00183043"/>
    <w:rsid w:val="00183381"/>
    <w:rsid w:val="0018369E"/>
    <w:rsid w:val="0018376B"/>
    <w:rsid w:val="00183CCE"/>
    <w:rsid w:val="00183E0B"/>
    <w:rsid w:val="00183FA7"/>
    <w:rsid w:val="001846C2"/>
    <w:rsid w:val="001846DE"/>
    <w:rsid w:val="001848A0"/>
    <w:rsid w:val="0018498A"/>
    <w:rsid w:val="00184A32"/>
    <w:rsid w:val="00184A8A"/>
    <w:rsid w:val="00184F86"/>
    <w:rsid w:val="0018537A"/>
    <w:rsid w:val="00185435"/>
    <w:rsid w:val="00185867"/>
    <w:rsid w:val="00185D9A"/>
    <w:rsid w:val="00185E70"/>
    <w:rsid w:val="0018605B"/>
    <w:rsid w:val="001867C3"/>
    <w:rsid w:val="00186A84"/>
    <w:rsid w:val="001874C7"/>
    <w:rsid w:val="001875BE"/>
    <w:rsid w:val="00187764"/>
    <w:rsid w:val="0018779B"/>
    <w:rsid w:val="001877CD"/>
    <w:rsid w:val="00187A90"/>
    <w:rsid w:val="00187BB8"/>
    <w:rsid w:val="00187C57"/>
    <w:rsid w:val="00187E21"/>
    <w:rsid w:val="00191444"/>
    <w:rsid w:val="00191657"/>
    <w:rsid w:val="0019167E"/>
    <w:rsid w:val="001916A7"/>
    <w:rsid w:val="00191821"/>
    <w:rsid w:val="00191E9D"/>
    <w:rsid w:val="00191EBE"/>
    <w:rsid w:val="00192007"/>
    <w:rsid w:val="00192387"/>
    <w:rsid w:val="0019265B"/>
    <w:rsid w:val="00192929"/>
    <w:rsid w:val="00192D84"/>
    <w:rsid w:val="00192DDC"/>
    <w:rsid w:val="0019313F"/>
    <w:rsid w:val="0019326D"/>
    <w:rsid w:val="00193E11"/>
    <w:rsid w:val="00194004"/>
    <w:rsid w:val="001940FF"/>
    <w:rsid w:val="0019434C"/>
    <w:rsid w:val="00194431"/>
    <w:rsid w:val="00194890"/>
    <w:rsid w:val="00194E75"/>
    <w:rsid w:val="00194F1E"/>
    <w:rsid w:val="00194FB0"/>
    <w:rsid w:val="00195138"/>
    <w:rsid w:val="0019532B"/>
    <w:rsid w:val="00195336"/>
    <w:rsid w:val="00195387"/>
    <w:rsid w:val="0019552E"/>
    <w:rsid w:val="00195567"/>
    <w:rsid w:val="001955C7"/>
    <w:rsid w:val="0019568B"/>
    <w:rsid w:val="001956EC"/>
    <w:rsid w:val="00195744"/>
    <w:rsid w:val="001957C7"/>
    <w:rsid w:val="001958B2"/>
    <w:rsid w:val="00195ACB"/>
    <w:rsid w:val="00195DFF"/>
    <w:rsid w:val="00195EF1"/>
    <w:rsid w:val="0019697F"/>
    <w:rsid w:val="00196DF7"/>
    <w:rsid w:val="00196EB8"/>
    <w:rsid w:val="001971C5"/>
    <w:rsid w:val="00197447"/>
    <w:rsid w:val="00197781"/>
    <w:rsid w:val="00197D28"/>
    <w:rsid w:val="00197D58"/>
    <w:rsid w:val="00197DEF"/>
    <w:rsid w:val="00197F59"/>
    <w:rsid w:val="00197FFD"/>
    <w:rsid w:val="001A0474"/>
    <w:rsid w:val="001A050E"/>
    <w:rsid w:val="001A051C"/>
    <w:rsid w:val="001A076C"/>
    <w:rsid w:val="001A114A"/>
    <w:rsid w:val="001A1220"/>
    <w:rsid w:val="001A1C44"/>
    <w:rsid w:val="001A1CEB"/>
    <w:rsid w:val="001A1E4A"/>
    <w:rsid w:val="001A1E63"/>
    <w:rsid w:val="001A231D"/>
    <w:rsid w:val="001A2338"/>
    <w:rsid w:val="001A24DE"/>
    <w:rsid w:val="001A2552"/>
    <w:rsid w:val="001A2892"/>
    <w:rsid w:val="001A29BB"/>
    <w:rsid w:val="001A29F7"/>
    <w:rsid w:val="001A2E7C"/>
    <w:rsid w:val="001A2F02"/>
    <w:rsid w:val="001A3136"/>
    <w:rsid w:val="001A3391"/>
    <w:rsid w:val="001A33D0"/>
    <w:rsid w:val="001A39C2"/>
    <w:rsid w:val="001A3BD2"/>
    <w:rsid w:val="001A44CD"/>
    <w:rsid w:val="001A498A"/>
    <w:rsid w:val="001A552B"/>
    <w:rsid w:val="001A590B"/>
    <w:rsid w:val="001A5C2C"/>
    <w:rsid w:val="001A5D7D"/>
    <w:rsid w:val="001A5F78"/>
    <w:rsid w:val="001A6CA9"/>
    <w:rsid w:val="001A6D3F"/>
    <w:rsid w:val="001A71CB"/>
    <w:rsid w:val="001A7326"/>
    <w:rsid w:val="001A7399"/>
    <w:rsid w:val="001A77CE"/>
    <w:rsid w:val="001A78D2"/>
    <w:rsid w:val="001A7A56"/>
    <w:rsid w:val="001B052E"/>
    <w:rsid w:val="001B0584"/>
    <w:rsid w:val="001B06D0"/>
    <w:rsid w:val="001B09D1"/>
    <w:rsid w:val="001B0A17"/>
    <w:rsid w:val="001B0B10"/>
    <w:rsid w:val="001B0C0D"/>
    <w:rsid w:val="001B0D9D"/>
    <w:rsid w:val="001B149F"/>
    <w:rsid w:val="001B156B"/>
    <w:rsid w:val="001B16FA"/>
    <w:rsid w:val="001B17A2"/>
    <w:rsid w:val="001B1DDC"/>
    <w:rsid w:val="001B1EA0"/>
    <w:rsid w:val="001B1F44"/>
    <w:rsid w:val="001B2136"/>
    <w:rsid w:val="001B216E"/>
    <w:rsid w:val="001B22E6"/>
    <w:rsid w:val="001B24E7"/>
    <w:rsid w:val="001B2725"/>
    <w:rsid w:val="001B2751"/>
    <w:rsid w:val="001B2FAA"/>
    <w:rsid w:val="001B311F"/>
    <w:rsid w:val="001B316C"/>
    <w:rsid w:val="001B32CD"/>
    <w:rsid w:val="001B33E4"/>
    <w:rsid w:val="001B3BCD"/>
    <w:rsid w:val="001B3C35"/>
    <w:rsid w:val="001B3ED1"/>
    <w:rsid w:val="001B3F3C"/>
    <w:rsid w:val="001B43FB"/>
    <w:rsid w:val="001B454E"/>
    <w:rsid w:val="001B46C4"/>
    <w:rsid w:val="001B4913"/>
    <w:rsid w:val="001B4DDD"/>
    <w:rsid w:val="001B4F3B"/>
    <w:rsid w:val="001B511B"/>
    <w:rsid w:val="001B524B"/>
    <w:rsid w:val="001B5715"/>
    <w:rsid w:val="001B5E62"/>
    <w:rsid w:val="001B60EA"/>
    <w:rsid w:val="001B6543"/>
    <w:rsid w:val="001B6CBF"/>
    <w:rsid w:val="001B6E37"/>
    <w:rsid w:val="001B6F7A"/>
    <w:rsid w:val="001B7250"/>
    <w:rsid w:val="001B7687"/>
    <w:rsid w:val="001B79E0"/>
    <w:rsid w:val="001B7A57"/>
    <w:rsid w:val="001B7C17"/>
    <w:rsid w:val="001B7ED6"/>
    <w:rsid w:val="001C0BF4"/>
    <w:rsid w:val="001C0D26"/>
    <w:rsid w:val="001C0D2B"/>
    <w:rsid w:val="001C1052"/>
    <w:rsid w:val="001C141D"/>
    <w:rsid w:val="001C1526"/>
    <w:rsid w:val="001C160E"/>
    <w:rsid w:val="001C1788"/>
    <w:rsid w:val="001C17C2"/>
    <w:rsid w:val="001C17DD"/>
    <w:rsid w:val="001C1B43"/>
    <w:rsid w:val="001C1BBA"/>
    <w:rsid w:val="001C1BC0"/>
    <w:rsid w:val="001C1C38"/>
    <w:rsid w:val="001C1DE7"/>
    <w:rsid w:val="001C1EA1"/>
    <w:rsid w:val="001C2151"/>
    <w:rsid w:val="001C254D"/>
    <w:rsid w:val="001C27DD"/>
    <w:rsid w:val="001C2833"/>
    <w:rsid w:val="001C2AAF"/>
    <w:rsid w:val="001C2E66"/>
    <w:rsid w:val="001C2E76"/>
    <w:rsid w:val="001C3175"/>
    <w:rsid w:val="001C32E3"/>
    <w:rsid w:val="001C3744"/>
    <w:rsid w:val="001C39C0"/>
    <w:rsid w:val="001C3DDC"/>
    <w:rsid w:val="001C42FC"/>
    <w:rsid w:val="001C4403"/>
    <w:rsid w:val="001C4824"/>
    <w:rsid w:val="001C4992"/>
    <w:rsid w:val="001C4C30"/>
    <w:rsid w:val="001C4EF4"/>
    <w:rsid w:val="001C509C"/>
    <w:rsid w:val="001C5107"/>
    <w:rsid w:val="001C51F8"/>
    <w:rsid w:val="001C56B8"/>
    <w:rsid w:val="001C59B3"/>
    <w:rsid w:val="001C642C"/>
    <w:rsid w:val="001C6534"/>
    <w:rsid w:val="001C6651"/>
    <w:rsid w:val="001C6D10"/>
    <w:rsid w:val="001C737D"/>
    <w:rsid w:val="001C75DF"/>
    <w:rsid w:val="001C76C1"/>
    <w:rsid w:val="001C781F"/>
    <w:rsid w:val="001C7B0C"/>
    <w:rsid w:val="001D0286"/>
    <w:rsid w:val="001D0A36"/>
    <w:rsid w:val="001D0D06"/>
    <w:rsid w:val="001D0F83"/>
    <w:rsid w:val="001D0FF0"/>
    <w:rsid w:val="001D1079"/>
    <w:rsid w:val="001D144C"/>
    <w:rsid w:val="001D15FB"/>
    <w:rsid w:val="001D1B39"/>
    <w:rsid w:val="001D1CEC"/>
    <w:rsid w:val="001D1D3E"/>
    <w:rsid w:val="001D1F4A"/>
    <w:rsid w:val="001D224B"/>
    <w:rsid w:val="001D2E10"/>
    <w:rsid w:val="001D30CF"/>
    <w:rsid w:val="001D324B"/>
    <w:rsid w:val="001D32DC"/>
    <w:rsid w:val="001D36D3"/>
    <w:rsid w:val="001D38FE"/>
    <w:rsid w:val="001D3AA4"/>
    <w:rsid w:val="001D3D99"/>
    <w:rsid w:val="001D3E05"/>
    <w:rsid w:val="001D3F03"/>
    <w:rsid w:val="001D4180"/>
    <w:rsid w:val="001D447C"/>
    <w:rsid w:val="001D5811"/>
    <w:rsid w:val="001D5B24"/>
    <w:rsid w:val="001D614B"/>
    <w:rsid w:val="001D6208"/>
    <w:rsid w:val="001D6255"/>
    <w:rsid w:val="001D66C7"/>
    <w:rsid w:val="001D6AD7"/>
    <w:rsid w:val="001D6F94"/>
    <w:rsid w:val="001D7068"/>
    <w:rsid w:val="001D71D8"/>
    <w:rsid w:val="001D7812"/>
    <w:rsid w:val="001D7D04"/>
    <w:rsid w:val="001D7E6C"/>
    <w:rsid w:val="001D7EAF"/>
    <w:rsid w:val="001D7F96"/>
    <w:rsid w:val="001E0800"/>
    <w:rsid w:val="001E087F"/>
    <w:rsid w:val="001E0A5C"/>
    <w:rsid w:val="001E1034"/>
    <w:rsid w:val="001E1A39"/>
    <w:rsid w:val="001E1C62"/>
    <w:rsid w:val="001E1D3B"/>
    <w:rsid w:val="001E220D"/>
    <w:rsid w:val="001E259C"/>
    <w:rsid w:val="001E261D"/>
    <w:rsid w:val="001E2E57"/>
    <w:rsid w:val="001E32F0"/>
    <w:rsid w:val="001E353A"/>
    <w:rsid w:val="001E357D"/>
    <w:rsid w:val="001E3725"/>
    <w:rsid w:val="001E398E"/>
    <w:rsid w:val="001E3FEF"/>
    <w:rsid w:val="001E4040"/>
    <w:rsid w:val="001E446C"/>
    <w:rsid w:val="001E45F4"/>
    <w:rsid w:val="001E4C71"/>
    <w:rsid w:val="001E4CB7"/>
    <w:rsid w:val="001E4DFF"/>
    <w:rsid w:val="001E5943"/>
    <w:rsid w:val="001E594E"/>
    <w:rsid w:val="001E5B65"/>
    <w:rsid w:val="001E5C84"/>
    <w:rsid w:val="001E6383"/>
    <w:rsid w:val="001E6450"/>
    <w:rsid w:val="001E699A"/>
    <w:rsid w:val="001E6A78"/>
    <w:rsid w:val="001E6C27"/>
    <w:rsid w:val="001E6C60"/>
    <w:rsid w:val="001E6CB5"/>
    <w:rsid w:val="001E6EB3"/>
    <w:rsid w:val="001E6EC5"/>
    <w:rsid w:val="001E70D8"/>
    <w:rsid w:val="001E7483"/>
    <w:rsid w:val="001E7D6D"/>
    <w:rsid w:val="001E7E6E"/>
    <w:rsid w:val="001F05F3"/>
    <w:rsid w:val="001F090A"/>
    <w:rsid w:val="001F0976"/>
    <w:rsid w:val="001F0C53"/>
    <w:rsid w:val="001F0D77"/>
    <w:rsid w:val="001F109A"/>
    <w:rsid w:val="001F130C"/>
    <w:rsid w:val="001F195F"/>
    <w:rsid w:val="001F1989"/>
    <w:rsid w:val="001F1AD9"/>
    <w:rsid w:val="001F1BA8"/>
    <w:rsid w:val="001F1E79"/>
    <w:rsid w:val="001F1FC2"/>
    <w:rsid w:val="001F215C"/>
    <w:rsid w:val="001F226D"/>
    <w:rsid w:val="001F2403"/>
    <w:rsid w:val="001F28B7"/>
    <w:rsid w:val="001F2BCC"/>
    <w:rsid w:val="001F2FDC"/>
    <w:rsid w:val="001F3030"/>
    <w:rsid w:val="001F30CC"/>
    <w:rsid w:val="001F3374"/>
    <w:rsid w:val="001F3444"/>
    <w:rsid w:val="001F3977"/>
    <w:rsid w:val="001F3A78"/>
    <w:rsid w:val="001F3AEF"/>
    <w:rsid w:val="001F3EA7"/>
    <w:rsid w:val="001F403E"/>
    <w:rsid w:val="001F41C0"/>
    <w:rsid w:val="001F459B"/>
    <w:rsid w:val="001F469C"/>
    <w:rsid w:val="001F47EF"/>
    <w:rsid w:val="001F4909"/>
    <w:rsid w:val="001F493D"/>
    <w:rsid w:val="001F4AA8"/>
    <w:rsid w:val="001F4B7F"/>
    <w:rsid w:val="001F5354"/>
    <w:rsid w:val="001F54E3"/>
    <w:rsid w:val="001F5B45"/>
    <w:rsid w:val="001F5B47"/>
    <w:rsid w:val="001F5B86"/>
    <w:rsid w:val="001F5FAE"/>
    <w:rsid w:val="001F5FCC"/>
    <w:rsid w:val="001F60F9"/>
    <w:rsid w:val="001F6473"/>
    <w:rsid w:val="001F67AE"/>
    <w:rsid w:val="001F688A"/>
    <w:rsid w:val="001F6CFE"/>
    <w:rsid w:val="001F70D9"/>
    <w:rsid w:val="001F77A9"/>
    <w:rsid w:val="001F7AFB"/>
    <w:rsid w:val="00200168"/>
    <w:rsid w:val="00200210"/>
    <w:rsid w:val="0020076A"/>
    <w:rsid w:val="00200778"/>
    <w:rsid w:val="00200EB3"/>
    <w:rsid w:val="002012F3"/>
    <w:rsid w:val="0020130B"/>
    <w:rsid w:val="002013BC"/>
    <w:rsid w:val="00201623"/>
    <w:rsid w:val="00201869"/>
    <w:rsid w:val="00201884"/>
    <w:rsid w:val="0020190D"/>
    <w:rsid w:val="00201970"/>
    <w:rsid w:val="002019CD"/>
    <w:rsid w:val="002019D0"/>
    <w:rsid w:val="00201BFF"/>
    <w:rsid w:val="00201D0C"/>
    <w:rsid w:val="00201DB6"/>
    <w:rsid w:val="0020231C"/>
    <w:rsid w:val="0020233D"/>
    <w:rsid w:val="00202C6E"/>
    <w:rsid w:val="00203370"/>
    <w:rsid w:val="00203562"/>
    <w:rsid w:val="002035F1"/>
    <w:rsid w:val="00203AD9"/>
    <w:rsid w:val="00204172"/>
    <w:rsid w:val="00204338"/>
    <w:rsid w:val="002044A5"/>
    <w:rsid w:val="002045D7"/>
    <w:rsid w:val="002047F6"/>
    <w:rsid w:val="00204A59"/>
    <w:rsid w:val="00204ADB"/>
    <w:rsid w:val="00204C13"/>
    <w:rsid w:val="00205343"/>
    <w:rsid w:val="002054A2"/>
    <w:rsid w:val="002054DF"/>
    <w:rsid w:val="00205744"/>
    <w:rsid w:val="00205F23"/>
    <w:rsid w:val="00206597"/>
    <w:rsid w:val="00206703"/>
    <w:rsid w:val="00206836"/>
    <w:rsid w:val="00206D6D"/>
    <w:rsid w:val="00207063"/>
    <w:rsid w:val="00207843"/>
    <w:rsid w:val="00207CA7"/>
    <w:rsid w:val="00207CFB"/>
    <w:rsid w:val="0021017F"/>
    <w:rsid w:val="00210196"/>
    <w:rsid w:val="00210692"/>
    <w:rsid w:val="0021069F"/>
    <w:rsid w:val="0021076C"/>
    <w:rsid w:val="0021096C"/>
    <w:rsid w:val="00210B4D"/>
    <w:rsid w:val="00210CA3"/>
    <w:rsid w:val="002110A5"/>
    <w:rsid w:val="0021120D"/>
    <w:rsid w:val="002112E2"/>
    <w:rsid w:val="0021143B"/>
    <w:rsid w:val="00211932"/>
    <w:rsid w:val="00211CA3"/>
    <w:rsid w:val="00211EC8"/>
    <w:rsid w:val="0021200C"/>
    <w:rsid w:val="0021263B"/>
    <w:rsid w:val="0021276A"/>
    <w:rsid w:val="00212B5D"/>
    <w:rsid w:val="00212CCE"/>
    <w:rsid w:val="00212D03"/>
    <w:rsid w:val="00212F1D"/>
    <w:rsid w:val="0021330E"/>
    <w:rsid w:val="00213315"/>
    <w:rsid w:val="002138FD"/>
    <w:rsid w:val="00213EB9"/>
    <w:rsid w:val="00213EEC"/>
    <w:rsid w:val="00214C39"/>
    <w:rsid w:val="00214D11"/>
    <w:rsid w:val="002151FC"/>
    <w:rsid w:val="002155CA"/>
    <w:rsid w:val="00216A55"/>
    <w:rsid w:val="00216B15"/>
    <w:rsid w:val="00216B69"/>
    <w:rsid w:val="00216D1E"/>
    <w:rsid w:val="00216D34"/>
    <w:rsid w:val="00217A5F"/>
    <w:rsid w:val="00217B09"/>
    <w:rsid w:val="00217C06"/>
    <w:rsid w:val="00217C31"/>
    <w:rsid w:val="00217C6D"/>
    <w:rsid w:val="00217D1D"/>
    <w:rsid w:val="00220075"/>
    <w:rsid w:val="002201D9"/>
    <w:rsid w:val="00220409"/>
    <w:rsid w:val="00220501"/>
    <w:rsid w:val="00220569"/>
    <w:rsid w:val="00220ABB"/>
    <w:rsid w:val="002213D0"/>
    <w:rsid w:val="00221E22"/>
    <w:rsid w:val="00221FA8"/>
    <w:rsid w:val="002220E1"/>
    <w:rsid w:val="002222F5"/>
    <w:rsid w:val="00222864"/>
    <w:rsid w:val="00223A98"/>
    <w:rsid w:val="00223DDB"/>
    <w:rsid w:val="00223EC5"/>
    <w:rsid w:val="002240D7"/>
    <w:rsid w:val="00224273"/>
    <w:rsid w:val="002244FB"/>
    <w:rsid w:val="00224577"/>
    <w:rsid w:val="00224956"/>
    <w:rsid w:val="00224AC3"/>
    <w:rsid w:val="00224C1E"/>
    <w:rsid w:val="00224E34"/>
    <w:rsid w:val="00225994"/>
    <w:rsid w:val="00225DF4"/>
    <w:rsid w:val="00225F99"/>
    <w:rsid w:val="002262E4"/>
    <w:rsid w:val="00226461"/>
    <w:rsid w:val="00226760"/>
    <w:rsid w:val="0022686C"/>
    <w:rsid w:val="00226AE0"/>
    <w:rsid w:val="00226FBB"/>
    <w:rsid w:val="002270BA"/>
    <w:rsid w:val="0022780D"/>
    <w:rsid w:val="00227AB3"/>
    <w:rsid w:val="00227B8A"/>
    <w:rsid w:val="00227BA1"/>
    <w:rsid w:val="00227C91"/>
    <w:rsid w:val="00227EAF"/>
    <w:rsid w:val="0023018D"/>
    <w:rsid w:val="00230422"/>
    <w:rsid w:val="00230579"/>
    <w:rsid w:val="002305BD"/>
    <w:rsid w:val="0023065E"/>
    <w:rsid w:val="00230C20"/>
    <w:rsid w:val="00230F05"/>
    <w:rsid w:val="0023112F"/>
    <w:rsid w:val="002313FE"/>
    <w:rsid w:val="00231538"/>
    <w:rsid w:val="002318DF"/>
    <w:rsid w:val="00231A24"/>
    <w:rsid w:val="00231C50"/>
    <w:rsid w:val="00231DF5"/>
    <w:rsid w:val="00231E10"/>
    <w:rsid w:val="00231EE0"/>
    <w:rsid w:val="00232076"/>
    <w:rsid w:val="00232119"/>
    <w:rsid w:val="00232544"/>
    <w:rsid w:val="0023272C"/>
    <w:rsid w:val="0023276B"/>
    <w:rsid w:val="0023276F"/>
    <w:rsid w:val="002328C9"/>
    <w:rsid w:val="00232CE7"/>
    <w:rsid w:val="00233228"/>
    <w:rsid w:val="002333E5"/>
    <w:rsid w:val="00233A1C"/>
    <w:rsid w:val="00233CA0"/>
    <w:rsid w:val="00233D36"/>
    <w:rsid w:val="00233DBC"/>
    <w:rsid w:val="002343A9"/>
    <w:rsid w:val="00234608"/>
    <w:rsid w:val="00234637"/>
    <w:rsid w:val="00235350"/>
    <w:rsid w:val="002359AC"/>
    <w:rsid w:val="00235A1D"/>
    <w:rsid w:val="00235B59"/>
    <w:rsid w:val="00236B3A"/>
    <w:rsid w:val="00236C7C"/>
    <w:rsid w:val="00236CD8"/>
    <w:rsid w:val="00236CDA"/>
    <w:rsid w:val="00236D98"/>
    <w:rsid w:val="0023736F"/>
    <w:rsid w:val="00237515"/>
    <w:rsid w:val="002401E5"/>
    <w:rsid w:val="00240348"/>
    <w:rsid w:val="002404AA"/>
    <w:rsid w:val="002406DD"/>
    <w:rsid w:val="00240845"/>
    <w:rsid w:val="00240C98"/>
    <w:rsid w:val="00240CE3"/>
    <w:rsid w:val="00240E30"/>
    <w:rsid w:val="00240EA6"/>
    <w:rsid w:val="002414BF"/>
    <w:rsid w:val="002415A1"/>
    <w:rsid w:val="00241946"/>
    <w:rsid w:val="00241970"/>
    <w:rsid w:val="00241A53"/>
    <w:rsid w:val="00241C4B"/>
    <w:rsid w:val="00241FB7"/>
    <w:rsid w:val="0024259C"/>
    <w:rsid w:val="00242831"/>
    <w:rsid w:val="0024296F"/>
    <w:rsid w:val="00243B52"/>
    <w:rsid w:val="002445A1"/>
    <w:rsid w:val="002445E7"/>
    <w:rsid w:val="00244E14"/>
    <w:rsid w:val="00244E8C"/>
    <w:rsid w:val="00245018"/>
    <w:rsid w:val="00245600"/>
    <w:rsid w:val="00245602"/>
    <w:rsid w:val="00246571"/>
    <w:rsid w:val="0024671E"/>
    <w:rsid w:val="0024672D"/>
    <w:rsid w:val="00246B2C"/>
    <w:rsid w:val="00246BE4"/>
    <w:rsid w:val="00247794"/>
    <w:rsid w:val="00247812"/>
    <w:rsid w:val="00247877"/>
    <w:rsid w:val="002478F9"/>
    <w:rsid w:val="00247BCB"/>
    <w:rsid w:val="00247BE7"/>
    <w:rsid w:val="00247D3F"/>
    <w:rsid w:val="00247E66"/>
    <w:rsid w:val="00247F8A"/>
    <w:rsid w:val="00250061"/>
    <w:rsid w:val="00250969"/>
    <w:rsid w:val="002509C2"/>
    <w:rsid w:val="00250ABF"/>
    <w:rsid w:val="00250C66"/>
    <w:rsid w:val="00250CCC"/>
    <w:rsid w:val="00251178"/>
    <w:rsid w:val="00251292"/>
    <w:rsid w:val="002512AF"/>
    <w:rsid w:val="00251380"/>
    <w:rsid w:val="00251E09"/>
    <w:rsid w:val="0025202B"/>
    <w:rsid w:val="00252087"/>
    <w:rsid w:val="00252729"/>
    <w:rsid w:val="002529F6"/>
    <w:rsid w:val="00252A7B"/>
    <w:rsid w:val="00252EF7"/>
    <w:rsid w:val="00252F90"/>
    <w:rsid w:val="00252FC0"/>
    <w:rsid w:val="002536BD"/>
    <w:rsid w:val="0025377F"/>
    <w:rsid w:val="002539AF"/>
    <w:rsid w:val="002539FF"/>
    <w:rsid w:val="00253FC6"/>
    <w:rsid w:val="00254275"/>
    <w:rsid w:val="002542E0"/>
    <w:rsid w:val="00254801"/>
    <w:rsid w:val="00254A1F"/>
    <w:rsid w:val="00254AD1"/>
    <w:rsid w:val="00254D2F"/>
    <w:rsid w:val="00254EA6"/>
    <w:rsid w:val="002555CD"/>
    <w:rsid w:val="00255766"/>
    <w:rsid w:val="002557CA"/>
    <w:rsid w:val="00255A97"/>
    <w:rsid w:val="00255E93"/>
    <w:rsid w:val="002560CE"/>
    <w:rsid w:val="002562D2"/>
    <w:rsid w:val="00256426"/>
    <w:rsid w:val="00256753"/>
    <w:rsid w:val="002568D6"/>
    <w:rsid w:val="00256F0F"/>
    <w:rsid w:val="00257116"/>
    <w:rsid w:val="00257712"/>
    <w:rsid w:val="0025783A"/>
    <w:rsid w:val="002579C7"/>
    <w:rsid w:val="00257CFB"/>
    <w:rsid w:val="0026015E"/>
    <w:rsid w:val="00260433"/>
    <w:rsid w:val="002606B6"/>
    <w:rsid w:val="00260E66"/>
    <w:rsid w:val="00260F3D"/>
    <w:rsid w:val="002613F9"/>
    <w:rsid w:val="00261649"/>
    <w:rsid w:val="0026167B"/>
    <w:rsid w:val="002618CE"/>
    <w:rsid w:val="00261B85"/>
    <w:rsid w:val="00261F57"/>
    <w:rsid w:val="002621BE"/>
    <w:rsid w:val="0026279E"/>
    <w:rsid w:val="0026289E"/>
    <w:rsid w:val="00262A3A"/>
    <w:rsid w:val="00262F05"/>
    <w:rsid w:val="002631C8"/>
    <w:rsid w:val="0026385B"/>
    <w:rsid w:val="00263AA7"/>
    <w:rsid w:val="002642FA"/>
    <w:rsid w:val="00264382"/>
    <w:rsid w:val="0026467F"/>
    <w:rsid w:val="00264AD4"/>
    <w:rsid w:val="00264C49"/>
    <w:rsid w:val="002655C2"/>
    <w:rsid w:val="0026564A"/>
    <w:rsid w:val="0026593C"/>
    <w:rsid w:val="00265DBC"/>
    <w:rsid w:val="00265DD8"/>
    <w:rsid w:val="00266176"/>
    <w:rsid w:val="002666C0"/>
    <w:rsid w:val="002669FC"/>
    <w:rsid w:val="00266C4B"/>
    <w:rsid w:val="00266D71"/>
    <w:rsid w:val="00266DEE"/>
    <w:rsid w:val="00267192"/>
    <w:rsid w:val="0026731F"/>
    <w:rsid w:val="002675EC"/>
    <w:rsid w:val="0026761B"/>
    <w:rsid w:val="00267888"/>
    <w:rsid w:val="00267A37"/>
    <w:rsid w:val="002706C6"/>
    <w:rsid w:val="00270A10"/>
    <w:rsid w:val="00270BA4"/>
    <w:rsid w:val="00270C15"/>
    <w:rsid w:val="002711BD"/>
    <w:rsid w:val="00271568"/>
    <w:rsid w:val="00271C44"/>
    <w:rsid w:val="00272172"/>
    <w:rsid w:val="00272583"/>
    <w:rsid w:val="002727FD"/>
    <w:rsid w:val="002729A6"/>
    <w:rsid w:val="00272B98"/>
    <w:rsid w:val="00272E0F"/>
    <w:rsid w:val="00272F93"/>
    <w:rsid w:val="002733F0"/>
    <w:rsid w:val="00273548"/>
    <w:rsid w:val="002735E5"/>
    <w:rsid w:val="00273775"/>
    <w:rsid w:val="00273878"/>
    <w:rsid w:val="00273D23"/>
    <w:rsid w:val="00273D2B"/>
    <w:rsid w:val="00273D7B"/>
    <w:rsid w:val="00273DBF"/>
    <w:rsid w:val="00273E35"/>
    <w:rsid w:val="00274149"/>
    <w:rsid w:val="00274198"/>
    <w:rsid w:val="0027448F"/>
    <w:rsid w:val="00274676"/>
    <w:rsid w:val="002747A3"/>
    <w:rsid w:val="00274C4B"/>
    <w:rsid w:val="00274D88"/>
    <w:rsid w:val="00275348"/>
    <w:rsid w:val="002756F3"/>
    <w:rsid w:val="0027579D"/>
    <w:rsid w:val="0027597D"/>
    <w:rsid w:val="00275E62"/>
    <w:rsid w:val="00276152"/>
    <w:rsid w:val="00276423"/>
    <w:rsid w:val="00276519"/>
    <w:rsid w:val="0027664F"/>
    <w:rsid w:val="00276BF4"/>
    <w:rsid w:val="00276E42"/>
    <w:rsid w:val="002771B2"/>
    <w:rsid w:val="002773FE"/>
    <w:rsid w:val="0027744B"/>
    <w:rsid w:val="00277A0D"/>
    <w:rsid w:val="00277D79"/>
    <w:rsid w:val="00277D82"/>
    <w:rsid w:val="0028038C"/>
    <w:rsid w:val="002803CB"/>
    <w:rsid w:val="00280648"/>
    <w:rsid w:val="00280725"/>
    <w:rsid w:val="00280943"/>
    <w:rsid w:val="002809AC"/>
    <w:rsid w:val="00281357"/>
    <w:rsid w:val="002813EA"/>
    <w:rsid w:val="0028143C"/>
    <w:rsid w:val="00281477"/>
    <w:rsid w:val="0028153D"/>
    <w:rsid w:val="0028154B"/>
    <w:rsid w:val="0028165C"/>
    <w:rsid w:val="00281A29"/>
    <w:rsid w:val="0028204C"/>
    <w:rsid w:val="002828B7"/>
    <w:rsid w:val="00282A7F"/>
    <w:rsid w:val="00282D13"/>
    <w:rsid w:val="00283531"/>
    <w:rsid w:val="002837CA"/>
    <w:rsid w:val="00283844"/>
    <w:rsid w:val="00283925"/>
    <w:rsid w:val="00283D62"/>
    <w:rsid w:val="00283F4B"/>
    <w:rsid w:val="00284268"/>
    <w:rsid w:val="0028450F"/>
    <w:rsid w:val="0028459C"/>
    <w:rsid w:val="002848BF"/>
    <w:rsid w:val="00284E93"/>
    <w:rsid w:val="00284EA1"/>
    <w:rsid w:val="002851EC"/>
    <w:rsid w:val="002855D7"/>
    <w:rsid w:val="0028578C"/>
    <w:rsid w:val="002859ED"/>
    <w:rsid w:val="00285A58"/>
    <w:rsid w:val="002861A8"/>
    <w:rsid w:val="00286EE3"/>
    <w:rsid w:val="00287049"/>
    <w:rsid w:val="00287551"/>
    <w:rsid w:val="0028766F"/>
    <w:rsid w:val="00287B4B"/>
    <w:rsid w:val="00287C5A"/>
    <w:rsid w:val="00290546"/>
    <w:rsid w:val="00290BFC"/>
    <w:rsid w:val="00290C67"/>
    <w:rsid w:val="00291359"/>
    <w:rsid w:val="002913B4"/>
    <w:rsid w:val="0029168F"/>
    <w:rsid w:val="00291C36"/>
    <w:rsid w:val="00291CC4"/>
    <w:rsid w:val="00291DBA"/>
    <w:rsid w:val="00291EE2"/>
    <w:rsid w:val="002920AD"/>
    <w:rsid w:val="002923BC"/>
    <w:rsid w:val="002929FA"/>
    <w:rsid w:val="00293316"/>
    <w:rsid w:val="002934FF"/>
    <w:rsid w:val="0029350E"/>
    <w:rsid w:val="00293582"/>
    <w:rsid w:val="0029385C"/>
    <w:rsid w:val="00293AFA"/>
    <w:rsid w:val="00293EFC"/>
    <w:rsid w:val="002941E8"/>
    <w:rsid w:val="002943C0"/>
    <w:rsid w:val="00294497"/>
    <w:rsid w:val="00294766"/>
    <w:rsid w:val="00294B0C"/>
    <w:rsid w:val="00294CD5"/>
    <w:rsid w:val="00294D66"/>
    <w:rsid w:val="00294D81"/>
    <w:rsid w:val="002951F3"/>
    <w:rsid w:val="0029528E"/>
    <w:rsid w:val="00295300"/>
    <w:rsid w:val="002955E5"/>
    <w:rsid w:val="00295AB0"/>
    <w:rsid w:val="00295AC6"/>
    <w:rsid w:val="00295C50"/>
    <w:rsid w:val="00295D1A"/>
    <w:rsid w:val="00295ED4"/>
    <w:rsid w:val="002963F5"/>
    <w:rsid w:val="00296619"/>
    <w:rsid w:val="00296699"/>
    <w:rsid w:val="0029678B"/>
    <w:rsid w:val="0029680F"/>
    <w:rsid w:val="00296C46"/>
    <w:rsid w:val="002970AB"/>
    <w:rsid w:val="0029779A"/>
    <w:rsid w:val="00297B51"/>
    <w:rsid w:val="002A0047"/>
    <w:rsid w:val="002A0124"/>
    <w:rsid w:val="002A06BF"/>
    <w:rsid w:val="002A07A8"/>
    <w:rsid w:val="002A10DD"/>
    <w:rsid w:val="002A1444"/>
    <w:rsid w:val="002A17AA"/>
    <w:rsid w:val="002A1C0C"/>
    <w:rsid w:val="002A1DD2"/>
    <w:rsid w:val="002A1F16"/>
    <w:rsid w:val="002A2003"/>
    <w:rsid w:val="002A209B"/>
    <w:rsid w:val="002A2972"/>
    <w:rsid w:val="002A3002"/>
    <w:rsid w:val="002A338E"/>
    <w:rsid w:val="002A35D3"/>
    <w:rsid w:val="002A361A"/>
    <w:rsid w:val="002A376D"/>
    <w:rsid w:val="002A39CB"/>
    <w:rsid w:val="002A3B7B"/>
    <w:rsid w:val="002A3BAB"/>
    <w:rsid w:val="002A46EC"/>
    <w:rsid w:val="002A46F2"/>
    <w:rsid w:val="002A472C"/>
    <w:rsid w:val="002A4893"/>
    <w:rsid w:val="002A4C78"/>
    <w:rsid w:val="002A4D22"/>
    <w:rsid w:val="002A51B2"/>
    <w:rsid w:val="002A5228"/>
    <w:rsid w:val="002A5382"/>
    <w:rsid w:val="002A58A4"/>
    <w:rsid w:val="002A65BE"/>
    <w:rsid w:val="002A65DF"/>
    <w:rsid w:val="002A67AD"/>
    <w:rsid w:val="002A684E"/>
    <w:rsid w:val="002A6B86"/>
    <w:rsid w:val="002A6EE2"/>
    <w:rsid w:val="002A6FCC"/>
    <w:rsid w:val="002A7C2A"/>
    <w:rsid w:val="002B0143"/>
    <w:rsid w:val="002B015E"/>
    <w:rsid w:val="002B03B7"/>
    <w:rsid w:val="002B04C4"/>
    <w:rsid w:val="002B097C"/>
    <w:rsid w:val="002B12E4"/>
    <w:rsid w:val="002B1456"/>
    <w:rsid w:val="002B1588"/>
    <w:rsid w:val="002B1769"/>
    <w:rsid w:val="002B20E9"/>
    <w:rsid w:val="002B22F4"/>
    <w:rsid w:val="002B2434"/>
    <w:rsid w:val="002B32E2"/>
    <w:rsid w:val="002B36C6"/>
    <w:rsid w:val="002B37E5"/>
    <w:rsid w:val="002B39B8"/>
    <w:rsid w:val="002B3F85"/>
    <w:rsid w:val="002B4016"/>
    <w:rsid w:val="002B4619"/>
    <w:rsid w:val="002B4A7F"/>
    <w:rsid w:val="002B4B7E"/>
    <w:rsid w:val="002B5306"/>
    <w:rsid w:val="002B5567"/>
    <w:rsid w:val="002B56F1"/>
    <w:rsid w:val="002B5B18"/>
    <w:rsid w:val="002B5DF1"/>
    <w:rsid w:val="002B60DE"/>
    <w:rsid w:val="002B62B4"/>
    <w:rsid w:val="002B667A"/>
    <w:rsid w:val="002B67D4"/>
    <w:rsid w:val="002B689D"/>
    <w:rsid w:val="002B6A6B"/>
    <w:rsid w:val="002B6ABB"/>
    <w:rsid w:val="002B6B9E"/>
    <w:rsid w:val="002B7043"/>
    <w:rsid w:val="002B737B"/>
    <w:rsid w:val="002B76DD"/>
    <w:rsid w:val="002B7812"/>
    <w:rsid w:val="002B79AC"/>
    <w:rsid w:val="002B7A3D"/>
    <w:rsid w:val="002B7D8E"/>
    <w:rsid w:val="002B7E39"/>
    <w:rsid w:val="002B7EC8"/>
    <w:rsid w:val="002B7F33"/>
    <w:rsid w:val="002B7FB8"/>
    <w:rsid w:val="002B7FDB"/>
    <w:rsid w:val="002C02A4"/>
    <w:rsid w:val="002C02CC"/>
    <w:rsid w:val="002C035D"/>
    <w:rsid w:val="002C03B7"/>
    <w:rsid w:val="002C0442"/>
    <w:rsid w:val="002C07D4"/>
    <w:rsid w:val="002C0C25"/>
    <w:rsid w:val="002C0C33"/>
    <w:rsid w:val="002C0C54"/>
    <w:rsid w:val="002C0DD2"/>
    <w:rsid w:val="002C0F73"/>
    <w:rsid w:val="002C1249"/>
    <w:rsid w:val="002C12A1"/>
    <w:rsid w:val="002C1B7A"/>
    <w:rsid w:val="002C1CD6"/>
    <w:rsid w:val="002C1DF8"/>
    <w:rsid w:val="002C1E65"/>
    <w:rsid w:val="002C1F34"/>
    <w:rsid w:val="002C2030"/>
    <w:rsid w:val="002C2038"/>
    <w:rsid w:val="002C2241"/>
    <w:rsid w:val="002C293E"/>
    <w:rsid w:val="002C29C0"/>
    <w:rsid w:val="002C2D38"/>
    <w:rsid w:val="002C2E1B"/>
    <w:rsid w:val="002C2EA1"/>
    <w:rsid w:val="002C2FD1"/>
    <w:rsid w:val="002C3177"/>
    <w:rsid w:val="002C31BF"/>
    <w:rsid w:val="002C331C"/>
    <w:rsid w:val="002C3806"/>
    <w:rsid w:val="002C3A73"/>
    <w:rsid w:val="002C3C0C"/>
    <w:rsid w:val="002C3D2E"/>
    <w:rsid w:val="002C4088"/>
    <w:rsid w:val="002C4A8E"/>
    <w:rsid w:val="002C4D14"/>
    <w:rsid w:val="002C597C"/>
    <w:rsid w:val="002C5980"/>
    <w:rsid w:val="002C62FC"/>
    <w:rsid w:val="002C64B0"/>
    <w:rsid w:val="002C6522"/>
    <w:rsid w:val="002C6575"/>
    <w:rsid w:val="002C673E"/>
    <w:rsid w:val="002C6F43"/>
    <w:rsid w:val="002C6FC8"/>
    <w:rsid w:val="002C7D04"/>
    <w:rsid w:val="002D026C"/>
    <w:rsid w:val="002D03C4"/>
    <w:rsid w:val="002D0CA7"/>
    <w:rsid w:val="002D0D42"/>
    <w:rsid w:val="002D1388"/>
    <w:rsid w:val="002D13CF"/>
    <w:rsid w:val="002D13F4"/>
    <w:rsid w:val="002D14B6"/>
    <w:rsid w:val="002D15A2"/>
    <w:rsid w:val="002D18C5"/>
    <w:rsid w:val="002D1E50"/>
    <w:rsid w:val="002D2059"/>
    <w:rsid w:val="002D2630"/>
    <w:rsid w:val="002D2948"/>
    <w:rsid w:val="002D3285"/>
    <w:rsid w:val="002D3887"/>
    <w:rsid w:val="002D3BD9"/>
    <w:rsid w:val="002D3CFA"/>
    <w:rsid w:val="002D4359"/>
    <w:rsid w:val="002D46BA"/>
    <w:rsid w:val="002D4A62"/>
    <w:rsid w:val="002D4B14"/>
    <w:rsid w:val="002D4E06"/>
    <w:rsid w:val="002D5013"/>
    <w:rsid w:val="002D5297"/>
    <w:rsid w:val="002D546F"/>
    <w:rsid w:val="002D554C"/>
    <w:rsid w:val="002D5994"/>
    <w:rsid w:val="002D59F8"/>
    <w:rsid w:val="002D5A92"/>
    <w:rsid w:val="002D5D85"/>
    <w:rsid w:val="002D5F03"/>
    <w:rsid w:val="002D6156"/>
    <w:rsid w:val="002D6769"/>
    <w:rsid w:val="002D6E27"/>
    <w:rsid w:val="002D74B0"/>
    <w:rsid w:val="002D74EB"/>
    <w:rsid w:val="002D7717"/>
    <w:rsid w:val="002D7844"/>
    <w:rsid w:val="002D7ABE"/>
    <w:rsid w:val="002D7AD9"/>
    <w:rsid w:val="002D7DA6"/>
    <w:rsid w:val="002D7E8B"/>
    <w:rsid w:val="002E019B"/>
    <w:rsid w:val="002E0265"/>
    <w:rsid w:val="002E0688"/>
    <w:rsid w:val="002E0B12"/>
    <w:rsid w:val="002E0C81"/>
    <w:rsid w:val="002E11A7"/>
    <w:rsid w:val="002E14E3"/>
    <w:rsid w:val="002E1942"/>
    <w:rsid w:val="002E1ED7"/>
    <w:rsid w:val="002E21BB"/>
    <w:rsid w:val="002E229D"/>
    <w:rsid w:val="002E264B"/>
    <w:rsid w:val="002E2817"/>
    <w:rsid w:val="002E2B1D"/>
    <w:rsid w:val="002E2B70"/>
    <w:rsid w:val="002E2EFC"/>
    <w:rsid w:val="002E303D"/>
    <w:rsid w:val="002E31DE"/>
    <w:rsid w:val="002E349D"/>
    <w:rsid w:val="002E360B"/>
    <w:rsid w:val="002E3971"/>
    <w:rsid w:val="002E3C08"/>
    <w:rsid w:val="002E3D79"/>
    <w:rsid w:val="002E3DFC"/>
    <w:rsid w:val="002E3F44"/>
    <w:rsid w:val="002E41B4"/>
    <w:rsid w:val="002E4C0B"/>
    <w:rsid w:val="002E4F9A"/>
    <w:rsid w:val="002E51A9"/>
    <w:rsid w:val="002E52E1"/>
    <w:rsid w:val="002E573C"/>
    <w:rsid w:val="002E582B"/>
    <w:rsid w:val="002E5CF4"/>
    <w:rsid w:val="002E5EC8"/>
    <w:rsid w:val="002E5FCD"/>
    <w:rsid w:val="002E6078"/>
    <w:rsid w:val="002E62B8"/>
    <w:rsid w:val="002E6675"/>
    <w:rsid w:val="002E6887"/>
    <w:rsid w:val="002E6C70"/>
    <w:rsid w:val="002E6FDE"/>
    <w:rsid w:val="002E70A7"/>
    <w:rsid w:val="002E73DF"/>
    <w:rsid w:val="002E75B2"/>
    <w:rsid w:val="002E7B3E"/>
    <w:rsid w:val="002E7E07"/>
    <w:rsid w:val="002F0157"/>
    <w:rsid w:val="002F06A0"/>
    <w:rsid w:val="002F06F1"/>
    <w:rsid w:val="002F0E11"/>
    <w:rsid w:val="002F0E90"/>
    <w:rsid w:val="002F12A9"/>
    <w:rsid w:val="002F13CC"/>
    <w:rsid w:val="002F14F6"/>
    <w:rsid w:val="002F2084"/>
    <w:rsid w:val="002F2FC7"/>
    <w:rsid w:val="002F31A2"/>
    <w:rsid w:val="002F3417"/>
    <w:rsid w:val="002F3730"/>
    <w:rsid w:val="002F39AC"/>
    <w:rsid w:val="002F3D09"/>
    <w:rsid w:val="002F4058"/>
    <w:rsid w:val="002F4404"/>
    <w:rsid w:val="002F4DF2"/>
    <w:rsid w:val="002F6507"/>
    <w:rsid w:val="002F6592"/>
    <w:rsid w:val="002F68AB"/>
    <w:rsid w:val="002F6B66"/>
    <w:rsid w:val="002F733B"/>
    <w:rsid w:val="002F761F"/>
    <w:rsid w:val="002F7728"/>
    <w:rsid w:val="002F77A9"/>
    <w:rsid w:val="003001B9"/>
    <w:rsid w:val="00300309"/>
    <w:rsid w:val="00300616"/>
    <w:rsid w:val="0030075A"/>
    <w:rsid w:val="00300888"/>
    <w:rsid w:val="0030089F"/>
    <w:rsid w:val="00300D6C"/>
    <w:rsid w:val="0030154C"/>
    <w:rsid w:val="003019BD"/>
    <w:rsid w:val="00301CB9"/>
    <w:rsid w:val="00302161"/>
    <w:rsid w:val="00302C42"/>
    <w:rsid w:val="00302D98"/>
    <w:rsid w:val="00302EF5"/>
    <w:rsid w:val="00303059"/>
    <w:rsid w:val="003035CF"/>
    <w:rsid w:val="003036CB"/>
    <w:rsid w:val="00303928"/>
    <w:rsid w:val="0030397D"/>
    <w:rsid w:val="00303EC4"/>
    <w:rsid w:val="00304100"/>
    <w:rsid w:val="003042FD"/>
    <w:rsid w:val="0030456F"/>
    <w:rsid w:val="00304780"/>
    <w:rsid w:val="00304FC6"/>
    <w:rsid w:val="00305380"/>
    <w:rsid w:val="00305555"/>
    <w:rsid w:val="003055BA"/>
    <w:rsid w:val="003057C8"/>
    <w:rsid w:val="00305817"/>
    <w:rsid w:val="00305BE6"/>
    <w:rsid w:val="00305FFB"/>
    <w:rsid w:val="00306138"/>
    <w:rsid w:val="0030619B"/>
    <w:rsid w:val="003063D5"/>
    <w:rsid w:val="003068D4"/>
    <w:rsid w:val="00306AD4"/>
    <w:rsid w:val="00306CB4"/>
    <w:rsid w:val="0030730D"/>
    <w:rsid w:val="0030735D"/>
    <w:rsid w:val="00307383"/>
    <w:rsid w:val="003074B2"/>
    <w:rsid w:val="003078A0"/>
    <w:rsid w:val="00307940"/>
    <w:rsid w:val="00307C93"/>
    <w:rsid w:val="00307D0C"/>
    <w:rsid w:val="00307F2A"/>
    <w:rsid w:val="00310157"/>
    <w:rsid w:val="00310434"/>
    <w:rsid w:val="0031057D"/>
    <w:rsid w:val="00310652"/>
    <w:rsid w:val="00310722"/>
    <w:rsid w:val="00310A52"/>
    <w:rsid w:val="00310DB9"/>
    <w:rsid w:val="00311306"/>
    <w:rsid w:val="00311B62"/>
    <w:rsid w:val="00311C36"/>
    <w:rsid w:val="003120A0"/>
    <w:rsid w:val="003122A6"/>
    <w:rsid w:val="003122AA"/>
    <w:rsid w:val="003124D4"/>
    <w:rsid w:val="003124E5"/>
    <w:rsid w:val="003125D5"/>
    <w:rsid w:val="00312799"/>
    <w:rsid w:val="003128CA"/>
    <w:rsid w:val="003128EA"/>
    <w:rsid w:val="00312B74"/>
    <w:rsid w:val="00312D1A"/>
    <w:rsid w:val="00312F94"/>
    <w:rsid w:val="003131FE"/>
    <w:rsid w:val="00313783"/>
    <w:rsid w:val="00313CAA"/>
    <w:rsid w:val="00313D21"/>
    <w:rsid w:val="003141CC"/>
    <w:rsid w:val="00314616"/>
    <w:rsid w:val="00314A07"/>
    <w:rsid w:val="00314D03"/>
    <w:rsid w:val="00315715"/>
    <w:rsid w:val="003159A8"/>
    <w:rsid w:val="00315ABB"/>
    <w:rsid w:val="00316972"/>
    <w:rsid w:val="00316DBA"/>
    <w:rsid w:val="0031765D"/>
    <w:rsid w:val="0031787C"/>
    <w:rsid w:val="0031790E"/>
    <w:rsid w:val="00317A79"/>
    <w:rsid w:val="00317B21"/>
    <w:rsid w:val="00317C31"/>
    <w:rsid w:val="00317E94"/>
    <w:rsid w:val="00317FE0"/>
    <w:rsid w:val="00320059"/>
    <w:rsid w:val="003205D0"/>
    <w:rsid w:val="003208C5"/>
    <w:rsid w:val="003209F7"/>
    <w:rsid w:val="00320A67"/>
    <w:rsid w:val="00320C68"/>
    <w:rsid w:val="00320DB2"/>
    <w:rsid w:val="00320F6C"/>
    <w:rsid w:val="003210FE"/>
    <w:rsid w:val="00321274"/>
    <w:rsid w:val="003212A1"/>
    <w:rsid w:val="00321721"/>
    <w:rsid w:val="003217A4"/>
    <w:rsid w:val="00321941"/>
    <w:rsid w:val="00321E86"/>
    <w:rsid w:val="0032218D"/>
    <w:rsid w:val="003223E4"/>
    <w:rsid w:val="00322721"/>
    <w:rsid w:val="003227FC"/>
    <w:rsid w:val="003228C8"/>
    <w:rsid w:val="00322952"/>
    <w:rsid w:val="0032295A"/>
    <w:rsid w:val="00322ABA"/>
    <w:rsid w:val="00322C18"/>
    <w:rsid w:val="00322D02"/>
    <w:rsid w:val="00322D37"/>
    <w:rsid w:val="00322E98"/>
    <w:rsid w:val="0032319A"/>
    <w:rsid w:val="003231FE"/>
    <w:rsid w:val="003232B1"/>
    <w:rsid w:val="003232B4"/>
    <w:rsid w:val="00323342"/>
    <w:rsid w:val="003235B1"/>
    <w:rsid w:val="00323B05"/>
    <w:rsid w:val="00323CEF"/>
    <w:rsid w:val="00323EA5"/>
    <w:rsid w:val="00323EEB"/>
    <w:rsid w:val="003243DA"/>
    <w:rsid w:val="00324657"/>
    <w:rsid w:val="003246A7"/>
    <w:rsid w:val="003248AA"/>
    <w:rsid w:val="00324A2B"/>
    <w:rsid w:val="00324AD2"/>
    <w:rsid w:val="00324D4A"/>
    <w:rsid w:val="00325644"/>
    <w:rsid w:val="00325E77"/>
    <w:rsid w:val="00325F15"/>
    <w:rsid w:val="0032615B"/>
    <w:rsid w:val="0032643B"/>
    <w:rsid w:val="00326570"/>
    <w:rsid w:val="00327247"/>
    <w:rsid w:val="00327A8F"/>
    <w:rsid w:val="00327C6E"/>
    <w:rsid w:val="00330429"/>
    <w:rsid w:val="00330527"/>
    <w:rsid w:val="003308ED"/>
    <w:rsid w:val="003309BF"/>
    <w:rsid w:val="00330C99"/>
    <w:rsid w:val="003311C2"/>
    <w:rsid w:val="00331614"/>
    <w:rsid w:val="00331656"/>
    <w:rsid w:val="00331D92"/>
    <w:rsid w:val="00331F6C"/>
    <w:rsid w:val="0033244E"/>
    <w:rsid w:val="00332E1B"/>
    <w:rsid w:val="0033305E"/>
    <w:rsid w:val="00333A55"/>
    <w:rsid w:val="00333F9F"/>
    <w:rsid w:val="0033400C"/>
    <w:rsid w:val="0033423A"/>
    <w:rsid w:val="00334BC7"/>
    <w:rsid w:val="00334C54"/>
    <w:rsid w:val="003352AE"/>
    <w:rsid w:val="003355E1"/>
    <w:rsid w:val="0033566E"/>
    <w:rsid w:val="003357C2"/>
    <w:rsid w:val="003358DD"/>
    <w:rsid w:val="00335AC0"/>
    <w:rsid w:val="00335E35"/>
    <w:rsid w:val="00335ECC"/>
    <w:rsid w:val="00335FC9"/>
    <w:rsid w:val="00336659"/>
    <w:rsid w:val="00336A21"/>
    <w:rsid w:val="00336B54"/>
    <w:rsid w:val="00336BA1"/>
    <w:rsid w:val="00336C69"/>
    <w:rsid w:val="003375D8"/>
    <w:rsid w:val="00337649"/>
    <w:rsid w:val="00337754"/>
    <w:rsid w:val="00337781"/>
    <w:rsid w:val="00337A3E"/>
    <w:rsid w:val="00337CFA"/>
    <w:rsid w:val="00337FCA"/>
    <w:rsid w:val="00340021"/>
    <w:rsid w:val="0034033C"/>
    <w:rsid w:val="003403EF"/>
    <w:rsid w:val="00340665"/>
    <w:rsid w:val="003409D8"/>
    <w:rsid w:val="00340BC8"/>
    <w:rsid w:val="00341122"/>
    <w:rsid w:val="0034120B"/>
    <w:rsid w:val="00341265"/>
    <w:rsid w:val="003413E9"/>
    <w:rsid w:val="00341843"/>
    <w:rsid w:val="00341A74"/>
    <w:rsid w:val="00341B54"/>
    <w:rsid w:val="00341E83"/>
    <w:rsid w:val="00341F6C"/>
    <w:rsid w:val="003420BC"/>
    <w:rsid w:val="0034224E"/>
    <w:rsid w:val="003425C4"/>
    <w:rsid w:val="00342643"/>
    <w:rsid w:val="00342B9F"/>
    <w:rsid w:val="00342BD7"/>
    <w:rsid w:val="00343ABA"/>
    <w:rsid w:val="00343C73"/>
    <w:rsid w:val="00343F3D"/>
    <w:rsid w:val="00343FA9"/>
    <w:rsid w:val="0034401C"/>
    <w:rsid w:val="0034439A"/>
    <w:rsid w:val="00344936"/>
    <w:rsid w:val="00344B56"/>
    <w:rsid w:val="003450BB"/>
    <w:rsid w:val="0034558B"/>
    <w:rsid w:val="003455D6"/>
    <w:rsid w:val="003458D5"/>
    <w:rsid w:val="0034593F"/>
    <w:rsid w:val="00345AAF"/>
    <w:rsid w:val="00345EA5"/>
    <w:rsid w:val="0034616A"/>
    <w:rsid w:val="003462AC"/>
    <w:rsid w:val="00346367"/>
    <w:rsid w:val="003465D1"/>
    <w:rsid w:val="003465FC"/>
    <w:rsid w:val="00346609"/>
    <w:rsid w:val="0034689B"/>
    <w:rsid w:val="003468AC"/>
    <w:rsid w:val="00346AC0"/>
    <w:rsid w:val="00346E8A"/>
    <w:rsid w:val="003471B2"/>
    <w:rsid w:val="00347732"/>
    <w:rsid w:val="003507A6"/>
    <w:rsid w:val="003509DE"/>
    <w:rsid w:val="00351298"/>
    <w:rsid w:val="00351527"/>
    <w:rsid w:val="00351BF1"/>
    <w:rsid w:val="00351FDD"/>
    <w:rsid w:val="003522D3"/>
    <w:rsid w:val="00352406"/>
    <w:rsid w:val="00352597"/>
    <w:rsid w:val="00352768"/>
    <w:rsid w:val="00352AD9"/>
    <w:rsid w:val="00352D8A"/>
    <w:rsid w:val="00352EDE"/>
    <w:rsid w:val="003530BD"/>
    <w:rsid w:val="003531E8"/>
    <w:rsid w:val="003533E3"/>
    <w:rsid w:val="003533EE"/>
    <w:rsid w:val="003536EB"/>
    <w:rsid w:val="0035395F"/>
    <w:rsid w:val="003539F7"/>
    <w:rsid w:val="00353B6E"/>
    <w:rsid w:val="00353F22"/>
    <w:rsid w:val="00354212"/>
    <w:rsid w:val="0035457B"/>
    <w:rsid w:val="003545B0"/>
    <w:rsid w:val="00355285"/>
    <w:rsid w:val="003554CB"/>
    <w:rsid w:val="003555DD"/>
    <w:rsid w:val="003556D0"/>
    <w:rsid w:val="003559CC"/>
    <w:rsid w:val="00355BEB"/>
    <w:rsid w:val="003560BC"/>
    <w:rsid w:val="00356189"/>
    <w:rsid w:val="003562CF"/>
    <w:rsid w:val="00356364"/>
    <w:rsid w:val="003563E3"/>
    <w:rsid w:val="00356858"/>
    <w:rsid w:val="0035692A"/>
    <w:rsid w:val="00356C3F"/>
    <w:rsid w:val="003570B2"/>
    <w:rsid w:val="003577F0"/>
    <w:rsid w:val="00357A7E"/>
    <w:rsid w:val="00357B24"/>
    <w:rsid w:val="00357F6C"/>
    <w:rsid w:val="00360210"/>
    <w:rsid w:val="003605B0"/>
    <w:rsid w:val="003608F8"/>
    <w:rsid w:val="00360AE5"/>
    <w:rsid w:val="00360BC5"/>
    <w:rsid w:val="0036135B"/>
    <w:rsid w:val="00361B6C"/>
    <w:rsid w:val="00361E24"/>
    <w:rsid w:val="00361EA9"/>
    <w:rsid w:val="00361EB8"/>
    <w:rsid w:val="00361F53"/>
    <w:rsid w:val="00361FDB"/>
    <w:rsid w:val="003621F4"/>
    <w:rsid w:val="00362677"/>
    <w:rsid w:val="00362D60"/>
    <w:rsid w:val="003637A4"/>
    <w:rsid w:val="00363F10"/>
    <w:rsid w:val="00364041"/>
    <w:rsid w:val="003640C8"/>
    <w:rsid w:val="00364275"/>
    <w:rsid w:val="00364E57"/>
    <w:rsid w:val="00364EF2"/>
    <w:rsid w:val="00364FF5"/>
    <w:rsid w:val="0036529F"/>
    <w:rsid w:val="00365592"/>
    <w:rsid w:val="003657A7"/>
    <w:rsid w:val="0036591B"/>
    <w:rsid w:val="00365A16"/>
    <w:rsid w:val="00365BE2"/>
    <w:rsid w:val="00365CF7"/>
    <w:rsid w:val="00365FF6"/>
    <w:rsid w:val="003661BB"/>
    <w:rsid w:val="00366368"/>
    <w:rsid w:val="003664DD"/>
    <w:rsid w:val="003665DB"/>
    <w:rsid w:val="00366A20"/>
    <w:rsid w:val="00366B34"/>
    <w:rsid w:val="00366DB8"/>
    <w:rsid w:val="00366F57"/>
    <w:rsid w:val="003674D2"/>
    <w:rsid w:val="0036759C"/>
    <w:rsid w:val="00367612"/>
    <w:rsid w:val="003676CE"/>
    <w:rsid w:val="00367B4C"/>
    <w:rsid w:val="00370047"/>
    <w:rsid w:val="003708A3"/>
    <w:rsid w:val="00370A61"/>
    <w:rsid w:val="00371553"/>
    <w:rsid w:val="00371864"/>
    <w:rsid w:val="003719E1"/>
    <w:rsid w:val="00371A3D"/>
    <w:rsid w:val="00371BDE"/>
    <w:rsid w:val="00371C2E"/>
    <w:rsid w:val="00371F27"/>
    <w:rsid w:val="0037221F"/>
    <w:rsid w:val="00372B64"/>
    <w:rsid w:val="00372B6F"/>
    <w:rsid w:val="00372BC1"/>
    <w:rsid w:val="00372DDD"/>
    <w:rsid w:val="00373153"/>
    <w:rsid w:val="003736C6"/>
    <w:rsid w:val="00373AAF"/>
    <w:rsid w:val="00373E27"/>
    <w:rsid w:val="00373E40"/>
    <w:rsid w:val="00374143"/>
    <w:rsid w:val="0037427F"/>
    <w:rsid w:val="00374504"/>
    <w:rsid w:val="00374922"/>
    <w:rsid w:val="00374E00"/>
    <w:rsid w:val="003753C9"/>
    <w:rsid w:val="00376086"/>
    <w:rsid w:val="00376899"/>
    <w:rsid w:val="00376AF8"/>
    <w:rsid w:val="003770A0"/>
    <w:rsid w:val="00377487"/>
    <w:rsid w:val="00377A6D"/>
    <w:rsid w:val="00377D0F"/>
    <w:rsid w:val="00377FF7"/>
    <w:rsid w:val="00380B70"/>
    <w:rsid w:val="00380D6D"/>
    <w:rsid w:val="00380E09"/>
    <w:rsid w:val="00380F1F"/>
    <w:rsid w:val="00380FB3"/>
    <w:rsid w:val="003810D5"/>
    <w:rsid w:val="0038154B"/>
    <w:rsid w:val="00381741"/>
    <w:rsid w:val="00381E3D"/>
    <w:rsid w:val="003827D0"/>
    <w:rsid w:val="00382A19"/>
    <w:rsid w:val="00382DB1"/>
    <w:rsid w:val="00382EC3"/>
    <w:rsid w:val="00383CC5"/>
    <w:rsid w:val="00383CC9"/>
    <w:rsid w:val="00383D26"/>
    <w:rsid w:val="0038400A"/>
    <w:rsid w:val="00384636"/>
    <w:rsid w:val="0038477F"/>
    <w:rsid w:val="00384B50"/>
    <w:rsid w:val="00385165"/>
    <w:rsid w:val="0038529F"/>
    <w:rsid w:val="0038578E"/>
    <w:rsid w:val="00385C3F"/>
    <w:rsid w:val="00385DFE"/>
    <w:rsid w:val="00385E23"/>
    <w:rsid w:val="00386567"/>
    <w:rsid w:val="003866AA"/>
    <w:rsid w:val="00386953"/>
    <w:rsid w:val="00386A3A"/>
    <w:rsid w:val="00386EDD"/>
    <w:rsid w:val="00386EEE"/>
    <w:rsid w:val="00387151"/>
    <w:rsid w:val="0038715D"/>
    <w:rsid w:val="00387190"/>
    <w:rsid w:val="00387510"/>
    <w:rsid w:val="00387718"/>
    <w:rsid w:val="0038785E"/>
    <w:rsid w:val="00387BDC"/>
    <w:rsid w:val="00387BF8"/>
    <w:rsid w:val="00387F70"/>
    <w:rsid w:val="003903EE"/>
    <w:rsid w:val="0039081A"/>
    <w:rsid w:val="003909CA"/>
    <w:rsid w:val="00390A1A"/>
    <w:rsid w:val="00390B79"/>
    <w:rsid w:val="00390C00"/>
    <w:rsid w:val="00390EC6"/>
    <w:rsid w:val="003911DC"/>
    <w:rsid w:val="00391429"/>
    <w:rsid w:val="00391813"/>
    <w:rsid w:val="00391E77"/>
    <w:rsid w:val="0039225C"/>
    <w:rsid w:val="00392A37"/>
    <w:rsid w:val="00392E68"/>
    <w:rsid w:val="00392FDE"/>
    <w:rsid w:val="00393152"/>
    <w:rsid w:val="003932E6"/>
    <w:rsid w:val="0039332E"/>
    <w:rsid w:val="00393AD1"/>
    <w:rsid w:val="00393B89"/>
    <w:rsid w:val="00394122"/>
    <w:rsid w:val="00394322"/>
    <w:rsid w:val="00394770"/>
    <w:rsid w:val="00395215"/>
    <w:rsid w:val="003952F6"/>
    <w:rsid w:val="00395307"/>
    <w:rsid w:val="003954DB"/>
    <w:rsid w:val="003957FC"/>
    <w:rsid w:val="003959C3"/>
    <w:rsid w:val="00395AB3"/>
    <w:rsid w:val="00395FB9"/>
    <w:rsid w:val="003960BB"/>
    <w:rsid w:val="00396321"/>
    <w:rsid w:val="00396382"/>
    <w:rsid w:val="0039657E"/>
    <w:rsid w:val="003967A6"/>
    <w:rsid w:val="0039686A"/>
    <w:rsid w:val="00396A2B"/>
    <w:rsid w:val="00396A6A"/>
    <w:rsid w:val="00397602"/>
    <w:rsid w:val="00397824"/>
    <w:rsid w:val="003978AD"/>
    <w:rsid w:val="003979AF"/>
    <w:rsid w:val="003979F8"/>
    <w:rsid w:val="00397D9E"/>
    <w:rsid w:val="00397EB0"/>
    <w:rsid w:val="003A0286"/>
    <w:rsid w:val="003A0636"/>
    <w:rsid w:val="003A072A"/>
    <w:rsid w:val="003A08D7"/>
    <w:rsid w:val="003A0A6C"/>
    <w:rsid w:val="003A0E70"/>
    <w:rsid w:val="003A1413"/>
    <w:rsid w:val="003A154F"/>
    <w:rsid w:val="003A219C"/>
    <w:rsid w:val="003A219D"/>
    <w:rsid w:val="003A2499"/>
    <w:rsid w:val="003A2A54"/>
    <w:rsid w:val="003A2E38"/>
    <w:rsid w:val="003A35C4"/>
    <w:rsid w:val="003A36C6"/>
    <w:rsid w:val="003A3BAE"/>
    <w:rsid w:val="003A3DCD"/>
    <w:rsid w:val="003A405F"/>
    <w:rsid w:val="003A45DB"/>
    <w:rsid w:val="003A480E"/>
    <w:rsid w:val="003A4ABF"/>
    <w:rsid w:val="003A4BA1"/>
    <w:rsid w:val="003A4C01"/>
    <w:rsid w:val="003A529A"/>
    <w:rsid w:val="003A530A"/>
    <w:rsid w:val="003A556C"/>
    <w:rsid w:val="003A59A5"/>
    <w:rsid w:val="003A5A38"/>
    <w:rsid w:val="003A62F5"/>
    <w:rsid w:val="003A6316"/>
    <w:rsid w:val="003A659A"/>
    <w:rsid w:val="003A65E5"/>
    <w:rsid w:val="003A6915"/>
    <w:rsid w:val="003A6F42"/>
    <w:rsid w:val="003A7061"/>
    <w:rsid w:val="003A711D"/>
    <w:rsid w:val="003A7215"/>
    <w:rsid w:val="003A7416"/>
    <w:rsid w:val="003A774D"/>
    <w:rsid w:val="003A7778"/>
    <w:rsid w:val="003A7EC4"/>
    <w:rsid w:val="003B0A4A"/>
    <w:rsid w:val="003B0C2A"/>
    <w:rsid w:val="003B0C81"/>
    <w:rsid w:val="003B0EA7"/>
    <w:rsid w:val="003B10DF"/>
    <w:rsid w:val="003B1171"/>
    <w:rsid w:val="003B15A2"/>
    <w:rsid w:val="003B1710"/>
    <w:rsid w:val="003B1754"/>
    <w:rsid w:val="003B1971"/>
    <w:rsid w:val="003B1B53"/>
    <w:rsid w:val="003B2438"/>
    <w:rsid w:val="003B2A73"/>
    <w:rsid w:val="003B31DD"/>
    <w:rsid w:val="003B329F"/>
    <w:rsid w:val="003B32BE"/>
    <w:rsid w:val="003B336C"/>
    <w:rsid w:val="003B3DF6"/>
    <w:rsid w:val="003B3E5D"/>
    <w:rsid w:val="003B4181"/>
    <w:rsid w:val="003B42CF"/>
    <w:rsid w:val="003B43EA"/>
    <w:rsid w:val="003B45F4"/>
    <w:rsid w:val="003B45F7"/>
    <w:rsid w:val="003B48BA"/>
    <w:rsid w:val="003B4B4B"/>
    <w:rsid w:val="003B4E2A"/>
    <w:rsid w:val="003B4FEA"/>
    <w:rsid w:val="003B5095"/>
    <w:rsid w:val="003B54C9"/>
    <w:rsid w:val="003B553B"/>
    <w:rsid w:val="003B5543"/>
    <w:rsid w:val="003B554A"/>
    <w:rsid w:val="003B56DF"/>
    <w:rsid w:val="003B57C4"/>
    <w:rsid w:val="003B58E1"/>
    <w:rsid w:val="003B59CD"/>
    <w:rsid w:val="003B5AD5"/>
    <w:rsid w:val="003B5CC8"/>
    <w:rsid w:val="003B5D75"/>
    <w:rsid w:val="003B5E21"/>
    <w:rsid w:val="003B5F3E"/>
    <w:rsid w:val="003B5F88"/>
    <w:rsid w:val="003B64E3"/>
    <w:rsid w:val="003B6BC1"/>
    <w:rsid w:val="003B6BFF"/>
    <w:rsid w:val="003B6E2D"/>
    <w:rsid w:val="003B720B"/>
    <w:rsid w:val="003B726F"/>
    <w:rsid w:val="003C022C"/>
    <w:rsid w:val="003C06B8"/>
    <w:rsid w:val="003C085C"/>
    <w:rsid w:val="003C08E7"/>
    <w:rsid w:val="003C0958"/>
    <w:rsid w:val="003C121D"/>
    <w:rsid w:val="003C143C"/>
    <w:rsid w:val="003C14A9"/>
    <w:rsid w:val="003C14C2"/>
    <w:rsid w:val="003C1727"/>
    <w:rsid w:val="003C1B1B"/>
    <w:rsid w:val="003C1C2A"/>
    <w:rsid w:val="003C2231"/>
    <w:rsid w:val="003C24A6"/>
    <w:rsid w:val="003C2797"/>
    <w:rsid w:val="003C2870"/>
    <w:rsid w:val="003C2B83"/>
    <w:rsid w:val="003C2CFA"/>
    <w:rsid w:val="003C319E"/>
    <w:rsid w:val="003C3310"/>
    <w:rsid w:val="003C337C"/>
    <w:rsid w:val="003C3652"/>
    <w:rsid w:val="003C3B07"/>
    <w:rsid w:val="003C46EA"/>
    <w:rsid w:val="003C4C0A"/>
    <w:rsid w:val="003C4E4D"/>
    <w:rsid w:val="003C5015"/>
    <w:rsid w:val="003C502E"/>
    <w:rsid w:val="003C524C"/>
    <w:rsid w:val="003C5523"/>
    <w:rsid w:val="003C5577"/>
    <w:rsid w:val="003C5C30"/>
    <w:rsid w:val="003C5D49"/>
    <w:rsid w:val="003C5E87"/>
    <w:rsid w:val="003C5EFF"/>
    <w:rsid w:val="003C609F"/>
    <w:rsid w:val="003C611D"/>
    <w:rsid w:val="003C6126"/>
    <w:rsid w:val="003C62C2"/>
    <w:rsid w:val="003C63C1"/>
    <w:rsid w:val="003C68DD"/>
    <w:rsid w:val="003C73FB"/>
    <w:rsid w:val="003C7755"/>
    <w:rsid w:val="003C776D"/>
    <w:rsid w:val="003C7A0C"/>
    <w:rsid w:val="003C7D56"/>
    <w:rsid w:val="003D0889"/>
    <w:rsid w:val="003D0B06"/>
    <w:rsid w:val="003D1596"/>
    <w:rsid w:val="003D16F6"/>
    <w:rsid w:val="003D1B0B"/>
    <w:rsid w:val="003D1BF3"/>
    <w:rsid w:val="003D1DA5"/>
    <w:rsid w:val="003D1E57"/>
    <w:rsid w:val="003D205F"/>
    <w:rsid w:val="003D210B"/>
    <w:rsid w:val="003D21C6"/>
    <w:rsid w:val="003D2C50"/>
    <w:rsid w:val="003D2F4F"/>
    <w:rsid w:val="003D3845"/>
    <w:rsid w:val="003D3BCF"/>
    <w:rsid w:val="003D3C98"/>
    <w:rsid w:val="003D3C9B"/>
    <w:rsid w:val="003D42A3"/>
    <w:rsid w:val="003D44D1"/>
    <w:rsid w:val="003D4F40"/>
    <w:rsid w:val="003D5232"/>
    <w:rsid w:val="003D56B4"/>
    <w:rsid w:val="003D5932"/>
    <w:rsid w:val="003D5B38"/>
    <w:rsid w:val="003D5E4A"/>
    <w:rsid w:val="003D60B5"/>
    <w:rsid w:val="003D62D3"/>
    <w:rsid w:val="003D6406"/>
    <w:rsid w:val="003D6560"/>
    <w:rsid w:val="003D660D"/>
    <w:rsid w:val="003D6861"/>
    <w:rsid w:val="003D6972"/>
    <w:rsid w:val="003D6A22"/>
    <w:rsid w:val="003D6BF4"/>
    <w:rsid w:val="003D6EFD"/>
    <w:rsid w:val="003D728B"/>
    <w:rsid w:val="003D7445"/>
    <w:rsid w:val="003D7631"/>
    <w:rsid w:val="003D7707"/>
    <w:rsid w:val="003D77DB"/>
    <w:rsid w:val="003D77FC"/>
    <w:rsid w:val="003D788D"/>
    <w:rsid w:val="003D7964"/>
    <w:rsid w:val="003E01A8"/>
    <w:rsid w:val="003E0671"/>
    <w:rsid w:val="003E0796"/>
    <w:rsid w:val="003E0ED7"/>
    <w:rsid w:val="003E118A"/>
    <w:rsid w:val="003E1334"/>
    <w:rsid w:val="003E13E7"/>
    <w:rsid w:val="003E165E"/>
    <w:rsid w:val="003E16D6"/>
    <w:rsid w:val="003E1CAE"/>
    <w:rsid w:val="003E2047"/>
    <w:rsid w:val="003E214B"/>
    <w:rsid w:val="003E21A0"/>
    <w:rsid w:val="003E2607"/>
    <w:rsid w:val="003E28CC"/>
    <w:rsid w:val="003E2AF3"/>
    <w:rsid w:val="003E2B26"/>
    <w:rsid w:val="003E2B70"/>
    <w:rsid w:val="003E2C29"/>
    <w:rsid w:val="003E2D12"/>
    <w:rsid w:val="003E2F16"/>
    <w:rsid w:val="003E364C"/>
    <w:rsid w:val="003E3929"/>
    <w:rsid w:val="003E3B61"/>
    <w:rsid w:val="003E4156"/>
    <w:rsid w:val="003E426F"/>
    <w:rsid w:val="003E4468"/>
    <w:rsid w:val="003E456D"/>
    <w:rsid w:val="003E47BF"/>
    <w:rsid w:val="003E4B75"/>
    <w:rsid w:val="003E5629"/>
    <w:rsid w:val="003E5A42"/>
    <w:rsid w:val="003E5D3E"/>
    <w:rsid w:val="003E5D43"/>
    <w:rsid w:val="003E5F94"/>
    <w:rsid w:val="003E6116"/>
    <w:rsid w:val="003E62D4"/>
    <w:rsid w:val="003E6319"/>
    <w:rsid w:val="003E67D5"/>
    <w:rsid w:val="003E6A8F"/>
    <w:rsid w:val="003E6B92"/>
    <w:rsid w:val="003E6C6B"/>
    <w:rsid w:val="003E6C75"/>
    <w:rsid w:val="003E7385"/>
    <w:rsid w:val="003E739B"/>
    <w:rsid w:val="003E7419"/>
    <w:rsid w:val="003E743F"/>
    <w:rsid w:val="003E76B8"/>
    <w:rsid w:val="003E7791"/>
    <w:rsid w:val="003E79B1"/>
    <w:rsid w:val="003E7BA3"/>
    <w:rsid w:val="003E7FC2"/>
    <w:rsid w:val="003F03D9"/>
    <w:rsid w:val="003F0B46"/>
    <w:rsid w:val="003F10CA"/>
    <w:rsid w:val="003F16AD"/>
    <w:rsid w:val="003F1A61"/>
    <w:rsid w:val="003F1A8F"/>
    <w:rsid w:val="003F1B2F"/>
    <w:rsid w:val="003F203C"/>
    <w:rsid w:val="003F20F2"/>
    <w:rsid w:val="003F21D1"/>
    <w:rsid w:val="003F21DF"/>
    <w:rsid w:val="003F2456"/>
    <w:rsid w:val="003F24A1"/>
    <w:rsid w:val="003F258E"/>
    <w:rsid w:val="003F2806"/>
    <w:rsid w:val="003F29DD"/>
    <w:rsid w:val="003F2B15"/>
    <w:rsid w:val="003F2DA9"/>
    <w:rsid w:val="003F2F30"/>
    <w:rsid w:val="003F36F0"/>
    <w:rsid w:val="003F3957"/>
    <w:rsid w:val="003F3994"/>
    <w:rsid w:val="003F3A42"/>
    <w:rsid w:val="003F414E"/>
    <w:rsid w:val="003F4352"/>
    <w:rsid w:val="003F45B6"/>
    <w:rsid w:val="003F47CF"/>
    <w:rsid w:val="003F49CD"/>
    <w:rsid w:val="003F4C8F"/>
    <w:rsid w:val="003F5054"/>
    <w:rsid w:val="003F512E"/>
    <w:rsid w:val="003F5292"/>
    <w:rsid w:val="003F52BB"/>
    <w:rsid w:val="003F5BD5"/>
    <w:rsid w:val="003F5FEE"/>
    <w:rsid w:val="003F633B"/>
    <w:rsid w:val="003F6414"/>
    <w:rsid w:val="003F6729"/>
    <w:rsid w:val="003F681F"/>
    <w:rsid w:val="003F68E8"/>
    <w:rsid w:val="003F6AC1"/>
    <w:rsid w:val="003F6CD1"/>
    <w:rsid w:val="003F6FBD"/>
    <w:rsid w:val="003F75C4"/>
    <w:rsid w:val="003F7848"/>
    <w:rsid w:val="003F7A6F"/>
    <w:rsid w:val="003F7BB9"/>
    <w:rsid w:val="00400011"/>
    <w:rsid w:val="004000EE"/>
    <w:rsid w:val="004001EC"/>
    <w:rsid w:val="00400700"/>
    <w:rsid w:val="004007AA"/>
    <w:rsid w:val="004007E9"/>
    <w:rsid w:val="00400A0C"/>
    <w:rsid w:val="00400BB6"/>
    <w:rsid w:val="004015D3"/>
    <w:rsid w:val="00401AF8"/>
    <w:rsid w:val="00401B01"/>
    <w:rsid w:val="00401DF7"/>
    <w:rsid w:val="00401EF1"/>
    <w:rsid w:val="00402664"/>
    <w:rsid w:val="00402968"/>
    <w:rsid w:val="00402A9C"/>
    <w:rsid w:val="00402AEE"/>
    <w:rsid w:val="0040312D"/>
    <w:rsid w:val="00403241"/>
    <w:rsid w:val="004033D2"/>
    <w:rsid w:val="0040347E"/>
    <w:rsid w:val="0040359C"/>
    <w:rsid w:val="0040362F"/>
    <w:rsid w:val="004037E5"/>
    <w:rsid w:val="00403C4D"/>
    <w:rsid w:val="00403D6D"/>
    <w:rsid w:val="00403D77"/>
    <w:rsid w:val="00403EBA"/>
    <w:rsid w:val="00404F25"/>
    <w:rsid w:val="0040502E"/>
    <w:rsid w:val="004053A9"/>
    <w:rsid w:val="0040545C"/>
    <w:rsid w:val="004055EF"/>
    <w:rsid w:val="004059ED"/>
    <w:rsid w:val="00405EAD"/>
    <w:rsid w:val="004062CA"/>
    <w:rsid w:val="004063AF"/>
    <w:rsid w:val="00406B3F"/>
    <w:rsid w:val="00406DA6"/>
    <w:rsid w:val="00406DCB"/>
    <w:rsid w:val="004070A0"/>
    <w:rsid w:val="004073E3"/>
    <w:rsid w:val="00407B27"/>
    <w:rsid w:val="004101E3"/>
    <w:rsid w:val="0041073F"/>
    <w:rsid w:val="00410A6E"/>
    <w:rsid w:val="00410B1E"/>
    <w:rsid w:val="00410D8B"/>
    <w:rsid w:val="004112A8"/>
    <w:rsid w:val="004112EE"/>
    <w:rsid w:val="00411FC5"/>
    <w:rsid w:val="0041220D"/>
    <w:rsid w:val="00412218"/>
    <w:rsid w:val="00412443"/>
    <w:rsid w:val="0041246C"/>
    <w:rsid w:val="004124E8"/>
    <w:rsid w:val="00412537"/>
    <w:rsid w:val="004127FD"/>
    <w:rsid w:val="00412868"/>
    <w:rsid w:val="0041299C"/>
    <w:rsid w:val="00412A0B"/>
    <w:rsid w:val="00412A43"/>
    <w:rsid w:val="00412CE9"/>
    <w:rsid w:val="00412FAF"/>
    <w:rsid w:val="00412FBA"/>
    <w:rsid w:val="00413933"/>
    <w:rsid w:val="0041444D"/>
    <w:rsid w:val="004144EB"/>
    <w:rsid w:val="0041451B"/>
    <w:rsid w:val="004146F7"/>
    <w:rsid w:val="00414A06"/>
    <w:rsid w:val="00414F6C"/>
    <w:rsid w:val="004151C8"/>
    <w:rsid w:val="00415563"/>
    <w:rsid w:val="004158A0"/>
    <w:rsid w:val="00415EE3"/>
    <w:rsid w:val="004160C8"/>
    <w:rsid w:val="00416437"/>
    <w:rsid w:val="00416965"/>
    <w:rsid w:val="00416B83"/>
    <w:rsid w:val="004174FA"/>
    <w:rsid w:val="00417554"/>
    <w:rsid w:val="0041775B"/>
    <w:rsid w:val="00417798"/>
    <w:rsid w:val="0041781D"/>
    <w:rsid w:val="00417B85"/>
    <w:rsid w:val="00417CB8"/>
    <w:rsid w:val="004202BE"/>
    <w:rsid w:val="0042065A"/>
    <w:rsid w:val="004207A5"/>
    <w:rsid w:val="00420BAE"/>
    <w:rsid w:val="00421391"/>
    <w:rsid w:val="0042197F"/>
    <w:rsid w:val="00421BC2"/>
    <w:rsid w:val="00421E83"/>
    <w:rsid w:val="00421F2B"/>
    <w:rsid w:val="00422202"/>
    <w:rsid w:val="004231CA"/>
    <w:rsid w:val="004238A3"/>
    <w:rsid w:val="00423F48"/>
    <w:rsid w:val="0042414F"/>
    <w:rsid w:val="0042448A"/>
    <w:rsid w:val="00425386"/>
    <w:rsid w:val="00425483"/>
    <w:rsid w:val="0042554C"/>
    <w:rsid w:val="00425AEE"/>
    <w:rsid w:val="00426388"/>
    <w:rsid w:val="004267C2"/>
    <w:rsid w:val="00426D7A"/>
    <w:rsid w:val="004275C1"/>
    <w:rsid w:val="00427782"/>
    <w:rsid w:val="004277A2"/>
    <w:rsid w:val="004279C7"/>
    <w:rsid w:val="00427B93"/>
    <w:rsid w:val="00430175"/>
    <w:rsid w:val="004303E9"/>
    <w:rsid w:val="00430514"/>
    <w:rsid w:val="004308AE"/>
    <w:rsid w:val="004309B2"/>
    <w:rsid w:val="00431345"/>
    <w:rsid w:val="0043142C"/>
    <w:rsid w:val="0043148F"/>
    <w:rsid w:val="004315A3"/>
    <w:rsid w:val="004320B6"/>
    <w:rsid w:val="0043250A"/>
    <w:rsid w:val="0043283C"/>
    <w:rsid w:val="0043290C"/>
    <w:rsid w:val="00432C3D"/>
    <w:rsid w:val="00432CD1"/>
    <w:rsid w:val="00432D49"/>
    <w:rsid w:val="00432EC8"/>
    <w:rsid w:val="0043301C"/>
    <w:rsid w:val="00433363"/>
    <w:rsid w:val="00433780"/>
    <w:rsid w:val="00433819"/>
    <w:rsid w:val="00433893"/>
    <w:rsid w:val="00433DC3"/>
    <w:rsid w:val="004340C0"/>
    <w:rsid w:val="0043410A"/>
    <w:rsid w:val="004341B0"/>
    <w:rsid w:val="00434247"/>
    <w:rsid w:val="004343CC"/>
    <w:rsid w:val="0043455A"/>
    <w:rsid w:val="00434706"/>
    <w:rsid w:val="00434993"/>
    <w:rsid w:val="004350EF"/>
    <w:rsid w:val="0043511E"/>
    <w:rsid w:val="004351D1"/>
    <w:rsid w:val="0043523F"/>
    <w:rsid w:val="0043525A"/>
    <w:rsid w:val="00435656"/>
    <w:rsid w:val="004358BF"/>
    <w:rsid w:val="00435AFB"/>
    <w:rsid w:val="00435B9D"/>
    <w:rsid w:val="00435C03"/>
    <w:rsid w:val="00435DC5"/>
    <w:rsid w:val="004362CB"/>
    <w:rsid w:val="00436546"/>
    <w:rsid w:val="004366F3"/>
    <w:rsid w:val="00436806"/>
    <w:rsid w:val="00436DDD"/>
    <w:rsid w:val="00437106"/>
    <w:rsid w:val="00437196"/>
    <w:rsid w:val="00437278"/>
    <w:rsid w:val="004373A1"/>
    <w:rsid w:val="00437510"/>
    <w:rsid w:val="00437660"/>
    <w:rsid w:val="004377A1"/>
    <w:rsid w:val="00437A7A"/>
    <w:rsid w:val="00437D5A"/>
    <w:rsid w:val="00437F62"/>
    <w:rsid w:val="00440333"/>
    <w:rsid w:val="004404AA"/>
    <w:rsid w:val="004406CD"/>
    <w:rsid w:val="00440810"/>
    <w:rsid w:val="004409FE"/>
    <w:rsid w:val="00440BAD"/>
    <w:rsid w:val="00440DA9"/>
    <w:rsid w:val="00440E6A"/>
    <w:rsid w:val="00440F7A"/>
    <w:rsid w:val="004414A9"/>
    <w:rsid w:val="00441A16"/>
    <w:rsid w:val="00441A6B"/>
    <w:rsid w:val="00441B40"/>
    <w:rsid w:val="00441BCA"/>
    <w:rsid w:val="00441E55"/>
    <w:rsid w:val="00441ECA"/>
    <w:rsid w:val="004420EA"/>
    <w:rsid w:val="00442AAB"/>
    <w:rsid w:val="00442DAB"/>
    <w:rsid w:val="0044302B"/>
    <w:rsid w:val="00443335"/>
    <w:rsid w:val="0044350E"/>
    <w:rsid w:val="004435F8"/>
    <w:rsid w:val="004436AC"/>
    <w:rsid w:val="00443831"/>
    <w:rsid w:val="00443931"/>
    <w:rsid w:val="00443B07"/>
    <w:rsid w:val="00443C31"/>
    <w:rsid w:val="00443D0A"/>
    <w:rsid w:val="004441AE"/>
    <w:rsid w:val="00444549"/>
    <w:rsid w:val="004446FB"/>
    <w:rsid w:val="00444766"/>
    <w:rsid w:val="00444B08"/>
    <w:rsid w:val="00444D00"/>
    <w:rsid w:val="00444EB0"/>
    <w:rsid w:val="00444EF1"/>
    <w:rsid w:val="00444F73"/>
    <w:rsid w:val="00445214"/>
    <w:rsid w:val="0044526B"/>
    <w:rsid w:val="00445496"/>
    <w:rsid w:val="00445719"/>
    <w:rsid w:val="004457F8"/>
    <w:rsid w:val="00445AF1"/>
    <w:rsid w:val="00445BAA"/>
    <w:rsid w:val="00445E16"/>
    <w:rsid w:val="00445EC4"/>
    <w:rsid w:val="00446208"/>
    <w:rsid w:val="004464B9"/>
    <w:rsid w:val="004464D2"/>
    <w:rsid w:val="00446705"/>
    <w:rsid w:val="0044677F"/>
    <w:rsid w:val="0044689E"/>
    <w:rsid w:val="00446F3E"/>
    <w:rsid w:val="004470A2"/>
    <w:rsid w:val="00447221"/>
    <w:rsid w:val="004473E7"/>
    <w:rsid w:val="0044747C"/>
    <w:rsid w:val="00447983"/>
    <w:rsid w:val="004479CD"/>
    <w:rsid w:val="00447E8A"/>
    <w:rsid w:val="00447EEA"/>
    <w:rsid w:val="00447F29"/>
    <w:rsid w:val="004501DA"/>
    <w:rsid w:val="00450598"/>
    <w:rsid w:val="00450BE9"/>
    <w:rsid w:val="00450EAD"/>
    <w:rsid w:val="004510D6"/>
    <w:rsid w:val="00451353"/>
    <w:rsid w:val="0045179F"/>
    <w:rsid w:val="004517AE"/>
    <w:rsid w:val="004518A4"/>
    <w:rsid w:val="00451D71"/>
    <w:rsid w:val="00452889"/>
    <w:rsid w:val="004529A8"/>
    <w:rsid w:val="00452BCD"/>
    <w:rsid w:val="00452FDB"/>
    <w:rsid w:val="00453316"/>
    <w:rsid w:val="004535A9"/>
    <w:rsid w:val="004537CD"/>
    <w:rsid w:val="00453C69"/>
    <w:rsid w:val="00453F4F"/>
    <w:rsid w:val="00453F50"/>
    <w:rsid w:val="00453FA5"/>
    <w:rsid w:val="004542E5"/>
    <w:rsid w:val="004543BD"/>
    <w:rsid w:val="00454749"/>
    <w:rsid w:val="00454C16"/>
    <w:rsid w:val="0045506F"/>
    <w:rsid w:val="004552CF"/>
    <w:rsid w:val="0045536F"/>
    <w:rsid w:val="004556B0"/>
    <w:rsid w:val="004559DF"/>
    <w:rsid w:val="00455D0D"/>
    <w:rsid w:val="00456079"/>
    <w:rsid w:val="004562FC"/>
    <w:rsid w:val="00456674"/>
    <w:rsid w:val="00456826"/>
    <w:rsid w:val="00457192"/>
    <w:rsid w:val="0045737B"/>
    <w:rsid w:val="00457F25"/>
    <w:rsid w:val="00457F65"/>
    <w:rsid w:val="0046034A"/>
    <w:rsid w:val="004604A4"/>
    <w:rsid w:val="004609CF"/>
    <w:rsid w:val="00460BBF"/>
    <w:rsid w:val="00461152"/>
    <w:rsid w:val="00461164"/>
    <w:rsid w:val="00461453"/>
    <w:rsid w:val="0046160C"/>
    <w:rsid w:val="00461925"/>
    <w:rsid w:val="0046199C"/>
    <w:rsid w:val="00461BDA"/>
    <w:rsid w:val="00461CFA"/>
    <w:rsid w:val="00462339"/>
    <w:rsid w:val="00462499"/>
    <w:rsid w:val="0046258F"/>
    <w:rsid w:val="00462A58"/>
    <w:rsid w:val="00462B7F"/>
    <w:rsid w:val="00462EA7"/>
    <w:rsid w:val="00462F62"/>
    <w:rsid w:val="00463002"/>
    <w:rsid w:val="004631BF"/>
    <w:rsid w:val="004632D9"/>
    <w:rsid w:val="00463327"/>
    <w:rsid w:val="00463376"/>
    <w:rsid w:val="00463545"/>
    <w:rsid w:val="00463637"/>
    <w:rsid w:val="00463667"/>
    <w:rsid w:val="004636DC"/>
    <w:rsid w:val="00463714"/>
    <w:rsid w:val="0046377E"/>
    <w:rsid w:val="00463832"/>
    <w:rsid w:val="00464804"/>
    <w:rsid w:val="004648FB"/>
    <w:rsid w:val="004649DE"/>
    <w:rsid w:val="00464C4A"/>
    <w:rsid w:val="00464E1B"/>
    <w:rsid w:val="00464FD9"/>
    <w:rsid w:val="00465021"/>
    <w:rsid w:val="0046507C"/>
    <w:rsid w:val="0046508D"/>
    <w:rsid w:val="00465261"/>
    <w:rsid w:val="00465A8D"/>
    <w:rsid w:val="00465CEF"/>
    <w:rsid w:val="00465D06"/>
    <w:rsid w:val="00465D99"/>
    <w:rsid w:val="00465EE3"/>
    <w:rsid w:val="00465F95"/>
    <w:rsid w:val="0046601D"/>
    <w:rsid w:val="0046615E"/>
    <w:rsid w:val="00466191"/>
    <w:rsid w:val="004661FA"/>
    <w:rsid w:val="00466878"/>
    <w:rsid w:val="004670D5"/>
    <w:rsid w:val="004672B2"/>
    <w:rsid w:val="00467310"/>
    <w:rsid w:val="00467F27"/>
    <w:rsid w:val="00470138"/>
    <w:rsid w:val="00470288"/>
    <w:rsid w:val="0047078D"/>
    <w:rsid w:val="004709D0"/>
    <w:rsid w:val="00471624"/>
    <w:rsid w:val="00471994"/>
    <w:rsid w:val="00471E15"/>
    <w:rsid w:val="00471F63"/>
    <w:rsid w:val="0047241A"/>
    <w:rsid w:val="004726D7"/>
    <w:rsid w:val="0047278B"/>
    <w:rsid w:val="0047280C"/>
    <w:rsid w:val="00472AFC"/>
    <w:rsid w:val="0047312C"/>
    <w:rsid w:val="00473402"/>
    <w:rsid w:val="00473445"/>
    <w:rsid w:val="004735C5"/>
    <w:rsid w:val="00473601"/>
    <w:rsid w:val="00473689"/>
    <w:rsid w:val="004737BB"/>
    <w:rsid w:val="00473B7A"/>
    <w:rsid w:val="00473EA4"/>
    <w:rsid w:val="00474079"/>
    <w:rsid w:val="00474CB5"/>
    <w:rsid w:val="00475151"/>
    <w:rsid w:val="00475649"/>
    <w:rsid w:val="00475A51"/>
    <w:rsid w:val="00475C09"/>
    <w:rsid w:val="004760AD"/>
    <w:rsid w:val="004767D3"/>
    <w:rsid w:val="00476E33"/>
    <w:rsid w:val="00477659"/>
    <w:rsid w:val="004777FC"/>
    <w:rsid w:val="00477A3A"/>
    <w:rsid w:val="00477A7C"/>
    <w:rsid w:val="00477E02"/>
    <w:rsid w:val="00480203"/>
    <w:rsid w:val="00480281"/>
    <w:rsid w:val="00480525"/>
    <w:rsid w:val="00480785"/>
    <w:rsid w:val="004808E9"/>
    <w:rsid w:val="00480B48"/>
    <w:rsid w:val="00480C5C"/>
    <w:rsid w:val="00480DAB"/>
    <w:rsid w:val="0048110E"/>
    <w:rsid w:val="004812A9"/>
    <w:rsid w:val="00481677"/>
    <w:rsid w:val="004818FF"/>
    <w:rsid w:val="00481F1E"/>
    <w:rsid w:val="00482197"/>
    <w:rsid w:val="004826D0"/>
    <w:rsid w:val="00482871"/>
    <w:rsid w:val="00482B59"/>
    <w:rsid w:val="004830C7"/>
    <w:rsid w:val="004832BB"/>
    <w:rsid w:val="0048355F"/>
    <w:rsid w:val="00483718"/>
    <w:rsid w:val="004837B0"/>
    <w:rsid w:val="00483ABD"/>
    <w:rsid w:val="00483F9A"/>
    <w:rsid w:val="00484127"/>
    <w:rsid w:val="004845B7"/>
    <w:rsid w:val="0048478D"/>
    <w:rsid w:val="0048483B"/>
    <w:rsid w:val="00484B83"/>
    <w:rsid w:val="00484C73"/>
    <w:rsid w:val="0048520E"/>
    <w:rsid w:val="00485782"/>
    <w:rsid w:val="004858F7"/>
    <w:rsid w:val="00485F1C"/>
    <w:rsid w:val="004861CE"/>
    <w:rsid w:val="004869B4"/>
    <w:rsid w:val="00486B70"/>
    <w:rsid w:val="00486BB9"/>
    <w:rsid w:val="00486D70"/>
    <w:rsid w:val="00486E18"/>
    <w:rsid w:val="004873C1"/>
    <w:rsid w:val="00487416"/>
    <w:rsid w:val="004875E1"/>
    <w:rsid w:val="00487617"/>
    <w:rsid w:val="0048766C"/>
    <w:rsid w:val="004878FE"/>
    <w:rsid w:val="004879DB"/>
    <w:rsid w:val="004879E9"/>
    <w:rsid w:val="00490210"/>
    <w:rsid w:val="00490BEE"/>
    <w:rsid w:val="00490D2D"/>
    <w:rsid w:val="00490DB4"/>
    <w:rsid w:val="004910CA"/>
    <w:rsid w:val="00491FC3"/>
    <w:rsid w:val="00492528"/>
    <w:rsid w:val="00492C15"/>
    <w:rsid w:val="004936BE"/>
    <w:rsid w:val="00493A91"/>
    <w:rsid w:val="00493B55"/>
    <w:rsid w:val="004942A1"/>
    <w:rsid w:val="00494732"/>
    <w:rsid w:val="004948F6"/>
    <w:rsid w:val="0049530E"/>
    <w:rsid w:val="004953CA"/>
    <w:rsid w:val="00495431"/>
    <w:rsid w:val="00495498"/>
    <w:rsid w:val="00495589"/>
    <w:rsid w:val="004955F8"/>
    <w:rsid w:val="00495742"/>
    <w:rsid w:val="00495BDC"/>
    <w:rsid w:val="00495D9E"/>
    <w:rsid w:val="00496257"/>
    <w:rsid w:val="0049641A"/>
    <w:rsid w:val="00496939"/>
    <w:rsid w:val="00496AFD"/>
    <w:rsid w:val="00496BC5"/>
    <w:rsid w:val="00496E37"/>
    <w:rsid w:val="00497092"/>
    <w:rsid w:val="004970C8"/>
    <w:rsid w:val="0049768E"/>
    <w:rsid w:val="00497B2F"/>
    <w:rsid w:val="004A0225"/>
    <w:rsid w:val="004A03F3"/>
    <w:rsid w:val="004A087D"/>
    <w:rsid w:val="004A08D2"/>
    <w:rsid w:val="004A0973"/>
    <w:rsid w:val="004A0A03"/>
    <w:rsid w:val="004A0AE4"/>
    <w:rsid w:val="004A0B05"/>
    <w:rsid w:val="004A13B6"/>
    <w:rsid w:val="004A14A6"/>
    <w:rsid w:val="004A1ACE"/>
    <w:rsid w:val="004A1BB9"/>
    <w:rsid w:val="004A2539"/>
    <w:rsid w:val="004A29A9"/>
    <w:rsid w:val="004A2A65"/>
    <w:rsid w:val="004A2A7A"/>
    <w:rsid w:val="004A2D58"/>
    <w:rsid w:val="004A2FF3"/>
    <w:rsid w:val="004A3297"/>
    <w:rsid w:val="004A3778"/>
    <w:rsid w:val="004A39B6"/>
    <w:rsid w:val="004A3B5B"/>
    <w:rsid w:val="004A3D3D"/>
    <w:rsid w:val="004A3E4C"/>
    <w:rsid w:val="004A3EB3"/>
    <w:rsid w:val="004A3EC8"/>
    <w:rsid w:val="004A40EC"/>
    <w:rsid w:val="004A435D"/>
    <w:rsid w:val="004A43CB"/>
    <w:rsid w:val="004A44AE"/>
    <w:rsid w:val="004A4745"/>
    <w:rsid w:val="004A47DA"/>
    <w:rsid w:val="004A485A"/>
    <w:rsid w:val="004A4977"/>
    <w:rsid w:val="004A4B1E"/>
    <w:rsid w:val="004A4F4E"/>
    <w:rsid w:val="004A5074"/>
    <w:rsid w:val="004A53B9"/>
    <w:rsid w:val="004A575F"/>
    <w:rsid w:val="004A59D1"/>
    <w:rsid w:val="004A6377"/>
    <w:rsid w:val="004A656B"/>
    <w:rsid w:val="004A67B6"/>
    <w:rsid w:val="004A6FE1"/>
    <w:rsid w:val="004A74F6"/>
    <w:rsid w:val="004A770E"/>
    <w:rsid w:val="004A7AB2"/>
    <w:rsid w:val="004B0142"/>
    <w:rsid w:val="004B0C2E"/>
    <w:rsid w:val="004B0E76"/>
    <w:rsid w:val="004B10B4"/>
    <w:rsid w:val="004B113D"/>
    <w:rsid w:val="004B144B"/>
    <w:rsid w:val="004B15D5"/>
    <w:rsid w:val="004B1776"/>
    <w:rsid w:val="004B18FD"/>
    <w:rsid w:val="004B24A3"/>
    <w:rsid w:val="004B2536"/>
    <w:rsid w:val="004B279E"/>
    <w:rsid w:val="004B27EC"/>
    <w:rsid w:val="004B2A09"/>
    <w:rsid w:val="004B2A4E"/>
    <w:rsid w:val="004B2D4F"/>
    <w:rsid w:val="004B2FD7"/>
    <w:rsid w:val="004B32FD"/>
    <w:rsid w:val="004B33A3"/>
    <w:rsid w:val="004B33B5"/>
    <w:rsid w:val="004B34CF"/>
    <w:rsid w:val="004B3537"/>
    <w:rsid w:val="004B3923"/>
    <w:rsid w:val="004B397B"/>
    <w:rsid w:val="004B39ED"/>
    <w:rsid w:val="004B3C95"/>
    <w:rsid w:val="004B4441"/>
    <w:rsid w:val="004B44B1"/>
    <w:rsid w:val="004B45CF"/>
    <w:rsid w:val="004B4884"/>
    <w:rsid w:val="004B4B18"/>
    <w:rsid w:val="004B4C8C"/>
    <w:rsid w:val="004B4E0E"/>
    <w:rsid w:val="004B5FF5"/>
    <w:rsid w:val="004B600B"/>
    <w:rsid w:val="004B626C"/>
    <w:rsid w:val="004B637F"/>
    <w:rsid w:val="004B652E"/>
    <w:rsid w:val="004B65D0"/>
    <w:rsid w:val="004B68AA"/>
    <w:rsid w:val="004B6941"/>
    <w:rsid w:val="004B6B53"/>
    <w:rsid w:val="004B6F0A"/>
    <w:rsid w:val="004B6FD1"/>
    <w:rsid w:val="004B70E9"/>
    <w:rsid w:val="004B72D4"/>
    <w:rsid w:val="004B74ED"/>
    <w:rsid w:val="004B79F1"/>
    <w:rsid w:val="004B7B6F"/>
    <w:rsid w:val="004B7C25"/>
    <w:rsid w:val="004C01A6"/>
    <w:rsid w:val="004C05AE"/>
    <w:rsid w:val="004C0899"/>
    <w:rsid w:val="004C0963"/>
    <w:rsid w:val="004C0F79"/>
    <w:rsid w:val="004C1797"/>
    <w:rsid w:val="004C1BF6"/>
    <w:rsid w:val="004C1C3B"/>
    <w:rsid w:val="004C1C81"/>
    <w:rsid w:val="004C1F22"/>
    <w:rsid w:val="004C2328"/>
    <w:rsid w:val="004C29CA"/>
    <w:rsid w:val="004C33B4"/>
    <w:rsid w:val="004C35FA"/>
    <w:rsid w:val="004C375E"/>
    <w:rsid w:val="004C3B40"/>
    <w:rsid w:val="004C3B9B"/>
    <w:rsid w:val="004C4DA0"/>
    <w:rsid w:val="004C4FDE"/>
    <w:rsid w:val="004C50A0"/>
    <w:rsid w:val="004C521E"/>
    <w:rsid w:val="004C5348"/>
    <w:rsid w:val="004C55B9"/>
    <w:rsid w:val="004C56D2"/>
    <w:rsid w:val="004C57B0"/>
    <w:rsid w:val="004C5B74"/>
    <w:rsid w:val="004C6379"/>
    <w:rsid w:val="004C6534"/>
    <w:rsid w:val="004C67C7"/>
    <w:rsid w:val="004C6857"/>
    <w:rsid w:val="004C6979"/>
    <w:rsid w:val="004C6FE1"/>
    <w:rsid w:val="004C6FF7"/>
    <w:rsid w:val="004C759E"/>
    <w:rsid w:val="004C79B8"/>
    <w:rsid w:val="004C79C7"/>
    <w:rsid w:val="004C7F28"/>
    <w:rsid w:val="004D01D3"/>
    <w:rsid w:val="004D03C6"/>
    <w:rsid w:val="004D091C"/>
    <w:rsid w:val="004D0A2A"/>
    <w:rsid w:val="004D0CF9"/>
    <w:rsid w:val="004D10FA"/>
    <w:rsid w:val="004D1546"/>
    <w:rsid w:val="004D18F7"/>
    <w:rsid w:val="004D2398"/>
    <w:rsid w:val="004D2E72"/>
    <w:rsid w:val="004D3627"/>
    <w:rsid w:val="004D365F"/>
    <w:rsid w:val="004D3833"/>
    <w:rsid w:val="004D3993"/>
    <w:rsid w:val="004D399F"/>
    <w:rsid w:val="004D419E"/>
    <w:rsid w:val="004D446C"/>
    <w:rsid w:val="004D4D86"/>
    <w:rsid w:val="004D4E33"/>
    <w:rsid w:val="004D4F7E"/>
    <w:rsid w:val="004D574B"/>
    <w:rsid w:val="004D5ABB"/>
    <w:rsid w:val="004D5CE9"/>
    <w:rsid w:val="004D5D2F"/>
    <w:rsid w:val="004D5E22"/>
    <w:rsid w:val="004D5F0D"/>
    <w:rsid w:val="004D6127"/>
    <w:rsid w:val="004D6655"/>
    <w:rsid w:val="004D6AD8"/>
    <w:rsid w:val="004D6C40"/>
    <w:rsid w:val="004D7131"/>
    <w:rsid w:val="004D7191"/>
    <w:rsid w:val="004D76EF"/>
    <w:rsid w:val="004D7774"/>
    <w:rsid w:val="004D7A10"/>
    <w:rsid w:val="004D7DFF"/>
    <w:rsid w:val="004E0202"/>
    <w:rsid w:val="004E021C"/>
    <w:rsid w:val="004E08A2"/>
    <w:rsid w:val="004E125B"/>
    <w:rsid w:val="004E137E"/>
    <w:rsid w:val="004E1574"/>
    <w:rsid w:val="004E1B64"/>
    <w:rsid w:val="004E1BDA"/>
    <w:rsid w:val="004E1CA3"/>
    <w:rsid w:val="004E1FC5"/>
    <w:rsid w:val="004E21D3"/>
    <w:rsid w:val="004E2445"/>
    <w:rsid w:val="004E2447"/>
    <w:rsid w:val="004E24F5"/>
    <w:rsid w:val="004E279F"/>
    <w:rsid w:val="004E2D29"/>
    <w:rsid w:val="004E2E85"/>
    <w:rsid w:val="004E2F2A"/>
    <w:rsid w:val="004E3122"/>
    <w:rsid w:val="004E3259"/>
    <w:rsid w:val="004E37AD"/>
    <w:rsid w:val="004E37D2"/>
    <w:rsid w:val="004E3DBC"/>
    <w:rsid w:val="004E4548"/>
    <w:rsid w:val="004E4824"/>
    <w:rsid w:val="004E4F52"/>
    <w:rsid w:val="004E5081"/>
    <w:rsid w:val="004E568F"/>
    <w:rsid w:val="004E59F5"/>
    <w:rsid w:val="004E5A06"/>
    <w:rsid w:val="004E62D8"/>
    <w:rsid w:val="004E65DF"/>
    <w:rsid w:val="004E6776"/>
    <w:rsid w:val="004E69DB"/>
    <w:rsid w:val="004E6EB4"/>
    <w:rsid w:val="004E6F8A"/>
    <w:rsid w:val="004E6F99"/>
    <w:rsid w:val="004E6FC0"/>
    <w:rsid w:val="004E752A"/>
    <w:rsid w:val="004E7D91"/>
    <w:rsid w:val="004E7EE5"/>
    <w:rsid w:val="004E7F8C"/>
    <w:rsid w:val="004F0054"/>
    <w:rsid w:val="004F024F"/>
    <w:rsid w:val="004F047F"/>
    <w:rsid w:val="004F083B"/>
    <w:rsid w:val="004F0A1A"/>
    <w:rsid w:val="004F13AF"/>
    <w:rsid w:val="004F1DD5"/>
    <w:rsid w:val="004F1F91"/>
    <w:rsid w:val="004F234A"/>
    <w:rsid w:val="004F2485"/>
    <w:rsid w:val="004F29B7"/>
    <w:rsid w:val="004F2A44"/>
    <w:rsid w:val="004F2A60"/>
    <w:rsid w:val="004F2BFE"/>
    <w:rsid w:val="004F2F1F"/>
    <w:rsid w:val="004F2F3C"/>
    <w:rsid w:val="004F3370"/>
    <w:rsid w:val="004F33BA"/>
    <w:rsid w:val="004F353E"/>
    <w:rsid w:val="004F3D31"/>
    <w:rsid w:val="004F3D63"/>
    <w:rsid w:val="004F403A"/>
    <w:rsid w:val="004F40C4"/>
    <w:rsid w:val="004F40E4"/>
    <w:rsid w:val="004F4137"/>
    <w:rsid w:val="004F4241"/>
    <w:rsid w:val="004F429A"/>
    <w:rsid w:val="004F4304"/>
    <w:rsid w:val="004F4562"/>
    <w:rsid w:val="004F4898"/>
    <w:rsid w:val="004F4C38"/>
    <w:rsid w:val="004F5024"/>
    <w:rsid w:val="004F5621"/>
    <w:rsid w:val="004F59F2"/>
    <w:rsid w:val="004F60E4"/>
    <w:rsid w:val="004F6FC5"/>
    <w:rsid w:val="004F7FA1"/>
    <w:rsid w:val="0050022D"/>
    <w:rsid w:val="005003BF"/>
    <w:rsid w:val="005005F2"/>
    <w:rsid w:val="00500644"/>
    <w:rsid w:val="00500855"/>
    <w:rsid w:val="0050113B"/>
    <w:rsid w:val="005019D2"/>
    <w:rsid w:val="00501D88"/>
    <w:rsid w:val="00501DD5"/>
    <w:rsid w:val="005022AC"/>
    <w:rsid w:val="005022B5"/>
    <w:rsid w:val="00503287"/>
    <w:rsid w:val="00503408"/>
    <w:rsid w:val="0050354D"/>
    <w:rsid w:val="00503AAE"/>
    <w:rsid w:val="0050400D"/>
    <w:rsid w:val="005040C4"/>
    <w:rsid w:val="0050447F"/>
    <w:rsid w:val="00504840"/>
    <w:rsid w:val="0050502B"/>
    <w:rsid w:val="005050C4"/>
    <w:rsid w:val="0050521E"/>
    <w:rsid w:val="005054F0"/>
    <w:rsid w:val="0050574B"/>
    <w:rsid w:val="00505B4E"/>
    <w:rsid w:val="00505E1E"/>
    <w:rsid w:val="00506040"/>
    <w:rsid w:val="005060C9"/>
    <w:rsid w:val="00506631"/>
    <w:rsid w:val="005066A7"/>
    <w:rsid w:val="005067EE"/>
    <w:rsid w:val="00506838"/>
    <w:rsid w:val="00506CA7"/>
    <w:rsid w:val="00506D69"/>
    <w:rsid w:val="00507770"/>
    <w:rsid w:val="00510400"/>
    <w:rsid w:val="00510948"/>
    <w:rsid w:val="005113E1"/>
    <w:rsid w:val="005113EE"/>
    <w:rsid w:val="005117E4"/>
    <w:rsid w:val="005119ED"/>
    <w:rsid w:val="00511AE6"/>
    <w:rsid w:val="00511B7C"/>
    <w:rsid w:val="00511C9A"/>
    <w:rsid w:val="005122F7"/>
    <w:rsid w:val="00512B71"/>
    <w:rsid w:val="00512E75"/>
    <w:rsid w:val="00512FB4"/>
    <w:rsid w:val="0051323D"/>
    <w:rsid w:val="00513330"/>
    <w:rsid w:val="005134DD"/>
    <w:rsid w:val="005139BD"/>
    <w:rsid w:val="00513D3D"/>
    <w:rsid w:val="00513E98"/>
    <w:rsid w:val="00513F9C"/>
    <w:rsid w:val="0051409A"/>
    <w:rsid w:val="0051409B"/>
    <w:rsid w:val="00514439"/>
    <w:rsid w:val="00514791"/>
    <w:rsid w:val="005147E3"/>
    <w:rsid w:val="00514DDF"/>
    <w:rsid w:val="005154BC"/>
    <w:rsid w:val="0051558D"/>
    <w:rsid w:val="00515CA0"/>
    <w:rsid w:val="00515EA4"/>
    <w:rsid w:val="0051604D"/>
    <w:rsid w:val="005160C5"/>
    <w:rsid w:val="00516FB0"/>
    <w:rsid w:val="00517383"/>
    <w:rsid w:val="005174F1"/>
    <w:rsid w:val="00517635"/>
    <w:rsid w:val="00517C58"/>
    <w:rsid w:val="00517C93"/>
    <w:rsid w:val="00517CBE"/>
    <w:rsid w:val="00517D80"/>
    <w:rsid w:val="00517EE8"/>
    <w:rsid w:val="005204C6"/>
    <w:rsid w:val="00520B3B"/>
    <w:rsid w:val="00520D1E"/>
    <w:rsid w:val="005210A3"/>
    <w:rsid w:val="0052118A"/>
    <w:rsid w:val="00521275"/>
    <w:rsid w:val="005213AC"/>
    <w:rsid w:val="0052173A"/>
    <w:rsid w:val="005217E9"/>
    <w:rsid w:val="00521AC5"/>
    <w:rsid w:val="00521ACA"/>
    <w:rsid w:val="00521D03"/>
    <w:rsid w:val="005221F0"/>
    <w:rsid w:val="00522370"/>
    <w:rsid w:val="0052249B"/>
    <w:rsid w:val="005226E4"/>
    <w:rsid w:val="005227DF"/>
    <w:rsid w:val="005229FD"/>
    <w:rsid w:val="0052303E"/>
    <w:rsid w:val="005232DE"/>
    <w:rsid w:val="0052330F"/>
    <w:rsid w:val="0052346E"/>
    <w:rsid w:val="00523575"/>
    <w:rsid w:val="005238EA"/>
    <w:rsid w:val="005239BA"/>
    <w:rsid w:val="00523D19"/>
    <w:rsid w:val="00523FD8"/>
    <w:rsid w:val="005244D7"/>
    <w:rsid w:val="005245B7"/>
    <w:rsid w:val="005245FB"/>
    <w:rsid w:val="00524988"/>
    <w:rsid w:val="00524CB6"/>
    <w:rsid w:val="00524E3A"/>
    <w:rsid w:val="00524F8C"/>
    <w:rsid w:val="00524FF2"/>
    <w:rsid w:val="00525200"/>
    <w:rsid w:val="005253A1"/>
    <w:rsid w:val="005253EF"/>
    <w:rsid w:val="005257D9"/>
    <w:rsid w:val="00525E35"/>
    <w:rsid w:val="00526546"/>
    <w:rsid w:val="00526816"/>
    <w:rsid w:val="00526FB4"/>
    <w:rsid w:val="005277C9"/>
    <w:rsid w:val="005279A9"/>
    <w:rsid w:val="00527A59"/>
    <w:rsid w:val="00527BE8"/>
    <w:rsid w:val="005301F9"/>
    <w:rsid w:val="005303D5"/>
    <w:rsid w:val="005304FA"/>
    <w:rsid w:val="00530DF2"/>
    <w:rsid w:val="00531157"/>
    <w:rsid w:val="00531313"/>
    <w:rsid w:val="005316C6"/>
    <w:rsid w:val="00531B06"/>
    <w:rsid w:val="00531BA8"/>
    <w:rsid w:val="005327D0"/>
    <w:rsid w:val="005329C6"/>
    <w:rsid w:val="00532AC0"/>
    <w:rsid w:val="00532BC8"/>
    <w:rsid w:val="00532C98"/>
    <w:rsid w:val="00532D10"/>
    <w:rsid w:val="0053335E"/>
    <w:rsid w:val="005339C3"/>
    <w:rsid w:val="00534AC1"/>
    <w:rsid w:val="00534AD2"/>
    <w:rsid w:val="00534BB1"/>
    <w:rsid w:val="00534D13"/>
    <w:rsid w:val="00534E36"/>
    <w:rsid w:val="00534F19"/>
    <w:rsid w:val="005353E2"/>
    <w:rsid w:val="005354B4"/>
    <w:rsid w:val="00535645"/>
    <w:rsid w:val="00535C45"/>
    <w:rsid w:val="00535F56"/>
    <w:rsid w:val="0053632A"/>
    <w:rsid w:val="005367D5"/>
    <w:rsid w:val="00536DB8"/>
    <w:rsid w:val="00536FD5"/>
    <w:rsid w:val="00537039"/>
    <w:rsid w:val="0053729E"/>
    <w:rsid w:val="00537330"/>
    <w:rsid w:val="005373D1"/>
    <w:rsid w:val="00537417"/>
    <w:rsid w:val="0053761E"/>
    <w:rsid w:val="00537858"/>
    <w:rsid w:val="005379B0"/>
    <w:rsid w:val="00537C12"/>
    <w:rsid w:val="00537EB9"/>
    <w:rsid w:val="005406B2"/>
    <w:rsid w:val="005406EE"/>
    <w:rsid w:val="00540920"/>
    <w:rsid w:val="005409AB"/>
    <w:rsid w:val="005409C6"/>
    <w:rsid w:val="00540A80"/>
    <w:rsid w:val="00540C9B"/>
    <w:rsid w:val="00540E44"/>
    <w:rsid w:val="00541383"/>
    <w:rsid w:val="00541B9E"/>
    <w:rsid w:val="00542024"/>
    <w:rsid w:val="005428C1"/>
    <w:rsid w:val="00543053"/>
    <w:rsid w:val="005430A3"/>
    <w:rsid w:val="005430F4"/>
    <w:rsid w:val="00543222"/>
    <w:rsid w:val="00543264"/>
    <w:rsid w:val="00543DD9"/>
    <w:rsid w:val="00543FDA"/>
    <w:rsid w:val="00544391"/>
    <w:rsid w:val="00544622"/>
    <w:rsid w:val="005446A3"/>
    <w:rsid w:val="00544FD3"/>
    <w:rsid w:val="00545091"/>
    <w:rsid w:val="00545198"/>
    <w:rsid w:val="00545296"/>
    <w:rsid w:val="00545972"/>
    <w:rsid w:val="00545F1B"/>
    <w:rsid w:val="005461BE"/>
    <w:rsid w:val="0054663E"/>
    <w:rsid w:val="0054693F"/>
    <w:rsid w:val="00546F57"/>
    <w:rsid w:val="00546F89"/>
    <w:rsid w:val="00547441"/>
    <w:rsid w:val="0054750D"/>
    <w:rsid w:val="005476F0"/>
    <w:rsid w:val="005477B7"/>
    <w:rsid w:val="00547944"/>
    <w:rsid w:val="00547B73"/>
    <w:rsid w:val="00547D19"/>
    <w:rsid w:val="00547D27"/>
    <w:rsid w:val="00547F8C"/>
    <w:rsid w:val="005504D1"/>
    <w:rsid w:val="005505A9"/>
    <w:rsid w:val="005508E4"/>
    <w:rsid w:val="00550F1F"/>
    <w:rsid w:val="005513E6"/>
    <w:rsid w:val="00551426"/>
    <w:rsid w:val="0055144A"/>
    <w:rsid w:val="005514E6"/>
    <w:rsid w:val="005515F6"/>
    <w:rsid w:val="005517BA"/>
    <w:rsid w:val="00551A52"/>
    <w:rsid w:val="00551E27"/>
    <w:rsid w:val="005523B1"/>
    <w:rsid w:val="005525B6"/>
    <w:rsid w:val="005527AF"/>
    <w:rsid w:val="0055289B"/>
    <w:rsid w:val="005529AA"/>
    <w:rsid w:val="005529DE"/>
    <w:rsid w:val="00552C7E"/>
    <w:rsid w:val="00552D1E"/>
    <w:rsid w:val="0055306F"/>
    <w:rsid w:val="005538E1"/>
    <w:rsid w:val="00553EDD"/>
    <w:rsid w:val="0055404C"/>
    <w:rsid w:val="005541CC"/>
    <w:rsid w:val="00554354"/>
    <w:rsid w:val="005546D5"/>
    <w:rsid w:val="00554F66"/>
    <w:rsid w:val="00554F6D"/>
    <w:rsid w:val="005554DB"/>
    <w:rsid w:val="00555616"/>
    <w:rsid w:val="00555907"/>
    <w:rsid w:val="00555C0E"/>
    <w:rsid w:val="00555DFD"/>
    <w:rsid w:val="00556260"/>
    <w:rsid w:val="0055627C"/>
    <w:rsid w:val="005566E4"/>
    <w:rsid w:val="005568F0"/>
    <w:rsid w:val="005572F9"/>
    <w:rsid w:val="005573F6"/>
    <w:rsid w:val="00557FF1"/>
    <w:rsid w:val="005603EE"/>
    <w:rsid w:val="00560A29"/>
    <w:rsid w:val="00560BCA"/>
    <w:rsid w:val="00560DBB"/>
    <w:rsid w:val="0056131B"/>
    <w:rsid w:val="005613E5"/>
    <w:rsid w:val="005620BC"/>
    <w:rsid w:val="00562123"/>
    <w:rsid w:val="005621C5"/>
    <w:rsid w:val="005621E2"/>
    <w:rsid w:val="00562535"/>
    <w:rsid w:val="00562582"/>
    <w:rsid w:val="00562695"/>
    <w:rsid w:val="005626CB"/>
    <w:rsid w:val="005626CE"/>
    <w:rsid w:val="00562A76"/>
    <w:rsid w:val="00562C1A"/>
    <w:rsid w:val="00562CC7"/>
    <w:rsid w:val="005632D4"/>
    <w:rsid w:val="00563536"/>
    <w:rsid w:val="005635A8"/>
    <w:rsid w:val="005635DD"/>
    <w:rsid w:val="00563961"/>
    <w:rsid w:val="00563ABF"/>
    <w:rsid w:val="00563CDB"/>
    <w:rsid w:val="005640C1"/>
    <w:rsid w:val="005646F4"/>
    <w:rsid w:val="00564733"/>
    <w:rsid w:val="005648A5"/>
    <w:rsid w:val="00564B31"/>
    <w:rsid w:val="005650D7"/>
    <w:rsid w:val="005653CD"/>
    <w:rsid w:val="00565463"/>
    <w:rsid w:val="005654F8"/>
    <w:rsid w:val="005655B4"/>
    <w:rsid w:val="005658DF"/>
    <w:rsid w:val="00565B25"/>
    <w:rsid w:val="00566974"/>
    <w:rsid w:val="00566A74"/>
    <w:rsid w:val="00566C0D"/>
    <w:rsid w:val="00567185"/>
    <w:rsid w:val="00567287"/>
    <w:rsid w:val="005672AE"/>
    <w:rsid w:val="005672BA"/>
    <w:rsid w:val="00567447"/>
    <w:rsid w:val="00567723"/>
    <w:rsid w:val="0056773F"/>
    <w:rsid w:val="00567ABD"/>
    <w:rsid w:val="00567E24"/>
    <w:rsid w:val="005701C6"/>
    <w:rsid w:val="00570484"/>
    <w:rsid w:val="0057089E"/>
    <w:rsid w:val="00570A41"/>
    <w:rsid w:val="00570AC4"/>
    <w:rsid w:val="00570D1A"/>
    <w:rsid w:val="00571060"/>
    <w:rsid w:val="005713B7"/>
    <w:rsid w:val="005717E8"/>
    <w:rsid w:val="00571AB0"/>
    <w:rsid w:val="00571B00"/>
    <w:rsid w:val="00571C71"/>
    <w:rsid w:val="00571DA8"/>
    <w:rsid w:val="00572393"/>
    <w:rsid w:val="00572704"/>
    <w:rsid w:val="0057288D"/>
    <w:rsid w:val="00572B48"/>
    <w:rsid w:val="00572B55"/>
    <w:rsid w:val="00572C32"/>
    <w:rsid w:val="00572E08"/>
    <w:rsid w:val="005731B0"/>
    <w:rsid w:val="005731DB"/>
    <w:rsid w:val="005734BA"/>
    <w:rsid w:val="00573702"/>
    <w:rsid w:val="00573760"/>
    <w:rsid w:val="005737EB"/>
    <w:rsid w:val="00573815"/>
    <w:rsid w:val="005739EF"/>
    <w:rsid w:val="00574398"/>
    <w:rsid w:val="005744AF"/>
    <w:rsid w:val="0057479D"/>
    <w:rsid w:val="005749A5"/>
    <w:rsid w:val="00574CD1"/>
    <w:rsid w:val="0057553C"/>
    <w:rsid w:val="00575898"/>
    <w:rsid w:val="00575ABD"/>
    <w:rsid w:val="00575BD0"/>
    <w:rsid w:val="00575C16"/>
    <w:rsid w:val="00575F38"/>
    <w:rsid w:val="005765EB"/>
    <w:rsid w:val="00576746"/>
    <w:rsid w:val="00576D3B"/>
    <w:rsid w:val="00576E77"/>
    <w:rsid w:val="00577055"/>
    <w:rsid w:val="0057721A"/>
    <w:rsid w:val="00577667"/>
    <w:rsid w:val="005776E6"/>
    <w:rsid w:val="00577884"/>
    <w:rsid w:val="0057788F"/>
    <w:rsid w:val="00577A5E"/>
    <w:rsid w:val="00577B66"/>
    <w:rsid w:val="005801C6"/>
    <w:rsid w:val="0058036F"/>
    <w:rsid w:val="00580462"/>
    <w:rsid w:val="00580C44"/>
    <w:rsid w:val="00580E48"/>
    <w:rsid w:val="0058152A"/>
    <w:rsid w:val="00581626"/>
    <w:rsid w:val="005816E8"/>
    <w:rsid w:val="005821DB"/>
    <w:rsid w:val="005824D7"/>
    <w:rsid w:val="00582A15"/>
    <w:rsid w:val="00582B3F"/>
    <w:rsid w:val="00582C5B"/>
    <w:rsid w:val="00582F6B"/>
    <w:rsid w:val="00583306"/>
    <w:rsid w:val="00583A0D"/>
    <w:rsid w:val="00583A3F"/>
    <w:rsid w:val="00583AE2"/>
    <w:rsid w:val="00583B37"/>
    <w:rsid w:val="00583BA2"/>
    <w:rsid w:val="00583BC5"/>
    <w:rsid w:val="005840F9"/>
    <w:rsid w:val="0058421A"/>
    <w:rsid w:val="005844C2"/>
    <w:rsid w:val="005846A1"/>
    <w:rsid w:val="00584969"/>
    <w:rsid w:val="00584985"/>
    <w:rsid w:val="00584CB2"/>
    <w:rsid w:val="00584D79"/>
    <w:rsid w:val="005855B2"/>
    <w:rsid w:val="00585664"/>
    <w:rsid w:val="00585974"/>
    <w:rsid w:val="00585EF1"/>
    <w:rsid w:val="00586844"/>
    <w:rsid w:val="00586BDA"/>
    <w:rsid w:val="00587075"/>
    <w:rsid w:val="0058712B"/>
    <w:rsid w:val="005874CA"/>
    <w:rsid w:val="005875D2"/>
    <w:rsid w:val="0058784D"/>
    <w:rsid w:val="00587AF6"/>
    <w:rsid w:val="00587C3A"/>
    <w:rsid w:val="00587D69"/>
    <w:rsid w:val="00587DEC"/>
    <w:rsid w:val="0059024C"/>
    <w:rsid w:val="0059061C"/>
    <w:rsid w:val="005908AD"/>
    <w:rsid w:val="00590A07"/>
    <w:rsid w:val="00590A79"/>
    <w:rsid w:val="00590EE2"/>
    <w:rsid w:val="005910DF"/>
    <w:rsid w:val="00592338"/>
    <w:rsid w:val="0059233F"/>
    <w:rsid w:val="00592535"/>
    <w:rsid w:val="0059292D"/>
    <w:rsid w:val="00592F1A"/>
    <w:rsid w:val="0059352D"/>
    <w:rsid w:val="005935A4"/>
    <w:rsid w:val="00593779"/>
    <w:rsid w:val="005938D7"/>
    <w:rsid w:val="00594076"/>
    <w:rsid w:val="0059437E"/>
    <w:rsid w:val="00594524"/>
    <w:rsid w:val="00594A8F"/>
    <w:rsid w:val="00594AA0"/>
    <w:rsid w:val="005954E8"/>
    <w:rsid w:val="005957D8"/>
    <w:rsid w:val="00595FF3"/>
    <w:rsid w:val="00596930"/>
    <w:rsid w:val="005969EC"/>
    <w:rsid w:val="00596C3A"/>
    <w:rsid w:val="00596CC7"/>
    <w:rsid w:val="00596CE7"/>
    <w:rsid w:val="00596D14"/>
    <w:rsid w:val="00596D78"/>
    <w:rsid w:val="00596EF8"/>
    <w:rsid w:val="00597437"/>
    <w:rsid w:val="005978F7"/>
    <w:rsid w:val="00597A39"/>
    <w:rsid w:val="00597C14"/>
    <w:rsid w:val="00597D5D"/>
    <w:rsid w:val="00597E5E"/>
    <w:rsid w:val="005A0062"/>
    <w:rsid w:val="005A0181"/>
    <w:rsid w:val="005A0719"/>
    <w:rsid w:val="005A09E8"/>
    <w:rsid w:val="005A0A3C"/>
    <w:rsid w:val="005A0BE2"/>
    <w:rsid w:val="005A0C61"/>
    <w:rsid w:val="005A15D8"/>
    <w:rsid w:val="005A1B5D"/>
    <w:rsid w:val="005A1C99"/>
    <w:rsid w:val="005A1D44"/>
    <w:rsid w:val="005A1D85"/>
    <w:rsid w:val="005A1D9A"/>
    <w:rsid w:val="005A1DA0"/>
    <w:rsid w:val="005A2AB4"/>
    <w:rsid w:val="005A2C43"/>
    <w:rsid w:val="005A2D6D"/>
    <w:rsid w:val="005A3555"/>
    <w:rsid w:val="005A35AF"/>
    <w:rsid w:val="005A3E4A"/>
    <w:rsid w:val="005A3E8B"/>
    <w:rsid w:val="005A4075"/>
    <w:rsid w:val="005A4081"/>
    <w:rsid w:val="005A42DF"/>
    <w:rsid w:val="005A4869"/>
    <w:rsid w:val="005A48D4"/>
    <w:rsid w:val="005A4A28"/>
    <w:rsid w:val="005A4ABE"/>
    <w:rsid w:val="005A5744"/>
    <w:rsid w:val="005A5746"/>
    <w:rsid w:val="005A5930"/>
    <w:rsid w:val="005A5DAE"/>
    <w:rsid w:val="005A5EE6"/>
    <w:rsid w:val="005A612C"/>
    <w:rsid w:val="005A6303"/>
    <w:rsid w:val="005A6551"/>
    <w:rsid w:val="005A65F6"/>
    <w:rsid w:val="005A6B1A"/>
    <w:rsid w:val="005A71C4"/>
    <w:rsid w:val="005A7275"/>
    <w:rsid w:val="005A7557"/>
    <w:rsid w:val="005A7C5E"/>
    <w:rsid w:val="005B0002"/>
    <w:rsid w:val="005B0513"/>
    <w:rsid w:val="005B08AC"/>
    <w:rsid w:val="005B0B17"/>
    <w:rsid w:val="005B0D2A"/>
    <w:rsid w:val="005B0F36"/>
    <w:rsid w:val="005B11B5"/>
    <w:rsid w:val="005B20B8"/>
    <w:rsid w:val="005B2269"/>
    <w:rsid w:val="005B22CE"/>
    <w:rsid w:val="005B25D8"/>
    <w:rsid w:val="005B2695"/>
    <w:rsid w:val="005B2CE5"/>
    <w:rsid w:val="005B2D7B"/>
    <w:rsid w:val="005B2EBE"/>
    <w:rsid w:val="005B393A"/>
    <w:rsid w:val="005B3DF1"/>
    <w:rsid w:val="005B400D"/>
    <w:rsid w:val="005B482B"/>
    <w:rsid w:val="005B4B60"/>
    <w:rsid w:val="005B4D7E"/>
    <w:rsid w:val="005B4DCB"/>
    <w:rsid w:val="005B50F5"/>
    <w:rsid w:val="005B564F"/>
    <w:rsid w:val="005B596E"/>
    <w:rsid w:val="005B5A82"/>
    <w:rsid w:val="005B608F"/>
    <w:rsid w:val="005B6118"/>
    <w:rsid w:val="005B61ED"/>
    <w:rsid w:val="005B668B"/>
    <w:rsid w:val="005B6954"/>
    <w:rsid w:val="005B6960"/>
    <w:rsid w:val="005B6E52"/>
    <w:rsid w:val="005B6EB2"/>
    <w:rsid w:val="005B701C"/>
    <w:rsid w:val="005B75D0"/>
    <w:rsid w:val="005B77F6"/>
    <w:rsid w:val="005B7AF3"/>
    <w:rsid w:val="005B7C71"/>
    <w:rsid w:val="005B7D4B"/>
    <w:rsid w:val="005B7DF3"/>
    <w:rsid w:val="005C0C45"/>
    <w:rsid w:val="005C13B6"/>
    <w:rsid w:val="005C182B"/>
    <w:rsid w:val="005C1C22"/>
    <w:rsid w:val="005C1E73"/>
    <w:rsid w:val="005C2475"/>
    <w:rsid w:val="005C25D5"/>
    <w:rsid w:val="005C2930"/>
    <w:rsid w:val="005C2BFC"/>
    <w:rsid w:val="005C38C3"/>
    <w:rsid w:val="005C38F2"/>
    <w:rsid w:val="005C39D4"/>
    <w:rsid w:val="005C3D13"/>
    <w:rsid w:val="005C3EDC"/>
    <w:rsid w:val="005C4020"/>
    <w:rsid w:val="005C41A4"/>
    <w:rsid w:val="005C42DB"/>
    <w:rsid w:val="005C4B69"/>
    <w:rsid w:val="005C5169"/>
    <w:rsid w:val="005C51A9"/>
    <w:rsid w:val="005C5292"/>
    <w:rsid w:val="005C5983"/>
    <w:rsid w:val="005C5ECF"/>
    <w:rsid w:val="005C6326"/>
    <w:rsid w:val="005C679B"/>
    <w:rsid w:val="005C6913"/>
    <w:rsid w:val="005C69D4"/>
    <w:rsid w:val="005C6DF7"/>
    <w:rsid w:val="005C7468"/>
    <w:rsid w:val="005C74CB"/>
    <w:rsid w:val="005C75F2"/>
    <w:rsid w:val="005C7C3D"/>
    <w:rsid w:val="005C7CCA"/>
    <w:rsid w:val="005D02B9"/>
    <w:rsid w:val="005D038E"/>
    <w:rsid w:val="005D0404"/>
    <w:rsid w:val="005D042F"/>
    <w:rsid w:val="005D0736"/>
    <w:rsid w:val="005D0A54"/>
    <w:rsid w:val="005D0DA2"/>
    <w:rsid w:val="005D10F8"/>
    <w:rsid w:val="005D154F"/>
    <w:rsid w:val="005D1620"/>
    <w:rsid w:val="005D2063"/>
    <w:rsid w:val="005D23A1"/>
    <w:rsid w:val="005D23FB"/>
    <w:rsid w:val="005D2894"/>
    <w:rsid w:val="005D29C2"/>
    <w:rsid w:val="005D2BA1"/>
    <w:rsid w:val="005D308D"/>
    <w:rsid w:val="005D361B"/>
    <w:rsid w:val="005D419A"/>
    <w:rsid w:val="005D431A"/>
    <w:rsid w:val="005D4953"/>
    <w:rsid w:val="005D54D6"/>
    <w:rsid w:val="005D58FA"/>
    <w:rsid w:val="005D5989"/>
    <w:rsid w:val="005D5C3D"/>
    <w:rsid w:val="005D5E20"/>
    <w:rsid w:val="005D6272"/>
    <w:rsid w:val="005D68B7"/>
    <w:rsid w:val="005D6F7F"/>
    <w:rsid w:val="005D72DB"/>
    <w:rsid w:val="005D74F8"/>
    <w:rsid w:val="005D76B6"/>
    <w:rsid w:val="005D76F5"/>
    <w:rsid w:val="005D7D69"/>
    <w:rsid w:val="005E057C"/>
    <w:rsid w:val="005E0C10"/>
    <w:rsid w:val="005E0CFB"/>
    <w:rsid w:val="005E0F01"/>
    <w:rsid w:val="005E0FAA"/>
    <w:rsid w:val="005E110F"/>
    <w:rsid w:val="005E11B3"/>
    <w:rsid w:val="005E1400"/>
    <w:rsid w:val="005E145A"/>
    <w:rsid w:val="005E1487"/>
    <w:rsid w:val="005E20C4"/>
    <w:rsid w:val="005E23BA"/>
    <w:rsid w:val="005E2670"/>
    <w:rsid w:val="005E3007"/>
    <w:rsid w:val="005E3181"/>
    <w:rsid w:val="005E3494"/>
    <w:rsid w:val="005E36AF"/>
    <w:rsid w:val="005E4183"/>
    <w:rsid w:val="005E4215"/>
    <w:rsid w:val="005E4352"/>
    <w:rsid w:val="005E43A0"/>
    <w:rsid w:val="005E4429"/>
    <w:rsid w:val="005E44AB"/>
    <w:rsid w:val="005E4610"/>
    <w:rsid w:val="005E493A"/>
    <w:rsid w:val="005E4B63"/>
    <w:rsid w:val="005E50EE"/>
    <w:rsid w:val="005E52BB"/>
    <w:rsid w:val="005E537C"/>
    <w:rsid w:val="005E5569"/>
    <w:rsid w:val="005E59B8"/>
    <w:rsid w:val="005E5F3B"/>
    <w:rsid w:val="005E66F6"/>
    <w:rsid w:val="005E671D"/>
    <w:rsid w:val="005E6B9C"/>
    <w:rsid w:val="005E6CE5"/>
    <w:rsid w:val="005E7009"/>
    <w:rsid w:val="005E7267"/>
    <w:rsid w:val="005E730B"/>
    <w:rsid w:val="005E74AB"/>
    <w:rsid w:val="005E794C"/>
    <w:rsid w:val="005E795C"/>
    <w:rsid w:val="005E7B66"/>
    <w:rsid w:val="005E7B87"/>
    <w:rsid w:val="005E7BBC"/>
    <w:rsid w:val="005E7D7D"/>
    <w:rsid w:val="005E7DB8"/>
    <w:rsid w:val="005F09D4"/>
    <w:rsid w:val="005F0BC9"/>
    <w:rsid w:val="005F0FA3"/>
    <w:rsid w:val="005F10DD"/>
    <w:rsid w:val="005F17BC"/>
    <w:rsid w:val="005F1A00"/>
    <w:rsid w:val="005F1ACF"/>
    <w:rsid w:val="005F1DB0"/>
    <w:rsid w:val="005F2510"/>
    <w:rsid w:val="005F26B3"/>
    <w:rsid w:val="005F281E"/>
    <w:rsid w:val="005F316D"/>
    <w:rsid w:val="005F3899"/>
    <w:rsid w:val="005F3AF2"/>
    <w:rsid w:val="005F3C52"/>
    <w:rsid w:val="005F3CB0"/>
    <w:rsid w:val="005F417C"/>
    <w:rsid w:val="005F4648"/>
    <w:rsid w:val="005F4654"/>
    <w:rsid w:val="005F49DA"/>
    <w:rsid w:val="005F5307"/>
    <w:rsid w:val="005F57CB"/>
    <w:rsid w:val="005F5F73"/>
    <w:rsid w:val="005F5FAB"/>
    <w:rsid w:val="005F6077"/>
    <w:rsid w:val="005F6132"/>
    <w:rsid w:val="005F66BF"/>
    <w:rsid w:val="005F66D6"/>
    <w:rsid w:val="005F6B6E"/>
    <w:rsid w:val="005F6C1C"/>
    <w:rsid w:val="005F6E93"/>
    <w:rsid w:val="005F6F00"/>
    <w:rsid w:val="005F703E"/>
    <w:rsid w:val="005F70D1"/>
    <w:rsid w:val="005F73DC"/>
    <w:rsid w:val="005F7ED4"/>
    <w:rsid w:val="0060015F"/>
    <w:rsid w:val="00600249"/>
    <w:rsid w:val="006002F0"/>
    <w:rsid w:val="00600612"/>
    <w:rsid w:val="006009E5"/>
    <w:rsid w:val="00601256"/>
    <w:rsid w:val="00601465"/>
    <w:rsid w:val="00601547"/>
    <w:rsid w:val="00601684"/>
    <w:rsid w:val="006016FC"/>
    <w:rsid w:val="00601776"/>
    <w:rsid w:val="0060184F"/>
    <w:rsid w:val="00601C51"/>
    <w:rsid w:val="006024D9"/>
    <w:rsid w:val="00602797"/>
    <w:rsid w:val="00602941"/>
    <w:rsid w:val="00602D96"/>
    <w:rsid w:val="00602F72"/>
    <w:rsid w:val="0060337D"/>
    <w:rsid w:val="00603BBC"/>
    <w:rsid w:val="00603DF9"/>
    <w:rsid w:val="0060446A"/>
    <w:rsid w:val="00604754"/>
    <w:rsid w:val="00604D4E"/>
    <w:rsid w:val="00605115"/>
    <w:rsid w:val="00605C10"/>
    <w:rsid w:val="006060E7"/>
    <w:rsid w:val="00606148"/>
    <w:rsid w:val="00606212"/>
    <w:rsid w:val="006064FD"/>
    <w:rsid w:val="0060679A"/>
    <w:rsid w:val="00606EB8"/>
    <w:rsid w:val="00606F7F"/>
    <w:rsid w:val="00606FA5"/>
    <w:rsid w:val="00607440"/>
    <w:rsid w:val="00607872"/>
    <w:rsid w:val="0061049A"/>
    <w:rsid w:val="006106F7"/>
    <w:rsid w:val="00610B4F"/>
    <w:rsid w:val="00610CDE"/>
    <w:rsid w:val="00610F8A"/>
    <w:rsid w:val="00610F94"/>
    <w:rsid w:val="00610FA3"/>
    <w:rsid w:val="00611129"/>
    <w:rsid w:val="0061146B"/>
    <w:rsid w:val="006117CA"/>
    <w:rsid w:val="00611D80"/>
    <w:rsid w:val="00611E0B"/>
    <w:rsid w:val="00612383"/>
    <w:rsid w:val="00612537"/>
    <w:rsid w:val="006126E3"/>
    <w:rsid w:val="00612716"/>
    <w:rsid w:val="00612862"/>
    <w:rsid w:val="00612944"/>
    <w:rsid w:val="006133FE"/>
    <w:rsid w:val="00613570"/>
    <w:rsid w:val="00613580"/>
    <w:rsid w:val="006135AB"/>
    <w:rsid w:val="00613607"/>
    <w:rsid w:val="006136BE"/>
    <w:rsid w:val="00613C65"/>
    <w:rsid w:val="00613CAE"/>
    <w:rsid w:val="006140D7"/>
    <w:rsid w:val="006141EF"/>
    <w:rsid w:val="0061429E"/>
    <w:rsid w:val="006142E0"/>
    <w:rsid w:val="0061431D"/>
    <w:rsid w:val="00614375"/>
    <w:rsid w:val="006143A0"/>
    <w:rsid w:val="00614452"/>
    <w:rsid w:val="00614487"/>
    <w:rsid w:val="0061448A"/>
    <w:rsid w:val="006146DB"/>
    <w:rsid w:val="00614CE1"/>
    <w:rsid w:val="00614D6D"/>
    <w:rsid w:val="00614F0D"/>
    <w:rsid w:val="00615043"/>
    <w:rsid w:val="006151EC"/>
    <w:rsid w:val="0061533B"/>
    <w:rsid w:val="00615917"/>
    <w:rsid w:val="006159BE"/>
    <w:rsid w:val="00615C0D"/>
    <w:rsid w:val="00615D68"/>
    <w:rsid w:val="006161FF"/>
    <w:rsid w:val="0061695E"/>
    <w:rsid w:val="00616A66"/>
    <w:rsid w:val="00616BB5"/>
    <w:rsid w:val="00617046"/>
    <w:rsid w:val="00617087"/>
    <w:rsid w:val="006175C5"/>
    <w:rsid w:val="006177E5"/>
    <w:rsid w:val="0061782C"/>
    <w:rsid w:val="00617984"/>
    <w:rsid w:val="0061799F"/>
    <w:rsid w:val="00617EBA"/>
    <w:rsid w:val="00620375"/>
    <w:rsid w:val="00620528"/>
    <w:rsid w:val="00620681"/>
    <w:rsid w:val="00620789"/>
    <w:rsid w:val="006207A6"/>
    <w:rsid w:val="00620EF5"/>
    <w:rsid w:val="00621095"/>
    <w:rsid w:val="00621606"/>
    <w:rsid w:val="00621884"/>
    <w:rsid w:val="0062197D"/>
    <w:rsid w:val="00621C9F"/>
    <w:rsid w:val="00621DA9"/>
    <w:rsid w:val="00621E35"/>
    <w:rsid w:val="00621FCD"/>
    <w:rsid w:val="00622305"/>
    <w:rsid w:val="00622A62"/>
    <w:rsid w:val="00622F16"/>
    <w:rsid w:val="006232A7"/>
    <w:rsid w:val="0062357C"/>
    <w:rsid w:val="00623ADE"/>
    <w:rsid w:val="00623B0F"/>
    <w:rsid w:val="00623E5C"/>
    <w:rsid w:val="00623EC0"/>
    <w:rsid w:val="00624185"/>
    <w:rsid w:val="006242DE"/>
    <w:rsid w:val="006245D1"/>
    <w:rsid w:val="00624CD2"/>
    <w:rsid w:val="00624F55"/>
    <w:rsid w:val="0062504C"/>
    <w:rsid w:val="00625C2C"/>
    <w:rsid w:val="00626257"/>
    <w:rsid w:val="006262CF"/>
    <w:rsid w:val="00626647"/>
    <w:rsid w:val="00626B59"/>
    <w:rsid w:val="00627649"/>
    <w:rsid w:val="00627A6A"/>
    <w:rsid w:val="00627B6A"/>
    <w:rsid w:val="006301C8"/>
    <w:rsid w:val="0063051C"/>
    <w:rsid w:val="0063089E"/>
    <w:rsid w:val="00630C6D"/>
    <w:rsid w:val="00630C90"/>
    <w:rsid w:val="00630D7D"/>
    <w:rsid w:val="0063125D"/>
    <w:rsid w:val="00631337"/>
    <w:rsid w:val="006315AE"/>
    <w:rsid w:val="006317EF"/>
    <w:rsid w:val="00631A32"/>
    <w:rsid w:val="00631B80"/>
    <w:rsid w:val="00631D81"/>
    <w:rsid w:val="00632186"/>
    <w:rsid w:val="00632349"/>
    <w:rsid w:val="0063234F"/>
    <w:rsid w:val="00632567"/>
    <w:rsid w:val="006327F4"/>
    <w:rsid w:val="00632970"/>
    <w:rsid w:val="00632B00"/>
    <w:rsid w:val="00632E04"/>
    <w:rsid w:val="00633BE9"/>
    <w:rsid w:val="006343B8"/>
    <w:rsid w:val="0063441D"/>
    <w:rsid w:val="0063483C"/>
    <w:rsid w:val="006348A6"/>
    <w:rsid w:val="00634B31"/>
    <w:rsid w:val="00634CE4"/>
    <w:rsid w:val="00634D32"/>
    <w:rsid w:val="00634DE9"/>
    <w:rsid w:val="0063513C"/>
    <w:rsid w:val="006352DC"/>
    <w:rsid w:val="00635448"/>
    <w:rsid w:val="0063577B"/>
    <w:rsid w:val="00635E02"/>
    <w:rsid w:val="00636535"/>
    <w:rsid w:val="006367D2"/>
    <w:rsid w:val="006368A1"/>
    <w:rsid w:val="006368C8"/>
    <w:rsid w:val="00636944"/>
    <w:rsid w:val="00636D1F"/>
    <w:rsid w:val="00636ED9"/>
    <w:rsid w:val="00636F34"/>
    <w:rsid w:val="00637136"/>
    <w:rsid w:val="006378CA"/>
    <w:rsid w:val="00637A1D"/>
    <w:rsid w:val="00637D25"/>
    <w:rsid w:val="00637E62"/>
    <w:rsid w:val="00640219"/>
    <w:rsid w:val="0064047A"/>
    <w:rsid w:val="0064052B"/>
    <w:rsid w:val="006406FF"/>
    <w:rsid w:val="00640BD5"/>
    <w:rsid w:val="00640F22"/>
    <w:rsid w:val="00641038"/>
    <w:rsid w:val="0064177D"/>
    <w:rsid w:val="00641931"/>
    <w:rsid w:val="00641A7B"/>
    <w:rsid w:val="00641BF2"/>
    <w:rsid w:val="00641CE9"/>
    <w:rsid w:val="00641F66"/>
    <w:rsid w:val="0064206D"/>
    <w:rsid w:val="00642128"/>
    <w:rsid w:val="00642650"/>
    <w:rsid w:val="00642AFF"/>
    <w:rsid w:val="00642E8E"/>
    <w:rsid w:val="00642FC1"/>
    <w:rsid w:val="00643036"/>
    <w:rsid w:val="00643530"/>
    <w:rsid w:val="00643557"/>
    <w:rsid w:val="00643A5D"/>
    <w:rsid w:val="00643BB6"/>
    <w:rsid w:val="00643E5E"/>
    <w:rsid w:val="0064422A"/>
    <w:rsid w:val="0064435A"/>
    <w:rsid w:val="00644410"/>
    <w:rsid w:val="006449B5"/>
    <w:rsid w:val="00644FB8"/>
    <w:rsid w:val="00645430"/>
    <w:rsid w:val="00645431"/>
    <w:rsid w:val="0064551B"/>
    <w:rsid w:val="0064588F"/>
    <w:rsid w:val="00645B75"/>
    <w:rsid w:val="00645BB2"/>
    <w:rsid w:val="00645DBF"/>
    <w:rsid w:val="0064621A"/>
    <w:rsid w:val="0064650A"/>
    <w:rsid w:val="00646777"/>
    <w:rsid w:val="00646C2F"/>
    <w:rsid w:val="00646D5D"/>
    <w:rsid w:val="00647259"/>
    <w:rsid w:val="00647757"/>
    <w:rsid w:val="00647832"/>
    <w:rsid w:val="00647A8F"/>
    <w:rsid w:val="00647D20"/>
    <w:rsid w:val="0065019D"/>
    <w:rsid w:val="00650379"/>
    <w:rsid w:val="0065139B"/>
    <w:rsid w:val="0065149C"/>
    <w:rsid w:val="00652365"/>
    <w:rsid w:val="0065276D"/>
    <w:rsid w:val="00652892"/>
    <w:rsid w:val="006529D4"/>
    <w:rsid w:val="00652A6B"/>
    <w:rsid w:val="00652E66"/>
    <w:rsid w:val="00653478"/>
    <w:rsid w:val="0065370B"/>
    <w:rsid w:val="006539B5"/>
    <w:rsid w:val="00653E27"/>
    <w:rsid w:val="00653FAC"/>
    <w:rsid w:val="00654164"/>
    <w:rsid w:val="0065416C"/>
    <w:rsid w:val="0065422F"/>
    <w:rsid w:val="00654575"/>
    <w:rsid w:val="00654913"/>
    <w:rsid w:val="00654D34"/>
    <w:rsid w:val="00654F2A"/>
    <w:rsid w:val="00654F9B"/>
    <w:rsid w:val="00655039"/>
    <w:rsid w:val="006554CB"/>
    <w:rsid w:val="006557A5"/>
    <w:rsid w:val="00655D1E"/>
    <w:rsid w:val="006561C7"/>
    <w:rsid w:val="006563B6"/>
    <w:rsid w:val="00656504"/>
    <w:rsid w:val="00656541"/>
    <w:rsid w:val="0065657B"/>
    <w:rsid w:val="006565CF"/>
    <w:rsid w:val="00656709"/>
    <w:rsid w:val="0065671A"/>
    <w:rsid w:val="00656A88"/>
    <w:rsid w:val="00656C15"/>
    <w:rsid w:val="00656C93"/>
    <w:rsid w:val="00656E11"/>
    <w:rsid w:val="0065701D"/>
    <w:rsid w:val="0065701F"/>
    <w:rsid w:val="00657202"/>
    <w:rsid w:val="006578CE"/>
    <w:rsid w:val="00657956"/>
    <w:rsid w:val="00657AB5"/>
    <w:rsid w:val="00657AC8"/>
    <w:rsid w:val="006601F3"/>
    <w:rsid w:val="0066021E"/>
    <w:rsid w:val="0066079F"/>
    <w:rsid w:val="00660923"/>
    <w:rsid w:val="00660C2D"/>
    <w:rsid w:val="00660CFD"/>
    <w:rsid w:val="00660EFE"/>
    <w:rsid w:val="006610BF"/>
    <w:rsid w:val="006612D3"/>
    <w:rsid w:val="00661372"/>
    <w:rsid w:val="00661B20"/>
    <w:rsid w:val="00661D1A"/>
    <w:rsid w:val="006622C7"/>
    <w:rsid w:val="006623CA"/>
    <w:rsid w:val="006626DC"/>
    <w:rsid w:val="00662985"/>
    <w:rsid w:val="00662AE7"/>
    <w:rsid w:val="00662DDE"/>
    <w:rsid w:val="006631C0"/>
    <w:rsid w:val="006633FB"/>
    <w:rsid w:val="0066373C"/>
    <w:rsid w:val="006637B9"/>
    <w:rsid w:val="00663E6D"/>
    <w:rsid w:val="00663FE8"/>
    <w:rsid w:val="006642CC"/>
    <w:rsid w:val="00664352"/>
    <w:rsid w:val="0066442B"/>
    <w:rsid w:val="00664523"/>
    <w:rsid w:val="006645E2"/>
    <w:rsid w:val="0066461B"/>
    <w:rsid w:val="00664D33"/>
    <w:rsid w:val="00664FA4"/>
    <w:rsid w:val="0066502E"/>
    <w:rsid w:val="00665249"/>
    <w:rsid w:val="006655EA"/>
    <w:rsid w:val="0066581D"/>
    <w:rsid w:val="006658A3"/>
    <w:rsid w:val="00665960"/>
    <w:rsid w:val="00665B55"/>
    <w:rsid w:val="00665B8F"/>
    <w:rsid w:val="00665FAC"/>
    <w:rsid w:val="0066613D"/>
    <w:rsid w:val="0066647C"/>
    <w:rsid w:val="006665EC"/>
    <w:rsid w:val="0066679D"/>
    <w:rsid w:val="00666845"/>
    <w:rsid w:val="00666B85"/>
    <w:rsid w:val="00666CDD"/>
    <w:rsid w:val="00666D88"/>
    <w:rsid w:val="00666EA0"/>
    <w:rsid w:val="0066765F"/>
    <w:rsid w:val="00667677"/>
    <w:rsid w:val="00667782"/>
    <w:rsid w:val="0066790B"/>
    <w:rsid w:val="00667B98"/>
    <w:rsid w:val="00667C77"/>
    <w:rsid w:val="00667D74"/>
    <w:rsid w:val="00667E3B"/>
    <w:rsid w:val="00667E55"/>
    <w:rsid w:val="0067094A"/>
    <w:rsid w:val="00670D43"/>
    <w:rsid w:val="00671162"/>
    <w:rsid w:val="006711FE"/>
    <w:rsid w:val="00671306"/>
    <w:rsid w:val="00671551"/>
    <w:rsid w:val="00671A19"/>
    <w:rsid w:val="00671DC9"/>
    <w:rsid w:val="00672225"/>
    <w:rsid w:val="006724B0"/>
    <w:rsid w:val="0067272C"/>
    <w:rsid w:val="00672D16"/>
    <w:rsid w:val="00672D8D"/>
    <w:rsid w:val="00673075"/>
    <w:rsid w:val="00673859"/>
    <w:rsid w:val="006738C8"/>
    <w:rsid w:val="00673C34"/>
    <w:rsid w:val="00673DAB"/>
    <w:rsid w:val="00673FD7"/>
    <w:rsid w:val="006741F5"/>
    <w:rsid w:val="00674731"/>
    <w:rsid w:val="00674C83"/>
    <w:rsid w:val="00674D4E"/>
    <w:rsid w:val="00675028"/>
    <w:rsid w:val="00675335"/>
    <w:rsid w:val="00675AF5"/>
    <w:rsid w:val="00675BA4"/>
    <w:rsid w:val="00675BAC"/>
    <w:rsid w:val="00675D5C"/>
    <w:rsid w:val="00675E87"/>
    <w:rsid w:val="006761FB"/>
    <w:rsid w:val="0067642F"/>
    <w:rsid w:val="00676638"/>
    <w:rsid w:val="00676669"/>
    <w:rsid w:val="00676989"/>
    <w:rsid w:val="00676C1B"/>
    <w:rsid w:val="00676E01"/>
    <w:rsid w:val="006770A8"/>
    <w:rsid w:val="0067753B"/>
    <w:rsid w:val="0067784B"/>
    <w:rsid w:val="006778BD"/>
    <w:rsid w:val="00677AFF"/>
    <w:rsid w:val="00677E99"/>
    <w:rsid w:val="00677EBC"/>
    <w:rsid w:val="00677EC3"/>
    <w:rsid w:val="00680622"/>
    <w:rsid w:val="0068071B"/>
    <w:rsid w:val="00680938"/>
    <w:rsid w:val="00680E38"/>
    <w:rsid w:val="00680F24"/>
    <w:rsid w:val="00681082"/>
    <w:rsid w:val="0068148F"/>
    <w:rsid w:val="00681C03"/>
    <w:rsid w:val="00681D9C"/>
    <w:rsid w:val="006826D5"/>
    <w:rsid w:val="00682815"/>
    <w:rsid w:val="00682916"/>
    <w:rsid w:val="00682BA3"/>
    <w:rsid w:val="00682D08"/>
    <w:rsid w:val="00682E9E"/>
    <w:rsid w:val="00682F00"/>
    <w:rsid w:val="00682F02"/>
    <w:rsid w:val="00682FC0"/>
    <w:rsid w:val="00683129"/>
    <w:rsid w:val="00683754"/>
    <w:rsid w:val="00683913"/>
    <w:rsid w:val="00683EC2"/>
    <w:rsid w:val="00684083"/>
    <w:rsid w:val="00684362"/>
    <w:rsid w:val="006843C7"/>
    <w:rsid w:val="0068467F"/>
    <w:rsid w:val="00684F09"/>
    <w:rsid w:val="00684FE5"/>
    <w:rsid w:val="0068525E"/>
    <w:rsid w:val="00685849"/>
    <w:rsid w:val="00685A53"/>
    <w:rsid w:val="00685B9D"/>
    <w:rsid w:val="00685C6B"/>
    <w:rsid w:val="00685DCB"/>
    <w:rsid w:val="00686096"/>
    <w:rsid w:val="0068637A"/>
    <w:rsid w:val="00686552"/>
    <w:rsid w:val="0068659B"/>
    <w:rsid w:val="006869B9"/>
    <w:rsid w:val="00686AA7"/>
    <w:rsid w:val="00686EC9"/>
    <w:rsid w:val="0068712A"/>
    <w:rsid w:val="006871DD"/>
    <w:rsid w:val="006875CC"/>
    <w:rsid w:val="00687699"/>
    <w:rsid w:val="00687A2B"/>
    <w:rsid w:val="00687A32"/>
    <w:rsid w:val="00687AF8"/>
    <w:rsid w:val="00687BAC"/>
    <w:rsid w:val="00687EAE"/>
    <w:rsid w:val="00687F2F"/>
    <w:rsid w:val="00690AB7"/>
    <w:rsid w:val="006910E6"/>
    <w:rsid w:val="006911B9"/>
    <w:rsid w:val="0069132F"/>
    <w:rsid w:val="006913C9"/>
    <w:rsid w:val="0069165F"/>
    <w:rsid w:val="006916D4"/>
    <w:rsid w:val="00691827"/>
    <w:rsid w:val="00691881"/>
    <w:rsid w:val="00691ACE"/>
    <w:rsid w:val="00691D0C"/>
    <w:rsid w:val="00691F94"/>
    <w:rsid w:val="00692124"/>
    <w:rsid w:val="0069230E"/>
    <w:rsid w:val="006929C4"/>
    <w:rsid w:val="006930EB"/>
    <w:rsid w:val="006938F7"/>
    <w:rsid w:val="00693D0E"/>
    <w:rsid w:val="00693DB5"/>
    <w:rsid w:val="00693F06"/>
    <w:rsid w:val="00693F47"/>
    <w:rsid w:val="006940C9"/>
    <w:rsid w:val="00694784"/>
    <w:rsid w:val="00695012"/>
    <w:rsid w:val="0069520E"/>
    <w:rsid w:val="006953E2"/>
    <w:rsid w:val="0069578C"/>
    <w:rsid w:val="00695AE1"/>
    <w:rsid w:val="00695C67"/>
    <w:rsid w:val="0069611D"/>
    <w:rsid w:val="00696132"/>
    <w:rsid w:val="0069631E"/>
    <w:rsid w:val="0069648B"/>
    <w:rsid w:val="00696506"/>
    <w:rsid w:val="006965FC"/>
    <w:rsid w:val="00696C4E"/>
    <w:rsid w:val="0069711C"/>
    <w:rsid w:val="00697256"/>
    <w:rsid w:val="0069750A"/>
    <w:rsid w:val="0069756C"/>
    <w:rsid w:val="00697627"/>
    <w:rsid w:val="00697912"/>
    <w:rsid w:val="0069792E"/>
    <w:rsid w:val="00697D74"/>
    <w:rsid w:val="006A08D0"/>
    <w:rsid w:val="006A09BD"/>
    <w:rsid w:val="006A12A6"/>
    <w:rsid w:val="006A1400"/>
    <w:rsid w:val="006A178B"/>
    <w:rsid w:val="006A1A62"/>
    <w:rsid w:val="006A1DEC"/>
    <w:rsid w:val="006A2110"/>
    <w:rsid w:val="006A23AA"/>
    <w:rsid w:val="006A2809"/>
    <w:rsid w:val="006A2B44"/>
    <w:rsid w:val="006A33D2"/>
    <w:rsid w:val="006A350A"/>
    <w:rsid w:val="006A3584"/>
    <w:rsid w:val="006A3968"/>
    <w:rsid w:val="006A3BD5"/>
    <w:rsid w:val="006A3CE4"/>
    <w:rsid w:val="006A40B3"/>
    <w:rsid w:val="006A41CE"/>
    <w:rsid w:val="006A4212"/>
    <w:rsid w:val="006A4271"/>
    <w:rsid w:val="006A42DB"/>
    <w:rsid w:val="006A45EB"/>
    <w:rsid w:val="006A46E6"/>
    <w:rsid w:val="006A4A9B"/>
    <w:rsid w:val="006A4B6D"/>
    <w:rsid w:val="006A4D9A"/>
    <w:rsid w:val="006A4EE4"/>
    <w:rsid w:val="006A4FF1"/>
    <w:rsid w:val="006A50E5"/>
    <w:rsid w:val="006A5139"/>
    <w:rsid w:val="006A52A5"/>
    <w:rsid w:val="006A537D"/>
    <w:rsid w:val="006A55D0"/>
    <w:rsid w:val="006A568B"/>
    <w:rsid w:val="006A57A2"/>
    <w:rsid w:val="006A5930"/>
    <w:rsid w:val="006A5B5A"/>
    <w:rsid w:val="006A655C"/>
    <w:rsid w:val="006A69BB"/>
    <w:rsid w:val="006A6EE5"/>
    <w:rsid w:val="006A7097"/>
    <w:rsid w:val="006A72AE"/>
    <w:rsid w:val="006A7A09"/>
    <w:rsid w:val="006B011B"/>
    <w:rsid w:val="006B0322"/>
    <w:rsid w:val="006B045A"/>
    <w:rsid w:val="006B0465"/>
    <w:rsid w:val="006B098A"/>
    <w:rsid w:val="006B0EC1"/>
    <w:rsid w:val="006B0ED8"/>
    <w:rsid w:val="006B1424"/>
    <w:rsid w:val="006B1740"/>
    <w:rsid w:val="006B1873"/>
    <w:rsid w:val="006B1CE0"/>
    <w:rsid w:val="006B1F54"/>
    <w:rsid w:val="006B2437"/>
    <w:rsid w:val="006B2697"/>
    <w:rsid w:val="006B2D90"/>
    <w:rsid w:val="006B3498"/>
    <w:rsid w:val="006B35DD"/>
    <w:rsid w:val="006B3936"/>
    <w:rsid w:val="006B3971"/>
    <w:rsid w:val="006B3E48"/>
    <w:rsid w:val="006B3FC2"/>
    <w:rsid w:val="006B40A3"/>
    <w:rsid w:val="006B40EA"/>
    <w:rsid w:val="006B40FF"/>
    <w:rsid w:val="006B4685"/>
    <w:rsid w:val="006B4A80"/>
    <w:rsid w:val="006B4E82"/>
    <w:rsid w:val="006B4EE3"/>
    <w:rsid w:val="006B5200"/>
    <w:rsid w:val="006B5617"/>
    <w:rsid w:val="006B57C2"/>
    <w:rsid w:val="006B5D95"/>
    <w:rsid w:val="006B5EE1"/>
    <w:rsid w:val="006B5EFE"/>
    <w:rsid w:val="006B60C4"/>
    <w:rsid w:val="006B631D"/>
    <w:rsid w:val="006B65D0"/>
    <w:rsid w:val="006B6EB9"/>
    <w:rsid w:val="006B6EC2"/>
    <w:rsid w:val="006B7127"/>
    <w:rsid w:val="006B7906"/>
    <w:rsid w:val="006B7B71"/>
    <w:rsid w:val="006B7D59"/>
    <w:rsid w:val="006C0288"/>
    <w:rsid w:val="006C04B5"/>
    <w:rsid w:val="006C1511"/>
    <w:rsid w:val="006C1958"/>
    <w:rsid w:val="006C1A2F"/>
    <w:rsid w:val="006C1C73"/>
    <w:rsid w:val="006C1D4D"/>
    <w:rsid w:val="006C1E20"/>
    <w:rsid w:val="006C2A88"/>
    <w:rsid w:val="006C2C05"/>
    <w:rsid w:val="006C2D06"/>
    <w:rsid w:val="006C2D41"/>
    <w:rsid w:val="006C2EB0"/>
    <w:rsid w:val="006C2EC1"/>
    <w:rsid w:val="006C30B3"/>
    <w:rsid w:val="006C32C3"/>
    <w:rsid w:val="006C3A1D"/>
    <w:rsid w:val="006C3EDC"/>
    <w:rsid w:val="006C413E"/>
    <w:rsid w:val="006C4154"/>
    <w:rsid w:val="006C4B18"/>
    <w:rsid w:val="006C5244"/>
    <w:rsid w:val="006C538D"/>
    <w:rsid w:val="006C554B"/>
    <w:rsid w:val="006C575E"/>
    <w:rsid w:val="006C593F"/>
    <w:rsid w:val="006C5982"/>
    <w:rsid w:val="006C59B4"/>
    <w:rsid w:val="006C5C7C"/>
    <w:rsid w:val="006C6394"/>
    <w:rsid w:val="006C639D"/>
    <w:rsid w:val="006C67A9"/>
    <w:rsid w:val="006C71B8"/>
    <w:rsid w:val="006C7C58"/>
    <w:rsid w:val="006C7E5C"/>
    <w:rsid w:val="006D00E5"/>
    <w:rsid w:val="006D0515"/>
    <w:rsid w:val="006D05DB"/>
    <w:rsid w:val="006D075F"/>
    <w:rsid w:val="006D07D4"/>
    <w:rsid w:val="006D0A5C"/>
    <w:rsid w:val="006D0A9D"/>
    <w:rsid w:val="006D0B73"/>
    <w:rsid w:val="006D0F03"/>
    <w:rsid w:val="006D1048"/>
    <w:rsid w:val="006D1091"/>
    <w:rsid w:val="006D10D8"/>
    <w:rsid w:val="006D13DC"/>
    <w:rsid w:val="006D159F"/>
    <w:rsid w:val="006D198F"/>
    <w:rsid w:val="006D1EF8"/>
    <w:rsid w:val="006D2118"/>
    <w:rsid w:val="006D2315"/>
    <w:rsid w:val="006D253C"/>
    <w:rsid w:val="006D29B4"/>
    <w:rsid w:val="006D2A59"/>
    <w:rsid w:val="006D2AE5"/>
    <w:rsid w:val="006D301B"/>
    <w:rsid w:val="006D31B5"/>
    <w:rsid w:val="006D3671"/>
    <w:rsid w:val="006D36C6"/>
    <w:rsid w:val="006D407D"/>
    <w:rsid w:val="006D51DF"/>
    <w:rsid w:val="006D538A"/>
    <w:rsid w:val="006D56CE"/>
    <w:rsid w:val="006D574F"/>
    <w:rsid w:val="006D58F1"/>
    <w:rsid w:val="006D5BF3"/>
    <w:rsid w:val="006D613F"/>
    <w:rsid w:val="006D6166"/>
    <w:rsid w:val="006D61E5"/>
    <w:rsid w:val="006D662B"/>
    <w:rsid w:val="006D6858"/>
    <w:rsid w:val="006D687C"/>
    <w:rsid w:val="006D68DE"/>
    <w:rsid w:val="006D6931"/>
    <w:rsid w:val="006D6AA2"/>
    <w:rsid w:val="006D6B2A"/>
    <w:rsid w:val="006D6D3B"/>
    <w:rsid w:val="006D6EFF"/>
    <w:rsid w:val="006D71DD"/>
    <w:rsid w:val="006D7211"/>
    <w:rsid w:val="006D737C"/>
    <w:rsid w:val="006D7575"/>
    <w:rsid w:val="006D76DC"/>
    <w:rsid w:val="006D7777"/>
    <w:rsid w:val="006D7CF4"/>
    <w:rsid w:val="006D7EA7"/>
    <w:rsid w:val="006D7EAB"/>
    <w:rsid w:val="006E0031"/>
    <w:rsid w:val="006E0378"/>
    <w:rsid w:val="006E0D5A"/>
    <w:rsid w:val="006E0D8E"/>
    <w:rsid w:val="006E0DF0"/>
    <w:rsid w:val="006E10AB"/>
    <w:rsid w:val="006E161E"/>
    <w:rsid w:val="006E17B0"/>
    <w:rsid w:val="006E19D9"/>
    <w:rsid w:val="006E1B0E"/>
    <w:rsid w:val="006E2059"/>
    <w:rsid w:val="006E218B"/>
    <w:rsid w:val="006E2281"/>
    <w:rsid w:val="006E22B7"/>
    <w:rsid w:val="006E236D"/>
    <w:rsid w:val="006E2721"/>
    <w:rsid w:val="006E2F7F"/>
    <w:rsid w:val="006E3108"/>
    <w:rsid w:val="006E31E6"/>
    <w:rsid w:val="006E34C6"/>
    <w:rsid w:val="006E34CC"/>
    <w:rsid w:val="006E3766"/>
    <w:rsid w:val="006E37FF"/>
    <w:rsid w:val="006E3948"/>
    <w:rsid w:val="006E3E74"/>
    <w:rsid w:val="006E42F9"/>
    <w:rsid w:val="006E433F"/>
    <w:rsid w:val="006E45BE"/>
    <w:rsid w:val="006E4B76"/>
    <w:rsid w:val="006E4BAA"/>
    <w:rsid w:val="006E5715"/>
    <w:rsid w:val="006E57E7"/>
    <w:rsid w:val="006E59C3"/>
    <w:rsid w:val="006E611C"/>
    <w:rsid w:val="006E63ED"/>
    <w:rsid w:val="006E6978"/>
    <w:rsid w:val="006E69AF"/>
    <w:rsid w:val="006E7009"/>
    <w:rsid w:val="006E7309"/>
    <w:rsid w:val="006E75AE"/>
    <w:rsid w:val="006E76F2"/>
    <w:rsid w:val="006E77A2"/>
    <w:rsid w:val="006F00F8"/>
    <w:rsid w:val="006F0241"/>
    <w:rsid w:val="006F0426"/>
    <w:rsid w:val="006F04EE"/>
    <w:rsid w:val="006F06D8"/>
    <w:rsid w:val="006F0BAD"/>
    <w:rsid w:val="006F15D5"/>
    <w:rsid w:val="006F1611"/>
    <w:rsid w:val="006F17D0"/>
    <w:rsid w:val="006F18FE"/>
    <w:rsid w:val="006F19B9"/>
    <w:rsid w:val="006F1AB2"/>
    <w:rsid w:val="006F1C87"/>
    <w:rsid w:val="006F1F80"/>
    <w:rsid w:val="006F24AD"/>
    <w:rsid w:val="006F268E"/>
    <w:rsid w:val="006F2766"/>
    <w:rsid w:val="006F27ED"/>
    <w:rsid w:val="006F2A84"/>
    <w:rsid w:val="006F2DDA"/>
    <w:rsid w:val="006F2FF7"/>
    <w:rsid w:val="006F3372"/>
    <w:rsid w:val="006F344E"/>
    <w:rsid w:val="006F361A"/>
    <w:rsid w:val="006F36E9"/>
    <w:rsid w:val="006F3B8E"/>
    <w:rsid w:val="006F3BE6"/>
    <w:rsid w:val="006F3D6A"/>
    <w:rsid w:val="006F3F6A"/>
    <w:rsid w:val="006F4500"/>
    <w:rsid w:val="006F47B6"/>
    <w:rsid w:val="006F4A7D"/>
    <w:rsid w:val="006F52B9"/>
    <w:rsid w:val="006F58F4"/>
    <w:rsid w:val="006F5EDB"/>
    <w:rsid w:val="006F5FB5"/>
    <w:rsid w:val="006F6189"/>
    <w:rsid w:val="006F6208"/>
    <w:rsid w:val="006F6A9F"/>
    <w:rsid w:val="006F6B12"/>
    <w:rsid w:val="006F6EF9"/>
    <w:rsid w:val="006F74F0"/>
    <w:rsid w:val="006F7588"/>
    <w:rsid w:val="00700047"/>
    <w:rsid w:val="0070028B"/>
    <w:rsid w:val="00700566"/>
    <w:rsid w:val="0070067B"/>
    <w:rsid w:val="00700828"/>
    <w:rsid w:val="00700AB7"/>
    <w:rsid w:val="0070106D"/>
    <w:rsid w:val="00701127"/>
    <w:rsid w:val="007015EB"/>
    <w:rsid w:val="00701E88"/>
    <w:rsid w:val="007023BD"/>
    <w:rsid w:val="007026B2"/>
    <w:rsid w:val="00702C1F"/>
    <w:rsid w:val="00702D47"/>
    <w:rsid w:val="00702E87"/>
    <w:rsid w:val="007039B0"/>
    <w:rsid w:val="00703D03"/>
    <w:rsid w:val="00703ECD"/>
    <w:rsid w:val="00703EE8"/>
    <w:rsid w:val="00704200"/>
    <w:rsid w:val="00704692"/>
    <w:rsid w:val="00704C32"/>
    <w:rsid w:val="00704C57"/>
    <w:rsid w:val="007053C1"/>
    <w:rsid w:val="007054D8"/>
    <w:rsid w:val="0070663F"/>
    <w:rsid w:val="007067EF"/>
    <w:rsid w:val="00706A1F"/>
    <w:rsid w:val="00706B54"/>
    <w:rsid w:val="00706E28"/>
    <w:rsid w:val="00706FE7"/>
    <w:rsid w:val="007071ED"/>
    <w:rsid w:val="0070760E"/>
    <w:rsid w:val="007076E9"/>
    <w:rsid w:val="00707AB3"/>
    <w:rsid w:val="00707B43"/>
    <w:rsid w:val="00707F58"/>
    <w:rsid w:val="007103E7"/>
    <w:rsid w:val="007105FA"/>
    <w:rsid w:val="007106AA"/>
    <w:rsid w:val="00711026"/>
    <w:rsid w:val="00711089"/>
    <w:rsid w:val="007110D2"/>
    <w:rsid w:val="007113A8"/>
    <w:rsid w:val="00711659"/>
    <w:rsid w:val="007116A4"/>
    <w:rsid w:val="007117F9"/>
    <w:rsid w:val="007118B6"/>
    <w:rsid w:val="00711946"/>
    <w:rsid w:val="00711B81"/>
    <w:rsid w:val="00711ED2"/>
    <w:rsid w:val="00712828"/>
    <w:rsid w:val="007129B8"/>
    <w:rsid w:val="007129F3"/>
    <w:rsid w:val="0071304E"/>
    <w:rsid w:val="007130B0"/>
    <w:rsid w:val="007131F3"/>
    <w:rsid w:val="007134B5"/>
    <w:rsid w:val="007135B6"/>
    <w:rsid w:val="007138D3"/>
    <w:rsid w:val="007138E2"/>
    <w:rsid w:val="00713CDC"/>
    <w:rsid w:val="007140A8"/>
    <w:rsid w:val="00714186"/>
    <w:rsid w:val="007142A7"/>
    <w:rsid w:val="0071444F"/>
    <w:rsid w:val="0071469F"/>
    <w:rsid w:val="007147CE"/>
    <w:rsid w:val="00714B19"/>
    <w:rsid w:val="00714B3E"/>
    <w:rsid w:val="00714EA9"/>
    <w:rsid w:val="007153B7"/>
    <w:rsid w:val="00715771"/>
    <w:rsid w:val="007157A1"/>
    <w:rsid w:val="007158CE"/>
    <w:rsid w:val="007159F5"/>
    <w:rsid w:val="00715A70"/>
    <w:rsid w:val="00715C05"/>
    <w:rsid w:val="0071624C"/>
    <w:rsid w:val="007162B4"/>
    <w:rsid w:val="007163EA"/>
    <w:rsid w:val="0071646D"/>
    <w:rsid w:val="00716739"/>
    <w:rsid w:val="00716E21"/>
    <w:rsid w:val="007171EB"/>
    <w:rsid w:val="007173B1"/>
    <w:rsid w:val="00717BF7"/>
    <w:rsid w:val="00717FED"/>
    <w:rsid w:val="007202A0"/>
    <w:rsid w:val="007202D3"/>
    <w:rsid w:val="00720466"/>
    <w:rsid w:val="00720684"/>
    <w:rsid w:val="007206EB"/>
    <w:rsid w:val="007207C3"/>
    <w:rsid w:val="007207E6"/>
    <w:rsid w:val="00720949"/>
    <w:rsid w:val="00720AF8"/>
    <w:rsid w:val="00720EEC"/>
    <w:rsid w:val="007211DE"/>
    <w:rsid w:val="00721263"/>
    <w:rsid w:val="00721501"/>
    <w:rsid w:val="00721881"/>
    <w:rsid w:val="00721DD1"/>
    <w:rsid w:val="007220B6"/>
    <w:rsid w:val="007220EC"/>
    <w:rsid w:val="007223B4"/>
    <w:rsid w:val="00722890"/>
    <w:rsid w:val="007228FA"/>
    <w:rsid w:val="00723236"/>
    <w:rsid w:val="007232A3"/>
    <w:rsid w:val="007237E5"/>
    <w:rsid w:val="007237EA"/>
    <w:rsid w:val="00723EE7"/>
    <w:rsid w:val="0072420B"/>
    <w:rsid w:val="007242B3"/>
    <w:rsid w:val="0072448F"/>
    <w:rsid w:val="00724724"/>
    <w:rsid w:val="007248BD"/>
    <w:rsid w:val="00724986"/>
    <w:rsid w:val="00724F46"/>
    <w:rsid w:val="00725067"/>
    <w:rsid w:val="00725596"/>
    <w:rsid w:val="00725721"/>
    <w:rsid w:val="007258F2"/>
    <w:rsid w:val="0072593C"/>
    <w:rsid w:val="007259F6"/>
    <w:rsid w:val="00725AAE"/>
    <w:rsid w:val="00726250"/>
    <w:rsid w:val="007267C5"/>
    <w:rsid w:val="00726BBA"/>
    <w:rsid w:val="00726C1D"/>
    <w:rsid w:val="00726CD1"/>
    <w:rsid w:val="00727139"/>
    <w:rsid w:val="00727151"/>
    <w:rsid w:val="00727841"/>
    <w:rsid w:val="00730099"/>
    <w:rsid w:val="00730482"/>
    <w:rsid w:val="00730555"/>
    <w:rsid w:val="00730704"/>
    <w:rsid w:val="00730E95"/>
    <w:rsid w:val="00731368"/>
    <w:rsid w:val="007314B3"/>
    <w:rsid w:val="00731503"/>
    <w:rsid w:val="007319A5"/>
    <w:rsid w:val="007323D3"/>
    <w:rsid w:val="00732480"/>
    <w:rsid w:val="00732957"/>
    <w:rsid w:val="00732F28"/>
    <w:rsid w:val="00733026"/>
    <w:rsid w:val="00733355"/>
    <w:rsid w:val="00733424"/>
    <w:rsid w:val="00733681"/>
    <w:rsid w:val="0073370B"/>
    <w:rsid w:val="007338FF"/>
    <w:rsid w:val="0073395F"/>
    <w:rsid w:val="00734253"/>
    <w:rsid w:val="00734A0A"/>
    <w:rsid w:val="00734D48"/>
    <w:rsid w:val="00735055"/>
    <w:rsid w:val="0073546F"/>
    <w:rsid w:val="007358BC"/>
    <w:rsid w:val="0073595C"/>
    <w:rsid w:val="00735DAC"/>
    <w:rsid w:val="00735ED8"/>
    <w:rsid w:val="007360F0"/>
    <w:rsid w:val="007362F5"/>
    <w:rsid w:val="00736310"/>
    <w:rsid w:val="007363F2"/>
    <w:rsid w:val="00736EEA"/>
    <w:rsid w:val="00737254"/>
    <w:rsid w:val="00737390"/>
    <w:rsid w:val="0073762F"/>
    <w:rsid w:val="00737B31"/>
    <w:rsid w:val="00737C3C"/>
    <w:rsid w:val="00737D4A"/>
    <w:rsid w:val="00737D9A"/>
    <w:rsid w:val="00737E44"/>
    <w:rsid w:val="00737EEB"/>
    <w:rsid w:val="00737F1A"/>
    <w:rsid w:val="00740017"/>
    <w:rsid w:val="00740479"/>
    <w:rsid w:val="00740625"/>
    <w:rsid w:val="00740646"/>
    <w:rsid w:val="00741171"/>
    <w:rsid w:val="007417FA"/>
    <w:rsid w:val="00741B31"/>
    <w:rsid w:val="00741C72"/>
    <w:rsid w:val="00741E7C"/>
    <w:rsid w:val="00741EE8"/>
    <w:rsid w:val="00741F8F"/>
    <w:rsid w:val="007421C6"/>
    <w:rsid w:val="0074231F"/>
    <w:rsid w:val="007426FF"/>
    <w:rsid w:val="0074297F"/>
    <w:rsid w:val="007430C8"/>
    <w:rsid w:val="00743A5B"/>
    <w:rsid w:val="00743E77"/>
    <w:rsid w:val="00743FAA"/>
    <w:rsid w:val="00744045"/>
    <w:rsid w:val="00744334"/>
    <w:rsid w:val="00744375"/>
    <w:rsid w:val="007444CC"/>
    <w:rsid w:val="007447DC"/>
    <w:rsid w:val="00744DFE"/>
    <w:rsid w:val="00745091"/>
    <w:rsid w:val="0074537B"/>
    <w:rsid w:val="007455B6"/>
    <w:rsid w:val="007456FA"/>
    <w:rsid w:val="00745A4E"/>
    <w:rsid w:val="00745C33"/>
    <w:rsid w:val="00746193"/>
    <w:rsid w:val="007463F2"/>
    <w:rsid w:val="00746424"/>
    <w:rsid w:val="00746687"/>
    <w:rsid w:val="00746E64"/>
    <w:rsid w:val="00746F46"/>
    <w:rsid w:val="007473F3"/>
    <w:rsid w:val="00747A22"/>
    <w:rsid w:val="00747AB8"/>
    <w:rsid w:val="00747B88"/>
    <w:rsid w:val="00747E89"/>
    <w:rsid w:val="0075034B"/>
    <w:rsid w:val="00750380"/>
    <w:rsid w:val="0075040F"/>
    <w:rsid w:val="00750438"/>
    <w:rsid w:val="007504D9"/>
    <w:rsid w:val="007505F3"/>
    <w:rsid w:val="007506B5"/>
    <w:rsid w:val="00750BA8"/>
    <w:rsid w:val="00750E39"/>
    <w:rsid w:val="00750F0C"/>
    <w:rsid w:val="00751000"/>
    <w:rsid w:val="00751180"/>
    <w:rsid w:val="00751907"/>
    <w:rsid w:val="00751C9F"/>
    <w:rsid w:val="00751D2D"/>
    <w:rsid w:val="00751F09"/>
    <w:rsid w:val="00752877"/>
    <w:rsid w:val="00752EF8"/>
    <w:rsid w:val="007533D5"/>
    <w:rsid w:val="007534DB"/>
    <w:rsid w:val="00753792"/>
    <w:rsid w:val="007538C1"/>
    <w:rsid w:val="00753B4E"/>
    <w:rsid w:val="00753EC4"/>
    <w:rsid w:val="0075408E"/>
    <w:rsid w:val="007543B6"/>
    <w:rsid w:val="00755181"/>
    <w:rsid w:val="0075534A"/>
    <w:rsid w:val="00755A25"/>
    <w:rsid w:val="00755BFC"/>
    <w:rsid w:val="00755C1F"/>
    <w:rsid w:val="00755F29"/>
    <w:rsid w:val="0075632D"/>
    <w:rsid w:val="00756556"/>
    <w:rsid w:val="007568A2"/>
    <w:rsid w:val="007572AE"/>
    <w:rsid w:val="00757335"/>
    <w:rsid w:val="00760B11"/>
    <w:rsid w:val="00760C76"/>
    <w:rsid w:val="00760D96"/>
    <w:rsid w:val="00760DA8"/>
    <w:rsid w:val="00760E17"/>
    <w:rsid w:val="00760F69"/>
    <w:rsid w:val="00761557"/>
    <w:rsid w:val="00761C1A"/>
    <w:rsid w:val="007621D1"/>
    <w:rsid w:val="007623AA"/>
    <w:rsid w:val="0076266B"/>
    <w:rsid w:val="00762680"/>
    <w:rsid w:val="007629FD"/>
    <w:rsid w:val="00762B22"/>
    <w:rsid w:val="00762F2F"/>
    <w:rsid w:val="00763325"/>
    <w:rsid w:val="0076357C"/>
    <w:rsid w:val="007638C0"/>
    <w:rsid w:val="007644AA"/>
    <w:rsid w:val="007644FC"/>
    <w:rsid w:val="00764BB7"/>
    <w:rsid w:val="00764D5B"/>
    <w:rsid w:val="00764E6D"/>
    <w:rsid w:val="007653D1"/>
    <w:rsid w:val="00765581"/>
    <w:rsid w:val="00765BD5"/>
    <w:rsid w:val="0076613E"/>
    <w:rsid w:val="0076625E"/>
    <w:rsid w:val="007665BD"/>
    <w:rsid w:val="007667A3"/>
    <w:rsid w:val="00767225"/>
    <w:rsid w:val="007672A2"/>
    <w:rsid w:val="00767383"/>
    <w:rsid w:val="007677AC"/>
    <w:rsid w:val="00767C23"/>
    <w:rsid w:val="00767E12"/>
    <w:rsid w:val="00767F17"/>
    <w:rsid w:val="0077022E"/>
    <w:rsid w:val="00770711"/>
    <w:rsid w:val="00770731"/>
    <w:rsid w:val="00770C69"/>
    <w:rsid w:val="00770DBA"/>
    <w:rsid w:val="0077128C"/>
    <w:rsid w:val="00771420"/>
    <w:rsid w:val="0077162D"/>
    <w:rsid w:val="00771860"/>
    <w:rsid w:val="00771BA7"/>
    <w:rsid w:val="00771CD1"/>
    <w:rsid w:val="007722E6"/>
    <w:rsid w:val="00772472"/>
    <w:rsid w:val="0077264B"/>
    <w:rsid w:val="00772A2A"/>
    <w:rsid w:val="00772D9B"/>
    <w:rsid w:val="00772E0F"/>
    <w:rsid w:val="007734C7"/>
    <w:rsid w:val="00773543"/>
    <w:rsid w:val="00773616"/>
    <w:rsid w:val="007736FA"/>
    <w:rsid w:val="00773D99"/>
    <w:rsid w:val="00774129"/>
    <w:rsid w:val="00774DE5"/>
    <w:rsid w:val="00775B57"/>
    <w:rsid w:val="00775BAF"/>
    <w:rsid w:val="00775C13"/>
    <w:rsid w:val="00775DBC"/>
    <w:rsid w:val="007764D9"/>
    <w:rsid w:val="0077678D"/>
    <w:rsid w:val="007768FF"/>
    <w:rsid w:val="00776C58"/>
    <w:rsid w:val="007774E1"/>
    <w:rsid w:val="007777FC"/>
    <w:rsid w:val="00777920"/>
    <w:rsid w:val="00777953"/>
    <w:rsid w:val="00777A98"/>
    <w:rsid w:val="00777C91"/>
    <w:rsid w:val="007801AD"/>
    <w:rsid w:val="0078065A"/>
    <w:rsid w:val="007807A1"/>
    <w:rsid w:val="0078091B"/>
    <w:rsid w:val="00780DBB"/>
    <w:rsid w:val="00780E36"/>
    <w:rsid w:val="0078106D"/>
    <w:rsid w:val="007813FA"/>
    <w:rsid w:val="00781A31"/>
    <w:rsid w:val="00781A8B"/>
    <w:rsid w:val="00781AA9"/>
    <w:rsid w:val="007822A1"/>
    <w:rsid w:val="00782DD3"/>
    <w:rsid w:val="00782F53"/>
    <w:rsid w:val="00783297"/>
    <w:rsid w:val="0078351D"/>
    <w:rsid w:val="007835CC"/>
    <w:rsid w:val="007835D9"/>
    <w:rsid w:val="007836C6"/>
    <w:rsid w:val="00783820"/>
    <w:rsid w:val="0078383E"/>
    <w:rsid w:val="00783893"/>
    <w:rsid w:val="007838BB"/>
    <w:rsid w:val="00783B08"/>
    <w:rsid w:val="00783B36"/>
    <w:rsid w:val="00783BDF"/>
    <w:rsid w:val="00784219"/>
    <w:rsid w:val="00784349"/>
    <w:rsid w:val="00784891"/>
    <w:rsid w:val="007848D1"/>
    <w:rsid w:val="00784949"/>
    <w:rsid w:val="00784CCC"/>
    <w:rsid w:val="00784DFE"/>
    <w:rsid w:val="00784E34"/>
    <w:rsid w:val="00784EFA"/>
    <w:rsid w:val="00785140"/>
    <w:rsid w:val="007851AF"/>
    <w:rsid w:val="00785554"/>
    <w:rsid w:val="00785717"/>
    <w:rsid w:val="0078580C"/>
    <w:rsid w:val="00785842"/>
    <w:rsid w:val="00785DCD"/>
    <w:rsid w:val="007860A6"/>
    <w:rsid w:val="00786BC2"/>
    <w:rsid w:val="00786EAB"/>
    <w:rsid w:val="00787823"/>
    <w:rsid w:val="00787F1E"/>
    <w:rsid w:val="00790025"/>
    <w:rsid w:val="00790204"/>
    <w:rsid w:val="007902D5"/>
    <w:rsid w:val="0079057B"/>
    <w:rsid w:val="0079068D"/>
    <w:rsid w:val="00790E7F"/>
    <w:rsid w:val="00790F3F"/>
    <w:rsid w:val="007910C1"/>
    <w:rsid w:val="007910C6"/>
    <w:rsid w:val="00791501"/>
    <w:rsid w:val="00791550"/>
    <w:rsid w:val="00791C3C"/>
    <w:rsid w:val="00791D7B"/>
    <w:rsid w:val="00791F03"/>
    <w:rsid w:val="007923A5"/>
    <w:rsid w:val="0079274A"/>
    <w:rsid w:val="00792F92"/>
    <w:rsid w:val="0079312E"/>
    <w:rsid w:val="0079313B"/>
    <w:rsid w:val="00793161"/>
    <w:rsid w:val="007931F5"/>
    <w:rsid w:val="007933F3"/>
    <w:rsid w:val="0079356C"/>
    <w:rsid w:val="0079356F"/>
    <w:rsid w:val="007938F0"/>
    <w:rsid w:val="00793C43"/>
    <w:rsid w:val="00793E6A"/>
    <w:rsid w:val="00794195"/>
    <w:rsid w:val="0079461B"/>
    <w:rsid w:val="007948AE"/>
    <w:rsid w:val="007949E6"/>
    <w:rsid w:val="00794A43"/>
    <w:rsid w:val="00794A60"/>
    <w:rsid w:val="00794CA5"/>
    <w:rsid w:val="0079511F"/>
    <w:rsid w:val="007952F7"/>
    <w:rsid w:val="007956C5"/>
    <w:rsid w:val="00795AEA"/>
    <w:rsid w:val="00795BE0"/>
    <w:rsid w:val="00795C6D"/>
    <w:rsid w:val="00795CA9"/>
    <w:rsid w:val="00795DCE"/>
    <w:rsid w:val="007966CA"/>
    <w:rsid w:val="00796815"/>
    <w:rsid w:val="00796915"/>
    <w:rsid w:val="00796C39"/>
    <w:rsid w:val="007970F9"/>
    <w:rsid w:val="00797224"/>
    <w:rsid w:val="007972D0"/>
    <w:rsid w:val="00797494"/>
    <w:rsid w:val="00797A3B"/>
    <w:rsid w:val="00797A9E"/>
    <w:rsid w:val="00797C5D"/>
    <w:rsid w:val="00797C62"/>
    <w:rsid w:val="00797C79"/>
    <w:rsid w:val="007A0314"/>
    <w:rsid w:val="007A0642"/>
    <w:rsid w:val="007A0772"/>
    <w:rsid w:val="007A07D3"/>
    <w:rsid w:val="007A07DE"/>
    <w:rsid w:val="007A096B"/>
    <w:rsid w:val="007A0BDB"/>
    <w:rsid w:val="007A0F80"/>
    <w:rsid w:val="007A189F"/>
    <w:rsid w:val="007A19D6"/>
    <w:rsid w:val="007A1C3E"/>
    <w:rsid w:val="007A1ED2"/>
    <w:rsid w:val="007A219B"/>
    <w:rsid w:val="007A2491"/>
    <w:rsid w:val="007A2E32"/>
    <w:rsid w:val="007A2F74"/>
    <w:rsid w:val="007A36A6"/>
    <w:rsid w:val="007A3B17"/>
    <w:rsid w:val="007A3DF1"/>
    <w:rsid w:val="007A3EF3"/>
    <w:rsid w:val="007A3F4B"/>
    <w:rsid w:val="007A438A"/>
    <w:rsid w:val="007A4587"/>
    <w:rsid w:val="007A46EC"/>
    <w:rsid w:val="007A4DD6"/>
    <w:rsid w:val="007A5028"/>
    <w:rsid w:val="007A5300"/>
    <w:rsid w:val="007A598C"/>
    <w:rsid w:val="007A5AB4"/>
    <w:rsid w:val="007A62EE"/>
    <w:rsid w:val="007A654C"/>
    <w:rsid w:val="007A65D4"/>
    <w:rsid w:val="007A6778"/>
    <w:rsid w:val="007A6DDF"/>
    <w:rsid w:val="007A6E23"/>
    <w:rsid w:val="007A6F01"/>
    <w:rsid w:val="007A7398"/>
    <w:rsid w:val="007A7449"/>
    <w:rsid w:val="007A7A8A"/>
    <w:rsid w:val="007B00D8"/>
    <w:rsid w:val="007B01DC"/>
    <w:rsid w:val="007B02AE"/>
    <w:rsid w:val="007B02B7"/>
    <w:rsid w:val="007B05D2"/>
    <w:rsid w:val="007B0679"/>
    <w:rsid w:val="007B0AD7"/>
    <w:rsid w:val="007B0B6C"/>
    <w:rsid w:val="007B0E69"/>
    <w:rsid w:val="007B1962"/>
    <w:rsid w:val="007B1AE3"/>
    <w:rsid w:val="007B2377"/>
    <w:rsid w:val="007B26CC"/>
    <w:rsid w:val="007B283D"/>
    <w:rsid w:val="007B2CE7"/>
    <w:rsid w:val="007B320D"/>
    <w:rsid w:val="007B33AA"/>
    <w:rsid w:val="007B35FC"/>
    <w:rsid w:val="007B44B3"/>
    <w:rsid w:val="007B44CA"/>
    <w:rsid w:val="007B4586"/>
    <w:rsid w:val="007B51AE"/>
    <w:rsid w:val="007B53C4"/>
    <w:rsid w:val="007B5744"/>
    <w:rsid w:val="007B586E"/>
    <w:rsid w:val="007B5958"/>
    <w:rsid w:val="007B5A7E"/>
    <w:rsid w:val="007B5B19"/>
    <w:rsid w:val="007B5B2E"/>
    <w:rsid w:val="007B5F33"/>
    <w:rsid w:val="007B602C"/>
    <w:rsid w:val="007B60EF"/>
    <w:rsid w:val="007B6290"/>
    <w:rsid w:val="007B672C"/>
    <w:rsid w:val="007B7087"/>
    <w:rsid w:val="007B7442"/>
    <w:rsid w:val="007B7DB5"/>
    <w:rsid w:val="007C019F"/>
    <w:rsid w:val="007C0210"/>
    <w:rsid w:val="007C0A02"/>
    <w:rsid w:val="007C0A03"/>
    <w:rsid w:val="007C0D40"/>
    <w:rsid w:val="007C0E39"/>
    <w:rsid w:val="007C0F0C"/>
    <w:rsid w:val="007C169F"/>
    <w:rsid w:val="007C1DB8"/>
    <w:rsid w:val="007C1F83"/>
    <w:rsid w:val="007C2052"/>
    <w:rsid w:val="007C2145"/>
    <w:rsid w:val="007C2495"/>
    <w:rsid w:val="007C273F"/>
    <w:rsid w:val="007C27FC"/>
    <w:rsid w:val="007C2A18"/>
    <w:rsid w:val="007C2AD8"/>
    <w:rsid w:val="007C3259"/>
    <w:rsid w:val="007C34FB"/>
    <w:rsid w:val="007C38AD"/>
    <w:rsid w:val="007C3EED"/>
    <w:rsid w:val="007C3F4B"/>
    <w:rsid w:val="007C43AE"/>
    <w:rsid w:val="007C46E0"/>
    <w:rsid w:val="007C48B2"/>
    <w:rsid w:val="007C48F1"/>
    <w:rsid w:val="007C4A17"/>
    <w:rsid w:val="007C4AB5"/>
    <w:rsid w:val="007C4BD0"/>
    <w:rsid w:val="007C4C8E"/>
    <w:rsid w:val="007C512C"/>
    <w:rsid w:val="007C5130"/>
    <w:rsid w:val="007C560D"/>
    <w:rsid w:val="007C564C"/>
    <w:rsid w:val="007C5BDD"/>
    <w:rsid w:val="007C5F68"/>
    <w:rsid w:val="007C61E1"/>
    <w:rsid w:val="007C672E"/>
    <w:rsid w:val="007C6865"/>
    <w:rsid w:val="007C6A0A"/>
    <w:rsid w:val="007C6FDF"/>
    <w:rsid w:val="007C71E0"/>
    <w:rsid w:val="007C7227"/>
    <w:rsid w:val="007C73C6"/>
    <w:rsid w:val="007C761F"/>
    <w:rsid w:val="007C7884"/>
    <w:rsid w:val="007C78FB"/>
    <w:rsid w:val="007C79AE"/>
    <w:rsid w:val="007C7AE6"/>
    <w:rsid w:val="007C7D33"/>
    <w:rsid w:val="007C7EBB"/>
    <w:rsid w:val="007D0375"/>
    <w:rsid w:val="007D07AD"/>
    <w:rsid w:val="007D08F6"/>
    <w:rsid w:val="007D0917"/>
    <w:rsid w:val="007D09F0"/>
    <w:rsid w:val="007D0BF9"/>
    <w:rsid w:val="007D0FC0"/>
    <w:rsid w:val="007D1623"/>
    <w:rsid w:val="007D206C"/>
    <w:rsid w:val="007D2B8E"/>
    <w:rsid w:val="007D3383"/>
    <w:rsid w:val="007D3397"/>
    <w:rsid w:val="007D3D85"/>
    <w:rsid w:val="007D3E92"/>
    <w:rsid w:val="007D4364"/>
    <w:rsid w:val="007D44CD"/>
    <w:rsid w:val="007D46BA"/>
    <w:rsid w:val="007D4ACF"/>
    <w:rsid w:val="007D4B08"/>
    <w:rsid w:val="007D4BCF"/>
    <w:rsid w:val="007D4C27"/>
    <w:rsid w:val="007D4CEA"/>
    <w:rsid w:val="007D4DE7"/>
    <w:rsid w:val="007D5076"/>
    <w:rsid w:val="007D571F"/>
    <w:rsid w:val="007D5759"/>
    <w:rsid w:val="007D5F58"/>
    <w:rsid w:val="007D6420"/>
    <w:rsid w:val="007D65C3"/>
    <w:rsid w:val="007D6783"/>
    <w:rsid w:val="007D6E10"/>
    <w:rsid w:val="007D7156"/>
    <w:rsid w:val="007D73B6"/>
    <w:rsid w:val="007D748E"/>
    <w:rsid w:val="007D764E"/>
    <w:rsid w:val="007D78A9"/>
    <w:rsid w:val="007D7F86"/>
    <w:rsid w:val="007E004B"/>
    <w:rsid w:val="007E02E3"/>
    <w:rsid w:val="007E054E"/>
    <w:rsid w:val="007E05C7"/>
    <w:rsid w:val="007E09C7"/>
    <w:rsid w:val="007E09D1"/>
    <w:rsid w:val="007E0CFA"/>
    <w:rsid w:val="007E109C"/>
    <w:rsid w:val="007E1913"/>
    <w:rsid w:val="007E1F0B"/>
    <w:rsid w:val="007E256E"/>
    <w:rsid w:val="007E2C89"/>
    <w:rsid w:val="007E2EC3"/>
    <w:rsid w:val="007E312F"/>
    <w:rsid w:val="007E3463"/>
    <w:rsid w:val="007E3523"/>
    <w:rsid w:val="007E3615"/>
    <w:rsid w:val="007E36FE"/>
    <w:rsid w:val="007E3C75"/>
    <w:rsid w:val="007E3F3A"/>
    <w:rsid w:val="007E4053"/>
    <w:rsid w:val="007E4759"/>
    <w:rsid w:val="007E4BC0"/>
    <w:rsid w:val="007E4BF4"/>
    <w:rsid w:val="007E511C"/>
    <w:rsid w:val="007E51A4"/>
    <w:rsid w:val="007E53FC"/>
    <w:rsid w:val="007E5558"/>
    <w:rsid w:val="007E5703"/>
    <w:rsid w:val="007E5C40"/>
    <w:rsid w:val="007E5C6C"/>
    <w:rsid w:val="007E6109"/>
    <w:rsid w:val="007E6341"/>
    <w:rsid w:val="007E6A2C"/>
    <w:rsid w:val="007E6DE2"/>
    <w:rsid w:val="007E6DE4"/>
    <w:rsid w:val="007E6DE7"/>
    <w:rsid w:val="007E71C1"/>
    <w:rsid w:val="007E7204"/>
    <w:rsid w:val="007E75FB"/>
    <w:rsid w:val="007E76A6"/>
    <w:rsid w:val="007E79FB"/>
    <w:rsid w:val="007E7A51"/>
    <w:rsid w:val="007E7CC5"/>
    <w:rsid w:val="007E7DB8"/>
    <w:rsid w:val="007E7E65"/>
    <w:rsid w:val="007E7E76"/>
    <w:rsid w:val="007F0266"/>
    <w:rsid w:val="007F0274"/>
    <w:rsid w:val="007F0A42"/>
    <w:rsid w:val="007F0C4F"/>
    <w:rsid w:val="007F0E7E"/>
    <w:rsid w:val="007F1439"/>
    <w:rsid w:val="007F1466"/>
    <w:rsid w:val="007F161C"/>
    <w:rsid w:val="007F185B"/>
    <w:rsid w:val="007F1B04"/>
    <w:rsid w:val="007F1D9A"/>
    <w:rsid w:val="007F21E2"/>
    <w:rsid w:val="007F2A0D"/>
    <w:rsid w:val="007F2CD2"/>
    <w:rsid w:val="007F2EB8"/>
    <w:rsid w:val="007F301D"/>
    <w:rsid w:val="007F3134"/>
    <w:rsid w:val="007F3137"/>
    <w:rsid w:val="007F3794"/>
    <w:rsid w:val="007F3953"/>
    <w:rsid w:val="007F4036"/>
    <w:rsid w:val="007F4145"/>
    <w:rsid w:val="007F42A0"/>
    <w:rsid w:val="007F44A2"/>
    <w:rsid w:val="007F4C11"/>
    <w:rsid w:val="007F4C4C"/>
    <w:rsid w:val="007F4D06"/>
    <w:rsid w:val="007F5228"/>
    <w:rsid w:val="007F5522"/>
    <w:rsid w:val="007F593A"/>
    <w:rsid w:val="007F62D9"/>
    <w:rsid w:val="007F63C1"/>
    <w:rsid w:val="007F65B2"/>
    <w:rsid w:val="007F676C"/>
    <w:rsid w:val="007F6837"/>
    <w:rsid w:val="007F6B29"/>
    <w:rsid w:val="007F6BD5"/>
    <w:rsid w:val="007F6C60"/>
    <w:rsid w:val="007F6E0E"/>
    <w:rsid w:val="007F70F0"/>
    <w:rsid w:val="007F73F5"/>
    <w:rsid w:val="007F74B8"/>
    <w:rsid w:val="007F75CF"/>
    <w:rsid w:val="007F7706"/>
    <w:rsid w:val="007F7CF7"/>
    <w:rsid w:val="007F7F39"/>
    <w:rsid w:val="007F7FEC"/>
    <w:rsid w:val="00800112"/>
    <w:rsid w:val="008006FC"/>
    <w:rsid w:val="0080071A"/>
    <w:rsid w:val="00800842"/>
    <w:rsid w:val="00800AAE"/>
    <w:rsid w:val="00800B28"/>
    <w:rsid w:val="00800BAD"/>
    <w:rsid w:val="00800F41"/>
    <w:rsid w:val="00800FFB"/>
    <w:rsid w:val="008014E8"/>
    <w:rsid w:val="00801D83"/>
    <w:rsid w:val="00801F81"/>
    <w:rsid w:val="008027A2"/>
    <w:rsid w:val="0080289D"/>
    <w:rsid w:val="008029AC"/>
    <w:rsid w:val="00802E1F"/>
    <w:rsid w:val="008031DE"/>
    <w:rsid w:val="00803207"/>
    <w:rsid w:val="00803274"/>
    <w:rsid w:val="0080337C"/>
    <w:rsid w:val="00803723"/>
    <w:rsid w:val="008037F7"/>
    <w:rsid w:val="00803BEB"/>
    <w:rsid w:val="00803E41"/>
    <w:rsid w:val="008042D9"/>
    <w:rsid w:val="008043D8"/>
    <w:rsid w:val="008048BE"/>
    <w:rsid w:val="00804A01"/>
    <w:rsid w:val="00804E0A"/>
    <w:rsid w:val="00804E58"/>
    <w:rsid w:val="00805063"/>
    <w:rsid w:val="00805279"/>
    <w:rsid w:val="0080551F"/>
    <w:rsid w:val="00805BAB"/>
    <w:rsid w:val="00805C98"/>
    <w:rsid w:val="00805D1D"/>
    <w:rsid w:val="00805F96"/>
    <w:rsid w:val="0080625D"/>
    <w:rsid w:val="00806AD7"/>
    <w:rsid w:val="00806B42"/>
    <w:rsid w:val="00807184"/>
    <w:rsid w:val="00807207"/>
    <w:rsid w:val="008078FE"/>
    <w:rsid w:val="00807C87"/>
    <w:rsid w:val="00807D24"/>
    <w:rsid w:val="00807DFE"/>
    <w:rsid w:val="00810496"/>
    <w:rsid w:val="008104A3"/>
    <w:rsid w:val="00810808"/>
    <w:rsid w:val="00810CE2"/>
    <w:rsid w:val="008112F3"/>
    <w:rsid w:val="008112F5"/>
    <w:rsid w:val="00811535"/>
    <w:rsid w:val="008116AE"/>
    <w:rsid w:val="00811A17"/>
    <w:rsid w:val="00811E28"/>
    <w:rsid w:val="008121D6"/>
    <w:rsid w:val="00812401"/>
    <w:rsid w:val="008132CE"/>
    <w:rsid w:val="008133ED"/>
    <w:rsid w:val="00813716"/>
    <w:rsid w:val="00813875"/>
    <w:rsid w:val="00813A04"/>
    <w:rsid w:val="00813C8A"/>
    <w:rsid w:val="00813C8D"/>
    <w:rsid w:val="00813D93"/>
    <w:rsid w:val="0081402A"/>
    <w:rsid w:val="008141E2"/>
    <w:rsid w:val="00814297"/>
    <w:rsid w:val="00814492"/>
    <w:rsid w:val="00814641"/>
    <w:rsid w:val="00814AD7"/>
    <w:rsid w:val="00814C27"/>
    <w:rsid w:val="0081538E"/>
    <w:rsid w:val="00815645"/>
    <w:rsid w:val="008156ED"/>
    <w:rsid w:val="008156FA"/>
    <w:rsid w:val="00815713"/>
    <w:rsid w:val="008157EF"/>
    <w:rsid w:val="00815D7A"/>
    <w:rsid w:val="008162B8"/>
    <w:rsid w:val="008163B4"/>
    <w:rsid w:val="0081648E"/>
    <w:rsid w:val="00816A07"/>
    <w:rsid w:val="00816A4A"/>
    <w:rsid w:val="00817241"/>
    <w:rsid w:val="00817295"/>
    <w:rsid w:val="00817A51"/>
    <w:rsid w:val="00817A78"/>
    <w:rsid w:val="00817C36"/>
    <w:rsid w:val="00820008"/>
    <w:rsid w:val="008200EB"/>
    <w:rsid w:val="008202AD"/>
    <w:rsid w:val="00820734"/>
    <w:rsid w:val="00820890"/>
    <w:rsid w:val="00820B0E"/>
    <w:rsid w:val="008210C3"/>
    <w:rsid w:val="0082183B"/>
    <w:rsid w:val="00821F26"/>
    <w:rsid w:val="008228F2"/>
    <w:rsid w:val="00822F92"/>
    <w:rsid w:val="00823129"/>
    <w:rsid w:val="0082347E"/>
    <w:rsid w:val="0082356D"/>
    <w:rsid w:val="008235D8"/>
    <w:rsid w:val="00823730"/>
    <w:rsid w:val="0082385F"/>
    <w:rsid w:val="00823A54"/>
    <w:rsid w:val="00823F9E"/>
    <w:rsid w:val="00824465"/>
    <w:rsid w:val="0082446E"/>
    <w:rsid w:val="00824646"/>
    <w:rsid w:val="0082476D"/>
    <w:rsid w:val="00824AEE"/>
    <w:rsid w:val="00824D84"/>
    <w:rsid w:val="008256A2"/>
    <w:rsid w:val="008257BC"/>
    <w:rsid w:val="008257E7"/>
    <w:rsid w:val="0082598C"/>
    <w:rsid w:val="00825A48"/>
    <w:rsid w:val="00825A91"/>
    <w:rsid w:val="00825B85"/>
    <w:rsid w:val="00825C4C"/>
    <w:rsid w:val="00826214"/>
    <w:rsid w:val="00826530"/>
    <w:rsid w:val="00826561"/>
    <w:rsid w:val="0082668A"/>
    <w:rsid w:val="008267C0"/>
    <w:rsid w:val="008268D0"/>
    <w:rsid w:val="00826948"/>
    <w:rsid w:val="00826D64"/>
    <w:rsid w:val="00826D9D"/>
    <w:rsid w:val="008277E0"/>
    <w:rsid w:val="00827898"/>
    <w:rsid w:val="0082799B"/>
    <w:rsid w:val="00827FFD"/>
    <w:rsid w:val="0083017E"/>
    <w:rsid w:val="008304FD"/>
    <w:rsid w:val="00830AB9"/>
    <w:rsid w:val="00830C71"/>
    <w:rsid w:val="00830C75"/>
    <w:rsid w:val="00830E7F"/>
    <w:rsid w:val="00830F4F"/>
    <w:rsid w:val="00831160"/>
    <w:rsid w:val="008312B2"/>
    <w:rsid w:val="00831B55"/>
    <w:rsid w:val="008325D1"/>
    <w:rsid w:val="00832643"/>
    <w:rsid w:val="008326C5"/>
    <w:rsid w:val="008329BC"/>
    <w:rsid w:val="00832A6A"/>
    <w:rsid w:val="00832CD3"/>
    <w:rsid w:val="00833226"/>
    <w:rsid w:val="00833275"/>
    <w:rsid w:val="00833703"/>
    <w:rsid w:val="00833AC1"/>
    <w:rsid w:val="00833EA8"/>
    <w:rsid w:val="0083400D"/>
    <w:rsid w:val="008340D9"/>
    <w:rsid w:val="00834110"/>
    <w:rsid w:val="008342E2"/>
    <w:rsid w:val="008343CB"/>
    <w:rsid w:val="008348F7"/>
    <w:rsid w:val="00834924"/>
    <w:rsid w:val="00834D16"/>
    <w:rsid w:val="008353EC"/>
    <w:rsid w:val="00835474"/>
    <w:rsid w:val="008354A2"/>
    <w:rsid w:val="008354E3"/>
    <w:rsid w:val="0083626E"/>
    <w:rsid w:val="008365C9"/>
    <w:rsid w:val="00836ECF"/>
    <w:rsid w:val="00837360"/>
    <w:rsid w:val="008373F7"/>
    <w:rsid w:val="008377E1"/>
    <w:rsid w:val="008379AE"/>
    <w:rsid w:val="00837A73"/>
    <w:rsid w:val="00840200"/>
    <w:rsid w:val="00840221"/>
    <w:rsid w:val="0084040E"/>
    <w:rsid w:val="008406FB"/>
    <w:rsid w:val="00840A35"/>
    <w:rsid w:val="0084128D"/>
    <w:rsid w:val="00841514"/>
    <w:rsid w:val="008415E8"/>
    <w:rsid w:val="00841652"/>
    <w:rsid w:val="0084166A"/>
    <w:rsid w:val="00841A7E"/>
    <w:rsid w:val="00841AA8"/>
    <w:rsid w:val="00841BED"/>
    <w:rsid w:val="00841E94"/>
    <w:rsid w:val="00841F26"/>
    <w:rsid w:val="00842140"/>
    <w:rsid w:val="008426F9"/>
    <w:rsid w:val="00842AD6"/>
    <w:rsid w:val="00842CB5"/>
    <w:rsid w:val="0084307B"/>
    <w:rsid w:val="008430F1"/>
    <w:rsid w:val="008431CB"/>
    <w:rsid w:val="008432E3"/>
    <w:rsid w:val="0084338A"/>
    <w:rsid w:val="0084350A"/>
    <w:rsid w:val="008435C1"/>
    <w:rsid w:val="008437A9"/>
    <w:rsid w:val="0084427D"/>
    <w:rsid w:val="0084431A"/>
    <w:rsid w:val="00844387"/>
    <w:rsid w:val="0084452F"/>
    <w:rsid w:val="00844748"/>
    <w:rsid w:val="008447AC"/>
    <w:rsid w:val="0084485E"/>
    <w:rsid w:val="00844DDE"/>
    <w:rsid w:val="00844FB8"/>
    <w:rsid w:val="00844FE2"/>
    <w:rsid w:val="0084564F"/>
    <w:rsid w:val="0084577B"/>
    <w:rsid w:val="00845D7B"/>
    <w:rsid w:val="0084619E"/>
    <w:rsid w:val="0084629B"/>
    <w:rsid w:val="00846701"/>
    <w:rsid w:val="00846732"/>
    <w:rsid w:val="00846D4C"/>
    <w:rsid w:val="0084735C"/>
    <w:rsid w:val="00847596"/>
    <w:rsid w:val="0084762C"/>
    <w:rsid w:val="00847A37"/>
    <w:rsid w:val="00847F78"/>
    <w:rsid w:val="00850080"/>
    <w:rsid w:val="00850330"/>
    <w:rsid w:val="008505AF"/>
    <w:rsid w:val="008507AD"/>
    <w:rsid w:val="00850BF2"/>
    <w:rsid w:val="00850BF7"/>
    <w:rsid w:val="00850E98"/>
    <w:rsid w:val="00850F61"/>
    <w:rsid w:val="008511FE"/>
    <w:rsid w:val="008513EF"/>
    <w:rsid w:val="008514D6"/>
    <w:rsid w:val="00851569"/>
    <w:rsid w:val="0085158B"/>
    <w:rsid w:val="008516EC"/>
    <w:rsid w:val="0085187C"/>
    <w:rsid w:val="00851A3C"/>
    <w:rsid w:val="00851A5E"/>
    <w:rsid w:val="00851B8D"/>
    <w:rsid w:val="00851BD3"/>
    <w:rsid w:val="00851C50"/>
    <w:rsid w:val="00851CD7"/>
    <w:rsid w:val="00852553"/>
    <w:rsid w:val="00852640"/>
    <w:rsid w:val="00852AF2"/>
    <w:rsid w:val="00852D77"/>
    <w:rsid w:val="00852E19"/>
    <w:rsid w:val="00852EEA"/>
    <w:rsid w:val="00853148"/>
    <w:rsid w:val="00853496"/>
    <w:rsid w:val="0085370E"/>
    <w:rsid w:val="0085384B"/>
    <w:rsid w:val="008538B5"/>
    <w:rsid w:val="00853EC4"/>
    <w:rsid w:val="00853EED"/>
    <w:rsid w:val="008541BE"/>
    <w:rsid w:val="008542D4"/>
    <w:rsid w:val="008548F8"/>
    <w:rsid w:val="008549AA"/>
    <w:rsid w:val="00854BD6"/>
    <w:rsid w:val="00854FEA"/>
    <w:rsid w:val="008551B1"/>
    <w:rsid w:val="0085547A"/>
    <w:rsid w:val="0085550C"/>
    <w:rsid w:val="00855694"/>
    <w:rsid w:val="0085591F"/>
    <w:rsid w:val="00855EF1"/>
    <w:rsid w:val="00855FED"/>
    <w:rsid w:val="008566B1"/>
    <w:rsid w:val="0085693B"/>
    <w:rsid w:val="00856968"/>
    <w:rsid w:val="00856A19"/>
    <w:rsid w:val="00856B2B"/>
    <w:rsid w:val="00856F90"/>
    <w:rsid w:val="00857023"/>
    <w:rsid w:val="008571FA"/>
    <w:rsid w:val="008578EF"/>
    <w:rsid w:val="00857CF1"/>
    <w:rsid w:val="00857EDC"/>
    <w:rsid w:val="00857F65"/>
    <w:rsid w:val="0086067F"/>
    <w:rsid w:val="00860712"/>
    <w:rsid w:val="00860A27"/>
    <w:rsid w:val="00860AB6"/>
    <w:rsid w:val="00860CA4"/>
    <w:rsid w:val="00860CE7"/>
    <w:rsid w:val="00860F68"/>
    <w:rsid w:val="00860FB4"/>
    <w:rsid w:val="0086183E"/>
    <w:rsid w:val="00861877"/>
    <w:rsid w:val="008618DF"/>
    <w:rsid w:val="00861B5C"/>
    <w:rsid w:val="00861BE1"/>
    <w:rsid w:val="00861E77"/>
    <w:rsid w:val="00862343"/>
    <w:rsid w:val="00862475"/>
    <w:rsid w:val="0086268E"/>
    <w:rsid w:val="00862C5C"/>
    <w:rsid w:val="00862CF2"/>
    <w:rsid w:val="00862EB1"/>
    <w:rsid w:val="0086337D"/>
    <w:rsid w:val="008635CB"/>
    <w:rsid w:val="008636DA"/>
    <w:rsid w:val="00863732"/>
    <w:rsid w:val="00863738"/>
    <w:rsid w:val="00863A9E"/>
    <w:rsid w:val="00863BC1"/>
    <w:rsid w:val="00863C76"/>
    <w:rsid w:val="00863D5A"/>
    <w:rsid w:val="00863D82"/>
    <w:rsid w:val="00863F3C"/>
    <w:rsid w:val="00864271"/>
    <w:rsid w:val="0086439C"/>
    <w:rsid w:val="008644DE"/>
    <w:rsid w:val="008644EE"/>
    <w:rsid w:val="00864DAC"/>
    <w:rsid w:val="00864E64"/>
    <w:rsid w:val="00864FB8"/>
    <w:rsid w:val="0086505E"/>
    <w:rsid w:val="008653C2"/>
    <w:rsid w:val="008655A8"/>
    <w:rsid w:val="0086571C"/>
    <w:rsid w:val="0086587C"/>
    <w:rsid w:val="008658A1"/>
    <w:rsid w:val="00865A8B"/>
    <w:rsid w:val="00865DA7"/>
    <w:rsid w:val="0086680D"/>
    <w:rsid w:val="008669B4"/>
    <w:rsid w:val="00867C16"/>
    <w:rsid w:val="00867C58"/>
    <w:rsid w:val="00870116"/>
    <w:rsid w:val="00870218"/>
    <w:rsid w:val="008702D7"/>
    <w:rsid w:val="00870867"/>
    <w:rsid w:val="0087111D"/>
    <w:rsid w:val="00871145"/>
    <w:rsid w:val="008712E7"/>
    <w:rsid w:val="008712F3"/>
    <w:rsid w:val="0087138C"/>
    <w:rsid w:val="00871577"/>
    <w:rsid w:val="00871599"/>
    <w:rsid w:val="00871903"/>
    <w:rsid w:val="00871ABC"/>
    <w:rsid w:val="00871B39"/>
    <w:rsid w:val="00871CBE"/>
    <w:rsid w:val="00871E1C"/>
    <w:rsid w:val="00871F9B"/>
    <w:rsid w:val="00872252"/>
    <w:rsid w:val="008726DF"/>
    <w:rsid w:val="00872955"/>
    <w:rsid w:val="00872CC2"/>
    <w:rsid w:val="00872DE7"/>
    <w:rsid w:val="008731A1"/>
    <w:rsid w:val="00873289"/>
    <w:rsid w:val="008736BC"/>
    <w:rsid w:val="00873A8E"/>
    <w:rsid w:val="00873E31"/>
    <w:rsid w:val="00873EC0"/>
    <w:rsid w:val="008746FC"/>
    <w:rsid w:val="0087474A"/>
    <w:rsid w:val="008747A8"/>
    <w:rsid w:val="00874E85"/>
    <w:rsid w:val="00874F62"/>
    <w:rsid w:val="008755FA"/>
    <w:rsid w:val="00875690"/>
    <w:rsid w:val="0087590A"/>
    <w:rsid w:val="00875BE4"/>
    <w:rsid w:val="00875BEC"/>
    <w:rsid w:val="008769C6"/>
    <w:rsid w:val="00876A21"/>
    <w:rsid w:val="008772C7"/>
    <w:rsid w:val="0087735A"/>
    <w:rsid w:val="008774BD"/>
    <w:rsid w:val="00877897"/>
    <w:rsid w:val="008779DA"/>
    <w:rsid w:val="00877C09"/>
    <w:rsid w:val="00877E88"/>
    <w:rsid w:val="00880047"/>
    <w:rsid w:val="00880276"/>
    <w:rsid w:val="008802B8"/>
    <w:rsid w:val="008803C4"/>
    <w:rsid w:val="0088071A"/>
    <w:rsid w:val="0088094D"/>
    <w:rsid w:val="00880F95"/>
    <w:rsid w:val="00880FF1"/>
    <w:rsid w:val="008810DE"/>
    <w:rsid w:val="008812A0"/>
    <w:rsid w:val="0088130A"/>
    <w:rsid w:val="008817EC"/>
    <w:rsid w:val="00881A5D"/>
    <w:rsid w:val="00881C00"/>
    <w:rsid w:val="00881CE4"/>
    <w:rsid w:val="00881FBB"/>
    <w:rsid w:val="00881FC2"/>
    <w:rsid w:val="00882546"/>
    <w:rsid w:val="00882755"/>
    <w:rsid w:val="0088278E"/>
    <w:rsid w:val="008827CC"/>
    <w:rsid w:val="008829E7"/>
    <w:rsid w:val="00882E0D"/>
    <w:rsid w:val="00882E48"/>
    <w:rsid w:val="00882F09"/>
    <w:rsid w:val="00883593"/>
    <w:rsid w:val="00883D50"/>
    <w:rsid w:val="00883E2A"/>
    <w:rsid w:val="00883F71"/>
    <w:rsid w:val="00883F93"/>
    <w:rsid w:val="008840F9"/>
    <w:rsid w:val="0088495D"/>
    <w:rsid w:val="00884D8A"/>
    <w:rsid w:val="0088509A"/>
    <w:rsid w:val="00885B2B"/>
    <w:rsid w:val="00885BA2"/>
    <w:rsid w:val="00886602"/>
    <w:rsid w:val="0088675A"/>
    <w:rsid w:val="0088697A"/>
    <w:rsid w:val="00886C66"/>
    <w:rsid w:val="00886D11"/>
    <w:rsid w:val="00886EE7"/>
    <w:rsid w:val="0088700C"/>
    <w:rsid w:val="00887151"/>
    <w:rsid w:val="0088768A"/>
    <w:rsid w:val="008876B9"/>
    <w:rsid w:val="00887C08"/>
    <w:rsid w:val="00887E04"/>
    <w:rsid w:val="00887E92"/>
    <w:rsid w:val="008901E2"/>
    <w:rsid w:val="00890382"/>
    <w:rsid w:val="0089058C"/>
    <w:rsid w:val="0089066E"/>
    <w:rsid w:val="008906F0"/>
    <w:rsid w:val="00890BAF"/>
    <w:rsid w:val="00890D3B"/>
    <w:rsid w:val="00890F5C"/>
    <w:rsid w:val="00890FDD"/>
    <w:rsid w:val="008910A4"/>
    <w:rsid w:val="00891146"/>
    <w:rsid w:val="008914DD"/>
    <w:rsid w:val="00891663"/>
    <w:rsid w:val="00891AE1"/>
    <w:rsid w:val="00891DA8"/>
    <w:rsid w:val="00891DE0"/>
    <w:rsid w:val="00892065"/>
    <w:rsid w:val="00892207"/>
    <w:rsid w:val="00892345"/>
    <w:rsid w:val="008924B3"/>
    <w:rsid w:val="0089252F"/>
    <w:rsid w:val="00892B98"/>
    <w:rsid w:val="00893013"/>
    <w:rsid w:val="00893B31"/>
    <w:rsid w:val="00893B7C"/>
    <w:rsid w:val="00893EB3"/>
    <w:rsid w:val="00893EFD"/>
    <w:rsid w:val="00893F92"/>
    <w:rsid w:val="00894211"/>
    <w:rsid w:val="008947EF"/>
    <w:rsid w:val="00894C4C"/>
    <w:rsid w:val="00894DCC"/>
    <w:rsid w:val="008952F5"/>
    <w:rsid w:val="0089552D"/>
    <w:rsid w:val="008955D1"/>
    <w:rsid w:val="00895754"/>
    <w:rsid w:val="008957B6"/>
    <w:rsid w:val="0089592F"/>
    <w:rsid w:val="00895996"/>
    <w:rsid w:val="00895B21"/>
    <w:rsid w:val="00896128"/>
    <w:rsid w:val="00896830"/>
    <w:rsid w:val="008968D6"/>
    <w:rsid w:val="0089696C"/>
    <w:rsid w:val="00896BB6"/>
    <w:rsid w:val="00896BC7"/>
    <w:rsid w:val="00896CE2"/>
    <w:rsid w:val="00896CF3"/>
    <w:rsid w:val="0089727F"/>
    <w:rsid w:val="00897352"/>
    <w:rsid w:val="00897545"/>
    <w:rsid w:val="0089787F"/>
    <w:rsid w:val="008A010B"/>
    <w:rsid w:val="008A02C5"/>
    <w:rsid w:val="008A0441"/>
    <w:rsid w:val="008A0E32"/>
    <w:rsid w:val="008A0EEA"/>
    <w:rsid w:val="008A1815"/>
    <w:rsid w:val="008A1E9C"/>
    <w:rsid w:val="008A1FAF"/>
    <w:rsid w:val="008A2005"/>
    <w:rsid w:val="008A20C5"/>
    <w:rsid w:val="008A2167"/>
    <w:rsid w:val="008A2406"/>
    <w:rsid w:val="008A2D8C"/>
    <w:rsid w:val="008A2F53"/>
    <w:rsid w:val="008A31B7"/>
    <w:rsid w:val="008A3BCB"/>
    <w:rsid w:val="008A3BEC"/>
    <w:rsid w:val="008A3BF1"/>
    <w:rsid w:val="008A3C57"/>
    <w:rsid w:val="008A403C"/>
    <w:rsid w:val="008A4057"/>
    <w:rsid w:val="008A40B1"/>
    <w:rsid w:val="008A424E"/>
    <w:rsid w:val="008A4305"/>
    <w:rsid w:val="008A45BF"/>
    <w:rsid w:val="008A471C"/>
    <w:rsid w:val="008A4C6F"/>
    <w:rsid w:val="008A4D2F"/>
    <w:rsid w:val="008A4E5A"/>
    <w:rsid w:val="008A4E8A"/>
    <w:rsid w:val="008A5578"/>
    <w:rsid w:val="008A5876"/>
    <w:rsid w:val="008A5AE5"/>
    <w:rsid w:val="008A5F7E"/>
    <w:rsid w:val="008A611E"/>
    <w:rsid w:val="008A6241"/>
    <w:rsid w:val="008A62F6"/>
    <w:rsid w:val="008A65F4"/>
    <w:rsid w:val="008A663F"/>
    <w:rsid w:val="008A6C39"/>
    <w:rsid w:val="008A6F50"/>
    <w:rsid w:val="008A71CA"/>
    <w:rsid w:val="008A7224"/>
    <w:rsid w:val="008A73C9"/>
    <w:rsid w:val="008A76AC"/>
    <w:rsid w:val="008A77C9"/>
    <w:rsid w:val="008A78CB"/>
    <w:rsid w:val="008A7F40"/>
    <w:rsid w:val="008B0159"/>
    <w:rsid w:val="008B0268"/>
    <w:rsid w:val="008B03C6"/>
    <w:rsid w:val="008B0815"/>
    <w:rsid w:val="008B1027"/>
    <w:rsid w:val="008B141E"/>
    <w:rsid w:val="008B157F"/>
    <w:rsid w:val="008B19F2"/>
    <w:rsid w:val="008B1BC4"/>
    <w:rsid w:val="008B23D5"/>
    <w:rsid w:val="008B2427"/>
    <w:rsid w:val="008B24B8"/>
    <w:rsid w:val="008B28DA"/>
    <w:rsid w:val="008B2A66"/>
    <w:rsid w:val="008B2AFF"/>
    <w:rsid w:val="008B2E3D"/>
    <w:rsid w:val="008B3971"/>
    <w:rsid w:val="008B3B1A"/>
    <w:rsid w:val="008B3B70"/>
    <w:rsid w:val="008B3FB5"/>
    <w:rsid w:val="008B40CB"/>
    <w:rsid w:val="008B4166"/>
    <w:rsid w:val="008B44D3"/>
    <w:rsid w:val="008B44F7"/>
    <w:rsid w:val="008B45C4"/>
    <w:rsid w:val="008B45D5"/>
    <w:rsid w:val="008B4741"/>
    <w:rsid w:val="008B4B21"/>
    <w:rsid w:val="008B4C6D"/>
    <w:rsid w:val="008B52A0"/>
    <w:rsid w:val="008B5427"/>
    <w:rsid w:val="008B5487"/>
    <w:rsid w:val="008B5773"/>
    <w:rsid w:val="008B5886"/>
    <w:rsid w:val="008B5ABB"/>
    <w:rsid w:val="008B6467"/>
    <w:rsid w:val="008B6540"/>
    <w:rsid w:val="008B66D9"/>
    <w:rsid w:val="008B67CF"/>
    <w:rsid w:val="008B6ADF"/>
    <w:rsid w:val="008B6F56"/>
    <w:rsid w:val="008B72F9"/>
    <w:rsid w:val="008B73E5"/>
    <w:rsid w:val="008B759D"/>
    <w:rsid w:val="008B770B"/>
    <w:rsid w:val="008B7809"/>
    <w:rsid w:val="008C0241"/>
    <w:rsid w:val="008C0CF6"/>
    <w:rsid w:val="008C0D45"/>
    <w:rsid w:val="008C0FA5"/>
    <w:rsid w:val="008C1153"/>
    <w:rsid w:val="008C175D"/>
    <w:rsid w:val="008C1980"/>
    <w:rsid w:val="008C1A34"/>
    <w:rsid w:val="008C1AE7"/>
    <w:rsid w:val="008C1EA1"/>
    <w:rsid w:val="008C1EB0"/>
    <w:rsid w:val="008C21D2"/>
    <w:rsid w:val="008C25DE"/>
    <w:rsid w:val="008C2621"/>
    <w:rsid w:val="008C2A59"/>
    <w:rsid w:val="008C2B22"/>
    <w:rsid w:val="008C2D27"/>
    <w:rsid w:val="008C3042"/>
    <w:rsid w:val="008C3318"/>
    <w:rsid w:val="008C3699"/>
    <w:rsid w:val="008C36C7"/>
    <w:rsid w:val="008C385A"/>
    <w:rsid w:val="008C388D"/>
    <w:rsid w:val="008C398E"/>
    <w:rsid w:val="008C3D1F"/>
    <w:rsid w:val="008C3DAD"/>
    <w:rsid w:val="008C403E"/>
    <w:rsid w:val="008C4397"/>
    <w:rsid w:val="008C44C8"/>
    <w:rsid w:val="008C46D6"/>
    <w:rsid w:val="008C4701"/>
    <w:rsid w:val="008C4741"/>
    <w:rsid w:val="008C4EA7"/>
    <w:rsid w:val="008C4EC8"/>
    <w:rsid w:val="008C54EE"/>
    <w:rsid w:val="008C584A"/>
    <w:rsid w:val="008C5A64"/>
    <w:rsid w:val="008C5BCB"/>
    <w:rsid w:val="008C5F78"/>
    <w:rsid w:val="008C5F97"/>
    <w:rsid w:val="008C635F"/>
    <w:rsid w:val="008C640D"/>
    <w:rsid w:val="008C65C3"/>
    <w:rsid w:val="008C672D"/>
    <w:rsid w:val="008C68E2"/>
    <w:rsid w:val="008C690B"/>
    <w:rsid w:val="008C69A5"/>
    <w:rsid w:val="008C6ACF"/>
    <w:rsid w:val="008C6C4B"/>
    <w:rsid w:val="008C6C91"/>
    <w:rsid w:val="008C7057"/>
    <w:rsid w:val="008C78BB"/>
    <w:rsid w:val="008C794D"/>
    <w:rsid w:val="008C7E18"/>
    <w:rsid w:val="008D0564"/>
    <w:rsid w:val="008D07BE"/>
    <w:rsid w:val="008D09BC"/>
    <w:rsid w:val="008D0A6A"/>
    <w:rsid w:val="008D0BBD"/>
    <w:rsid w:val="008D175E"/>
    <w:rsid w:val="008D20EC"/>
    <w:rsid w:val="008D2269"/>
    <w:rsid w:val="008D28B4"/>
    <w:rsid w:val="008D2D50"/>
    <w:rsid w:val="008D2DA0"/>
    <w:rsid w:val="008D2DB7"/>
    <w:rsid w:val="008D2F29"/>
    <w:rsid w:val="008D34FB"/>
    <w:rsid w:val="008D353C"/>
    <w:rsid w:val="008D384B"/>
    <w:rsid w:val="008D3B82"/>
    <w:rsid w:val="008D3E0E"/>
    <w:rsid w:val="008D3E33"/>
    <w:rsid w:val="008D40F0"/>
    <w:rsid w:val="008D425A"/>
    <w:rsid w:val="008D44C1"/>
    <w:rsid w:val="008D470E"/>
    <w:rsid w:val="008D47F6"/>
    <w:rsid w:val="008D48B3"/>
    <w:rsid w:val="008D4ABD"/>
    <w:rsid w:val="008D4C5E"/>
    <w:rsid w:val="008D52EE"/>
    <w:rsid w:val="008D572E"/>
    <w:rsid w:val="008D5E4F"/>
    <w:rsid w:val="008D5F15"/>
    <w:rsid w:val="008D5FAE"/>
    <w:rsid w:val="008D6317"/>
    <w:rsid w:val="008D6488"/>
    <w:rsid w:val="008D6D2F"/>
    <w:rsid w:val="008D6E41"/>
    <w:rsid w:val="008D775C"/>
    <w:rsid w:val="008D79FE"/>
    <w:rsid w:val="008D7A4A"/>
    <w:rsid w:val="008D7BF1"/>
    <w:rsid w:val="008D7D06"/>
    <w:rsid w:val="008D7E7A"/>
    <w:rsid w:val="008E0042"/>
    <w:rsid w:val="008E074B"/>
    <w:rsid w:val="008E0DF8"/>
    <w:rsid w:val="008E13FA"/>
    <w:rsid w:val="008E16EB"/>
    <w:rsid w:val="008E1716"/>
    <w:rsid w:val="008E1859"/>
    <w:rsid w:val="008E1A26"/>
    <w:rsid w:val="008E1D42"/>
    <w:rsid w:val="008E1DFC"/>
    <w:rsid w:val="008E21E6"/>
    <w:rsid w:val="008E2906"/>
    <w:rsid w:val="008E294A"/>
    <w:rsid w:val="008E2A2C"/>
    <w:rsid w:val="008E2B45"/>
    <w:rsid w:val="008E310A"/>
    <w:rsid w:val="008E314A"/>
    <w:rsid w:val="008E3167"/>
    <w:rsid w:val="008E337C"/>
    <w:rsid w:val="008E338E"/>
    <w:rsid w:val="008E36B9"/>
    <w:rsid w:val="008E382C"/>
    <w:rsid w:val="008E3ABD"/>
    <w:rsid w:val="008E3ECB"/>
    <w:rsid w:val="008E43AF"/>
    <w:rsid w:val="008E4670"/>
    <w:rsid w:val="008E47E6"/>
    <w:rsid w:val="008E4D33"/>
    <w:rsid w:val="008E506B"/>
    <w:rsid w:val="008E50AA"/>
    <w:rsid w:val="008E5268"/>
    <w:rsid w:val="008E53FD"/>
    <w:rsid w:val="008E5933"/>
    <w:rsid w:val="008E5B60"/>
    <w:rsid w:val="008E5BCF"/>
    <w:rsid w:val="008E5D92"/>
    <w:rsid w:val="008E6083"/>
    <w:rsid w:val="008E609B"/>
    <w:rsid w:val="008E609C"/>
    <w:rsid w:val="008E621A"/>
    <w:rsid w:val="008E664D"/>
    <w:rsid w:val="008E6652"/>
    <w:rsid w:val="008E667A"/>
    <w:rsid w:val="008E697F"/>
    <w:rsid w:val="008E6A86"/>
    <w:rsid w:val="008E6CE7"/>
    <w:rsid w:val="008E6FB4"/>
    <w:rsid w:val="008E7C53"/>
    <w:rsid w:val="008F0164"/>
    <w:rsid w:val="008F039D"/>
    <w:rsid w:val="008F03BF"/>
    <w:rsid w:val="008F0455"/>
    <w:rsid w:val="008F05BB"/>
    <w:rsid w:val="008F07FA"/>
    <w:rsid w:val="008F089D"/>
    <w:rsid w:val="008F098A"/>
    <w:rsid w:val="008F0B98"/>
    <w:rsid w:val="008F0C74"/>
    <w:rsid w:val="008F0C7B"/>
    <w:rsid w:val="008F0D5A"/>
    <w:rsid w:val="008F0DF5"/>
    <w:rsid w:val="008F1296"/>
    <w:rsid w:val="008F1325"/>
    <w:rsid w:val="008F1530"/>
    <w:rsid w:val="008F164D"/>
    <w:rsid w:val="008F16E7"/>
    <w:rsid w:val="008F1870"/>
    <w:rsid w:val="008F1B19"/>
    <w:rsid w:val="008F1BA0"/>
    <w:rsid w:val="008F2027"/>
    <w:rsid w:val="008F2472"/>
    <w:rsid w:val="008F28C9"/>
    <w:rsid w:val="008F2D03"/>
    <w:rsid w:val="008F2E6D"/>
    <w:rsid w:val="008F2F06"/>
    <w:rsid w:val="008F32CE"/>
    <w:rsid w:val="008F34F9"/>
    <w:rsid w:val="008F37BC"/>
    <w:rsid w:val="008F3810"/>
    <w:rsid w:val="008F390F"/>
    <w:rsid w:val="008F3AC5"/>
    <w:rsid w:val="008F41DF"/>
    <w:rsid w:val="008F43CB"/>
    <w:rsid w:val="008F441D"/>
    <w:rsid w:val="008F4BC1"/>
    <w:rsid w:val="008F4E0E"/>
    <w:rsid w:val="008F4E3C"/>
    <w:rsid w:val="008F5061"/>
    <w:rsid w:val="008F50B8"/>
    <w:rsid w:val="008F52C4"/>
    <w:rsid w:val="008F53C3"/>
    <w:rsid w:val="008F5676"/>
    <w:rsid w:val="008F5739"/>
    <w:rsid w:val="008F5A0E"/>
    <w:rsid w:val="008F5D36"/>
    <w:rsid w:val="008F5F7E"/>
    <w:rsid w:val="008F626C"/>
    <w:rsid w:val="008F6733"/>
    <w:rsid w:val="008F68BC"/>
    <w:rsid w:val="008F6A22"/>
    <w:rsid w:val="008F6D26"/>
    <w:rsid w:val="008F6D4F"/>
    <w:rsid w:val="008F71D9"/>
    <w:rsid w:val="008F7241"/>
    <w:rsid w:val="008F771E"/>
    <w:rsid w:val="008F7735"/>
    <w:rsid w:val="008F7887"/>
    <w:rsid w:val="008F7965"/>
    <w:rsid w:val="008F7A08"/>
    <w:rsid w:val="008F7AAF"/>
    <w:rsid w:val="008F7BFB"/>
    <w:rsid w:val="008F7CD7"/>
    <w:rsid w:val="008F7F75"/>
    <w:rsid w:val="0090069E"/>
    <w:rsid w:val="009007F6"/>
    <w:rsid w:val="00900C39"/>
    <w:rsid w:val="00900F7B"/>
    <w:rsid w:val="00901388"/>
    <w:rsid w:val="009015B7"/>
    <w:rsid w:val="00901789"/>
    <w:rsid w:val="0090185F"/>
    <w:rsid w:val="00901C5F"/>
    <w:rsid w:val="0090214E"/>
    <w:rsid w:val="009021AD"/>
    <w:rsid w:val="00902B16"/>
    <w:rsid w:val="009033E2"/>
    <w:rsid w:val="0090354C"/>
    <w:rsid w:val="00903560"/>
    <w:rsid w:val="009035BD"/>
    <w:rsid w:val="009038C2"/>
    <w:rsid w:val="0090391C"/>
    <w:rsid w:val="00903F3F"/>
    <w:rsid w:val="00904001"/>
    <w:rsid w:val="00904107"/>
    <w:rsid w:val="00904291"/>
    <w:rsid w:val="00904349"/>
    <w:rsid w:val="00904472"/>
    <w:rsid w:val="00904487"/>
    <w:rsid w:val="009046CB"/>
    <w:rsid w:val="00904869"/>
    <w:rsid w:val="00904CB0"/>
    <w:rsid w:val="00904E80"/>
    <w:rsid w:val="009050E3"/>
    <w:rsid w:val="00905617"/>
    <w:rsid w:val="0090600C"/>
    <w:rsid w:val="00906025"/>
    <w:rsid w:val="009067FA"/>
    <w:rsid w:val="00906CD1"/>
    <w:rsid w:val="00906D80"/>
    <w:rsid w:val="00906FC3"/>
    <w:rsid w:val="00907094"/>
    <w:rsid w:val="0090727D"/>
    <w:rsid w:val="009077B4"/>
    <w:rsid w:val="0090782F"/>
    <w:rsid w:val="00907A63"/>
    <w:rsid w:val="00907CFB"/>
    <w:rsid w:val="00907D3A"/>
    <w:rsid w:val="009106A1"/>
    <w:rsid w:val="00910795"/>
    <w:rsid w:val="009108EC"/>
    <w:rsid w:val="00910A8C"/>
    <w:rsid w:val="00910B2C"/>
    <w:rsid w:val="00910CE0"/>
    <w:rsid w:val="00910FCA"/>
    <w:rsid w:val="009110E2"/>
    <w:rsid w:val="00911129"/>
    <w:rsid w:val="0091112F"/>
    <w:rsid w:val="0091116F"/>
    <w:rsid w:val="009119FE"/>
    <w:rsid w:val="00911A87"/>
    <w:rsid w:val="00911BF6"/>
    <w:rsid w:val="00911E56"/>
    <w:rsid w:val="009120A4"/>
    <w:rsid w:val="009125CC"/>
    <w:rsid w:val="009127AD"/>
    <w:rsid w:val="0091283C"/>
    <w:rsid w:val="00912AD3"/>
    <w:rsid w:val="00912C1F"/>
    <w:rsid w:val="00912EC1"/>
    <w:rsid w:val="00912F95"/>
    <w:rsid w:val="009132B9"/>
    <w:rsid w:val="00913467"/>
    <w:rsid w:val="00913518"/>
    <w:rsid w:val="009137F4"/>
    <w:rsid w:val="00913824"/>
    <w:rsid w:val="00913AA9"/>
    <w:rsid w:val="00913EDC"/>
    <w:rsid w:val="00913F47"/>
    <w:rsid w:val="009144BB"/>
    <w:rsid w:val="009145C0"/>
    <w:rsid w:val="00914767"/>
    <w:rsid w:val="009147B4"/>
    <w:rsid w:val="00914B1F"/>
    <w:rsid w:val="00914D38"/>
    <w:rsid w:val="00915AD1"/>
    <w:rsid w:val="009168EE"/>
    <w:rsid w:val="0091699D"/>
    <w:rsid w:val="00916BF7"/>
    <w:rsid w:val="00916E1D"/>
    <w:rsid w:val="00917110"/>
    <w:rsid w:val="009177A2"/>
    <w:rsid w:val="009178D2"/>
    <w:rsid w:val="009179C9"/>
    <w:rsid w:val="00917CB6"/>
    <w:rsid w:val="009209A3"/>
    <w:rsid w:val="00920AF9"/>
    <w:rsid w:val="00920D05"/>
    <w:rsid w:val="00920EF0"/>
    <w:rsid w:val="00920F3C"/>
    <w:rsid w:val="0092117D"/>
    <w:rsid w:val="009211E3"/>
    <w:rsid w:val="00921219"/>
    <w:rsid w:val="00921346"/>
    <w:rsid w:val="00921AAD"/>
    <w:rsid w:val="00921DB0"/>
    <w:rsid w:val="00922553"/>
    <w:rsid w:val="00922DBE"/>
    <w:rsid w:val="00923190"/>
    <w:rsid w:val="00923197"/>
    <w:rsid w:val="009231F2"/>
    <w:rsid w:val="00923DC1"/>
    <w:rsid w:val="0092436A"/>
    <w:rsid w:val="00924494"/>
    <w:rsid w:val="009245FD"/>
    <w:rsid w:val="0092461B"/>
    <w:rsid w:val="00924837"/>
    <w:rsid w:val="00924A92"/>
    <w:rsid w:val="00924B45"/>
    <w:rsid w:val="00924CFF"/>
    <w:rsid w:val="00924F08"/>
    <w:rsid w:val="00924FE2"/>
    <w:rsid w:val="009253FA"/>
    <w:rsid w:val="00925822"/>
    <w:rsid w:val="009258C9"/>
    <w:rsid w:val="00925A6D"/>
    <w:rsid w:val="00925AE0"/>
    <w:rsid w:val="009262E2"/>
    <w:rsid w:val="009263C0"/>
    <w:rsid w:val="009264E3"/>
    <w:rsid w:val="00926AEC"/>
    <w:rsid w:val="00926C35"/>
    <w:rsid w:val="00926CD4"/>
    <w:rsid w:val="00926DBA"/>
    <w:rsid w:val="00926F29"/>
    <w:rsid w:val="009270EB"/>
    <w:rsid w:val="0092714B"/>
    <w:rsid w:val="00927168"/>
    <w:rsid w:val="00927251"/>
    <w:rsid w:val="0092733B"/>
    <w:rsid w:val="0092752C"/>
    <w:rsid w:val="00930053"/>
    <w:rsid w:val="00930152"/>
    <w:rsid w:val="009303B3"/>
    <w:rsid w:val="00930AD8"/>
    <w:rsid w:val="00930E16"/>
    <w:rsid w:val="00930ECD"/>
    <w:rsid w:val="00930F9A"/>
    <w:rsid w:val="00930FF8"/>
    <w:rsid w:val="0093113F"/>
    <w:rsid w:val="009311B7"/>
    <w:rsid w:val="00931320"/>
    <w:rsid w:val="00931902"/>
    <w:rsid w:val="00931935"/>
    <w:rsid w:val="00931A1F"/>
    <w:rsid w:val="00931D46"/>
    <w:rsid w:val="00931FB2"/>
    <w:rsid w:val="009321A1"/>
    <w:rsid w:val="00932682"/>
    <w:rsid w:val="00932BA0"/>
    <w:rsid w:val="00932E25"/>
    <w:rsid w:val="00932E7E"/>
    <w:rsid w:val="009332B9"/>
    <w:rsid w:val="00933894"/>
    <w:rsid w:val="00933A7A"/>
    <w:rsid w:val="00933DF7"/>
    <w:rsid w:val="009345AE"/>
    <w:rsid w:val="00934923"/>
    <w:rsid w:val="00934937"/>
    <w:rsid w:val="00934D2D"/>
    <w:rsid w:val="00934DF8"/>
    <w:rsid w:val="00935456"/>
    <w:rsid w:val="009354D4"/>
    <w:rsid w:val="00935783"/>
    <w:rsid w:val="009359D2"/>
    <w:rsid w:val="00935B3E"/>
    <w:rsid w:val="00935BE1"/>
    <w:rsid w:val="00935CCD"/>
    <w:rsid w:val="00935DED"/>
    <w:rsid w:val="00935E9A"/>
    <w:rsid w:val="00935EF0"/>
    <w:rsid w:val="00935F51"/>
    <w:rsid w:val="0093627A"/>
    <w:rsid w:val="009363C0"/>
    <w:rsid w:val="00936C13"/>
    <w:rsid w:val="00936F31"/>
    <w:rsid w:val="009370A5"/>
    <w:rsid w:val="009371F0"/>
    <w:rsid w:val="00937229"/>
    <w:rsid w:val="009375AA"/>
    <w:rsid w:val="00937675"/>
    <w:rsid w:val="009376D2"/>
    <w:rsid w:val="00937931"/>
    <w:rsid w:val="00937E49"/>
    <w:rsid w:val="009407E1"/>
    <w:rsid w:val="00940FC3"/>
    <w:rsid w:val="00941155"/>
    <w:rsid w:val="009411B6"/>
    <w:rsid w:val="009415C0"/>
    <w:rsid w:val="009418B9"/>
    <w:rsid w:val="00942C93"/>
    <w:rsid w:val="00943337"/>
    <w:rsid w:val="00943437"/>
    <w:rsid w:val="0094369B"/>
    <w:rsid w:val="009436E7"/>
    <w:rsid w:val="009436EA"/>
    <w:rsid w:val="0094372F"/>
    <w:rsid w:val="00943B1A"/>
    <w:rsid w:val="00943EF8"/>
    <w:rsid w:val="00944257"/>
    <w:rsid w:val="00944427"/>
    <w:rsid w:val="0094462E"/>
    <w:rsid w:val="0094467A"/>
    <w:rsid w:val="009446EF"/>
    <w:rsid w:val="00944868"/>
    <w:rsid w:val="00944ECD"/>
    <w:rsid w:val="00945154"/>
    <w:rsid w:val="00945700"/>
    <w:rsid w:val="009458DF"/>
    <w:rsid w:val="00945AF1"/>
    <w:rsid w:val="00945AF5"/>
    <w:rsid w:val="00946070"/>
    <w:rsid w:val="00946166"/>
    <w:rsid w:val="009462DC"/>
    <w:rsid w:val="009463E6"/>
    <w:rsid w:val="0094662F"/>
    <w:rsid w:val="00946791"/>
    <w:rsid w:val="0094684F"/>
    <w:rsid w:val="009471C6"/>
    <w:rsid w:val="00947341"/>
    <w:rsid w:val="00947918"/>
    <w:rsid w:val="00947E7B"/>
    <w:rsid w:val="00947EB8"/>
    <w:rsid w:val="00947F12"/>
    <w:rsid w:val="00950135"/>
    <w:rsid w:val="0095047D"/>
    <w:rsid w:val="00950CBF"/>
    <w:rsid w:val="00950EF3"/>
    <w:rsid w:val="0095111B"/>
    <w:rsid w:val="0095155E"/>
    <w:rsid w:val="0095157B"/>
    <w:rsid w:val="00951B2D"/>
    <w:rsid w:val="00951DEF"/>
    <w:rsid w:val="00951FC8"/>
    <w:rsid w:val="0095216E"/>
    <w:rsid w:val="009522E3"/>
    <w:rsid w:val="00952366"/>
    <w:rsid w:val="009527F1"/>
    <w:rsid w:val="00952B42"/>
    <w:rsid w:val="00952F90"/>
    <w:rsid w:val="009531DD"/>
    <w:rsid w:val="00953400"/>
    <w:rsid w:val="00953507"/>
    <w:rsid w:val="009537D8"/>
    <w:rsid w:val="0095428C"/>
    <w:rsid w:val="009545D8"/>
    <w:rsid w:val="009545DD"/>
    <w:rsid w:val="009546AB"/>
    <w:rsid w:val="00954957"/>
    <w:rsid w:val="00954CE1"/>
    <w:rsid w:val="00954E7D"/>
    <w:rsid w:val="00954F63"/>
    <w:rsid w:val="00954F7B"/>
    <w:rsid w:val="0095515D"/>
    <w:rsid w:val="00955479"/>
    <w:rsid w:val="009557F4"/>
    <w:rsid w:val="009558C0"/>
    <w:rsid w:val="00955971"/>
    <w:rsid w:val="00956139"/>
    <w:rsid w:val="00956478"/>
    <w:rsid w:val="00956508"/>
    <w:rsid w:val="00956565"/>
    <w:rsid w:val="00956787"/>
    <w:rsid w:val="009567A5"/>
    <w:rsid w:val="0095699E"/>
    <w:rsid w:val="009570DE"/>
    <w:rsid w:val="009571F1"/>
    <w:rsid w:val="00957864"/>
    <w:rsid w:val="00957C3D"/>
    <w:rsid w:val="00957F02"/>
    <w:rsid w:val="00960057"/>
    <w:rsid w:val="009600F6"/>
    <w:rsid w:val="009600FF"/>
    <w:rsid w:val="0096090C"/>
    <w:rsid w:val="00960BBB"/>
    <w:rsid w:val="0096101E"/>
    <w:rsid w:val="00961031"/>
    <w:rsid w:val="009610CA"/>
    <w:rsid w:val="009612E4"/>
    <w:rsid w:val="00961857"/>
    <w:rsid w:val="00961D27"/>
    <w:rsid w:val="00961F53"/>
    <w:rsid w:val="009620F7"/>
    <w:rsid w:val="00962198"/>
    <w:rsid w:val="009627A6"/>
    <w:rsid w:val="00962BD9"/>
    <w:rsid w:val="00962E30"/>
    <w:rsid w:val="00963253"/>
    <w:rsid w:val="009633CB"/>
    <w:rsid w:val="009639AB"/>
    <w:rsid w:val="00963E53"/>
    <w:rsid w:val="00963EB1"/>
    <w:rsid w:val="00963F2F"/>
    <w:rsid w:val="009648FF"/>
    <w:rsid w:val="009650FA"/>
    <w:rsid w:val="0096574C"/>
    <w:rsid w:val="00965877"/>
    <w:rsid w:val="00965E57"/>
    <w:rsid w:val="0096622F"/>
    <w:rsid w:val="00966871"/>
    <w:rsid w:val="0096688C"/>
    <w:rsid w:val="0096694D"/>
    <w:rsid w:val="00966BBA"/>
    <w:rsid w:val="009670AF"/>
    <w:rsid w:val="009672EB"/>
    <w:rsid w:val="00967513"/>
    <w:rsid w:val="00967569"/>
    <w:rsid w:val="009675CF"/>
    <w:rsid w:val="00967C2F"/>
    <w:rsid w:val="00967D58"/>
    <w:rsid w:val="00967DAA"/>
    <w:rsid w:val="00967F19"/>
    <w:rsid w:val="009701A9"/>
    <w:rsid w:val="0097055F"/>
    <w:rsid w:val="00970780"/>
    <w:rsid w:val="00970933"/>
    <w:rsid w:val="00970997"/>
    <w:rsid w:val="00970DBD"/>
    <w:rsid w:val="00971612"/>
    <w:rsid w:val="009717C9"/>
    <w:rsid w:val="00971CB7"/>
    <w:rsid w:val="00971E4E"/>
    <w:rsid w:val="00971EB7"/>
    <w:rsid w:val="00972233"/>
    <w:rsid w:val="0097274C"/>
    <w:rsid w:val="00972988"/>
    <w:rsid w:val="00972BB4"/>
    <w:rsid w:val="00972BE4"/>
    <w:rsid w:val="00972D91"/>
    <w:rsid w:val="00972F59"/>
    <w:rsid w:val="00973290"/>
    <w:rsid w:val="009733E3"/>
    <w:rsid w:val="00973649"/>
    <w:rsid w:val="00973AD1"/>
    <w:rsid w:val="00973D24"/>
    <w:rsid w:val="009740B5"/>
    <w:rsid w:val="00974C13"/>
    <w:rsid w:val="00974C22"/>
    <w:rsid w:val="00974E87"/>
    <w:rsid w:val="00974EC6"/>
    <w:rsid w:val="00974F6F"/>
    <w:rsid w:val="009752F2"/>
    <w:rsid w:val="009753D7"/>
    <w:rsid w:val="009754D9"/>
    <w:rsid w:val="00975670"/>
    <w:rsid w:val="009757B6"/>
    <w:rsid w:val="009758D9"/>
    <w:rsid w:val="00975B42"/>
    <w:rsid w:val="00975D14"/>
    <w:rsid w:val="00976050"/>
    <w:rsid w:val="00976328"/>
    <w:rsid w:val="009763C7"/>
    <w:rsid w:val="00976670"/>
    <w:rsid w:val="009766A6"/>
    <w:rsid w:val="0097684C"/>
    <w:rsid w:val="009769B6"/>
    <w:rsid w:val="00977389"/>
    <w:rsid w:val="0097743C"/>
    <w:rsid w:val="00977BFD"/>
    <w:rsid w:val="00977C7A"/>
    <w:rsid w:val="00980077"/>
    <w:rsid w:val="00980225"/>
    <w:rsid w:val="00980254"/>
    <w:rsid w:val="00980488"/>
    <w:rsid w:val="00980836"/>
    <w:rsid w:val="00980940"/>
    <w:rsid w:val="009809BE"/>
    <w:rsid w:val="00980C4C"/>
    <w:rsid w:val="00981678"/>
    <w:rsid w:val="00981882"/>
    <w:rsid w:val="009819D9"/>
    <w:rsid w:val="009819E0"/>
    <w:rsid w:val="00981A19"/>
    <w:rsid w:val="00981B67"/>
    <w:rsid w:val="00982041"/>
    <w:rsid w:val="009824C1"/>
    <w:rsid w:val="00982C7A"/>
    <w:rsid w:val="00982D16"/>
    <w:rsid w:val="00982D98"/>
    <w:rsid w:val="009832FD"/>
    <w:rsid w:val="009835E2"/>
    <w:rsid w:val="00983817"/>
    <w:rsid w:val="00983BC1"/>
    <w:rsid w:val="00983CBB"/>
    <w:rsid w:val="0098417C"/>
    <w:rsid w:val="00984480"/>
    <w:rsid w:val="00984526"/>
    <w:rsid w:val="00984AE4"/>
    <w:rsid w:val="0098510E"/>
    <w:rsid w:val="0098521F"/>
    <w:rsid w:val="0098532A"/>
    <w:rsid w:val="00985A89"/>
    <w:rsid w:val="00985B5D"/>
    <w:rsid w:val="00985D38"/>
    <w:rsid w:val="00985FC9"/>
    <w:rsid w:val="00986041"/>
    <w:rsid w:val="0098681E"/>
    <w:rsid w:val="00986B06"/>
    <w:rsid w:val="00986C43"/>
    <w:rsid w:val="00986C53"/>
    <w:rsid w:val="00986DAB"/>
    <w:rsid w:val="00986F49"/>
    <w:rsid w:val="00987005"/>
    <w:rsid w:val="0098716F"/>
    <w:rsid w:val="009871EB"/>
    <w:rsid w:val="00987477"/>
    <w:rsid w:val="00987543"/>
    <w:rsid w:val="00987977"/>
    <w:rsid w:val="009879E4"/>
    <w:rsid w:val="00987EEB"/>
    <w:rsid w:val="00987FBD"/>
    <w:rsid w:val="0099035F"/>
    <w:rsid w:val="009903D9"/>
    <w:rsid w:val="00990531"/>
    <w:rsid w:val="009908AE"/>
    <w:rsid w:val="009909C0"/>
    <w:rsid w:val="00990A64"/>
    <w:rsid w:val="00991127"/>
    <w:rsid w:val="0099136C"/>
    <w:rsid w:val="00991679"/>
    <w:rsid w:val="00991774"/>
    <w:rsid w:val="00991933"/>
    <w:rsid w:val="00991B39"/>
    <w:rsid w:val="00991F36"/>
    <w:rsid w:val="00992436"/>
    <w:rsid w:val="009926A0"/>
    <w:rsid w:val="00992722"/>
    <w:rsid w:val="009929A6"/>
    <w:rsid w:val="009929D6"/>
    <w:rsid w:val="00992C6C"/>
    <w:rsid w:val="00993233"/>
    <w:rsid w:val="00993268"/>
    <w:rsid w:val="00993453"/>
    <w:rsid w:val="009935AD"/>
    <w:rsid w:val="0099417A"/>
    <w:rsid w:val="009944C8"/>
    <w:rsid w:val="0099460F"/>
    <w:rsid w:val="00994D03"/>
    <w:rsid w:val="00994EA2"/>
    <w:rsid w:val="00994FF3"/>
    <w:rsid w:val="0099506E"/>
    <w:rsid w:val="009955F1"/>
    <w:rsid w:val="0099593C"/>
    <w:rsid w:val="00995C38"/>
    <w:rsid w:val="00995D7B"/>
    <w:rsid w:val="00995DA0"/>
    <w:rsid w:val="0099650B"/>
    <w:rsid w:val="00996A3E"/>
    <w:rsid w:val="00996BE7"/>
    <w:rsid w:val="00996C72"/>
    <w:rsid w:val="0099704B"/>
    <w:rsid w:val="00997273"/>
    <w:rsid w:val="00997475"/>
    <w:rsid w:val="009978C1"/>
    <w:rsid w:val="00997A0E"/>
    <w:rsid w:val="00997A7C"/>
    <w:rsid w:val="00997DAB"/>
    <w:rsid w:val="00997EFC"/>
    <w:rsid w:val="009A0329"/>
    <w:rsid w:val="009A07C7"/>
    <w:rsid w:val="009A0BEB"/>
    <w:rsid w:val="009A0BF5"/>
    <w:rsid w:val="009A0C06"/>
    <w:rsid w:val="009A0ED4"/>
    <w:rsid w:val="009A0FA0"/>
    <w:rsid w:val="009A1264"/>
    <w:rsid w:val="009A1357"/>
    <w:rsid w:val="009A1756"/>
    <w:rsid w:val="009A1B57"/>
    <w:rsid w:val="009A1BFE"/>
    <w:rsid w:val="009A1C15"/>
    <w:rsid w:val="009A1E37"/>
    <w:rsid w:val="009A28E1"/>
    <w:rsid w:val="009A29CF"/>
    <w:rsid w:val="009A2A11"/>
    <w:rsid w:val="009A2B46"/>
    <w:rsid w:val="009A3186"/>
    <w:rsid w:val="009A3576"/>
    <w:rsid w:val="009A3863"/>
    <w:rsid w:val="009A45E5"/>
    <w:rsid w:val="009A4B37"/>
    <w:rsid w:val="009A4BE3"/>
    <w:rsid w:val="009A4C1A"/>
    <w:rsid w:val="009A4C1F"/>
    <w:rsid w:val="009A4CB0"/>
    <w:rsid w:val="009A4CD2"/>
    <w:rsid w:val="009A4F61"/>
    <w:rsid w:val="009A521B"/>
    <w:rsid w:val="009A5444"/>
    <w:rsid w:val="009A587D"/>
    <w:rsid w:val="009A5907"/>
    <w:rsid w:val="009A5C42"/>
    <w:rsid w:val="009A630D"/>
    <w:rsid w:val="009A7008"/>
    <w:rsid w:val="009A76BD"/>
    <w:rsid w:val="009A7A7D"/>
    <w:rsid w:val="009A7AFF"/>
    <w:rsid w:val="009A7B5F"/>
    <w:rsid w:val="009A7D95"/>
    <w:rsid w:val="009B019F"/>
    <w:rsid w:val="009B03A5"/>
    <w:rsid w:val="009B03F7"/>
    <w:rsid w:val="009B05FF"/>
    <w:rsid w:val="009B06CA"/>
    <w:rsid w:val="009B0B0C"/>
    <w:rsid w:val="009B0B3C"/>
    <w:rsid w:val="009B1465"/>
    <w:rsid w:val="009B14A2"/>
    <w:rsid w:val="009B15C7"/>
    <w:rsid w:val="009B1608"/>
    <w:rsid w:val="009B1D9B"/>
    <w:rsid w:val="009B249A"/>
    <w:rsid w:val="009B24CE"/>
    <w:rsid w:val="009B251A"/>
    <w:rsid w:val="009B28E6"/>
    <w:rsid w:val="009B2A9F"/>
    <w:rsid w:val="009B2C0C"/>
    <w:rsid w:val="009B2E76"/>
    <w:rsid w:val="009B2F4E"/>
    <w:rsid w:val="009B31A2"/>
    <w:rsid w:val="009B33AD"/>
    <w:rsid w:val="009B3656"/>
    <w:rsid w:val="009B3859"/>
    <w:rsid w:val="009B388D"/>
    <w:rsid w:val="009B410F"/>
    <w:rsid w:val="009B43CB"/>
    <w:rsid w:val="009B46E8"/>
    <w:rsid w:val="009B48F3"/>
    <w:rsid w:val="009B4901"/>
    <w:rsid w:val="009B4940"/>
    <w:rsid w:val="009B4C4B"/>
    <w:rsid w:val="009B4F85"/>
    <w:rsid w:val="009B51A9"/>
    <w:rsid w:val="009B53A1"/>
    <w:rsid w:val="009B546B"/>
    <w:rsid w:val="009B5568"/>
    <w:rsid w:val="009B56A2"/>
    <w:rsid w:val="009B58F3"/>
    <w:rsid w:val="009B5916"/>
    <w:rsid w:val="009B5AD5"/>
    <w:rsid w:val="009B5E43"/>
    <w:rsid w:val="009B5F3A"/>
    <w:rsid w:val="009B5FE0"/>
    <w:rsid w:val="009B6411"/>
    <w:rsid w:val="009B6B3E"/>
    <w:rsid w:val="009B70DF"/>
    <w:rsid w:val="009B71C0"/>
    <w:rsid w:val="009B72F0"/>
    <w:rsid w:val="009B732E"/>
    <w:rsid w:val="009B7705"/>
    <w:rsid w:val="009B7C79"/>
    <w:rsid w:val="009B7D93"/>
    <w:rsid w:val="009B7FF8"/>
    <w:rsid w:val="009C0035"/>
    <w:rsid w:val="009C0520"/>
    <w:rsid w:val="009C0A66"/>
    <w:rsid w:val="009C0AAC"/>
    <w:rsid w:val="009C0E5A"/>
    <w:rsid w:val="009C0F0B"/>
    <w:rsid w:val="009C0F7D"/>
    <w:rsid w:val="009C1743"/>
    <w:rsid w:val="009C17A0"/>
    <w:rsid w:val="009C17C5"/>
    <w:rsid w:val="009C1A19"/>
    <w:rsid w:val="009C1A2C"/>
    <w:rsid w:val="009C1B12"/>
    <w:rsid w:val="009C1D29"/>
    <w:rsid w:val="009C1D72"/>
    <w:rsid w:val="009C23A8"/>
    <w:rsid w:val="009C2675"/>
    <w:rsid w:val="009C26E4"/>
    <w:rsid w:val="009C2CE6"/>
    <w:rsid w:val="009C2EDA"/>
    <w:rsid w:val="009C3201"/>
    <w:rsid w:val="009C3312"/>
    <w:rsid w:val="009C377B"/>
    <w:rsid w:val="009C395D"/>
    <w:rsid w:val="009C3A62"/>
    <w:rsid w:val="009C4240"/>
    <w:rsid w:val="009C450B"/>
    <w:rsid w:val="009C4593"/>
    <w:rsid w:val="009C4B34"/>
    <w:rsid w:val="009C4CDB"/>
    <w:rsid w:val="009C4FA2"/>
    <w:rsid w:val="009C4FEB"/>
    <w:rsid w:val="009C4FF8"/>
    <w:rsid w:val="009C52EF"/>
    <w:rsid w:val="009C54DA"/>
    <w:rsid w:val="009C5B3C"/>
    <w:rsid w:val="009C62FE"/>
    <w:rsid w:val="009C643C"/>
    <w:rsid w:val="009C6538"/>
    <w:rsid w:val="009C72E0"/>
    <w:rsid w:val="009C76D7"/>
    <w:rsid w:val="009C7725"/>
    <w:rsid w:val="009C77E2"/>
    <w:rsid w:val="009C7CAE"/>
    <w:rsid w:val="009D00C8"/>
    <w:rsid w:val="009D01FA"/>
    <w:rsid w:val="009D02D3"/>
    <w:rsid w:val="009D05AB"/>
    <w:rsid w:val="009D0DD5"/>
    <w:rsid w:val="009D0F25"/>
    <w:rsid w:val="009D1235"/>
    <w:rsid w:val="009D157D"/>
    <w:rsid w:val="009D1585"/>
    <w:rsid w:val="009D16B8"/>
    <w:rsid w:val="009D1C2A"/>
    <w:rsid w:val="009D1D5B"/>
    <w:rsid w:val="009D1DF4"/>
    <w:rsid w:val="009D1F4F"/>
    <w:rsid w:val="009D2760"/>
    <w:rsid w:val="009D28D9"/>
    <w:rsid w:val="009D2CE1"/>
    <w:rsid w:val="009D2F22"/>
    <w:rsid w:val="009D3566"/>
    <w:rsid w:val="009D35DA"/>
    <w:rsid w:val="009D36A8"/>
    <w:rsid w:val="009D399F"/>
    <w:rsid w:val="009D39BF"/>
    <w:rsid w:val="009D3D88"/>
    <w:rsid w:val="009D3E5A"/>
    <w:rsid w:val="009D436D"/>
    <w:rsid w:val="009D44DF"/>
    <w:rsid w:val="009D4519"/>
    <w:rsid w:val="009D45A9"/>
    <w:rsid w:val="009D46B4"/>
    <w:rsid w:val="009D4985"/>
    <w:rsid w:val="009D4F25"/>
    <w:rsid w:val="009D4FDD"/>
    <w:rsid w:val="009D4FEB"/>
    <w:rsid w:val="009D508C"/>
    <w:rsid w:val="009D5188"/>
    <w:rsid w:val="009D52E9"/>
    <w:rsid w:val="009D575B"/>
    <w:rsid w:val="009D588D"/>
    <w:rsid w:val="009D58BA"/>
    <w:rsid w:val="009D59A1"/>
    <w:rsid w:val="009D6234"/>
    <w:rsid w:val="009D64B0"/>
    <w:rsid w:val="009D66B9"/>
    <w:rsid w:val="009D6EE0"/>
    <w:rsid w:val="009D713A"/>
    <w:rsid w:val="009D78C6"/>
    <w:rsid w:val="009D7ECB"/>
    <w:rsid w:val="009E06CE"/>
    <w:rsid w:val="009E09C1"/>
    <w:rsid w:val="009E0A91"/>
    <w:rsid w:val="009E0B3E"/>
    <w:rsid w:val="009E109E"/>
    <w:rsid w:val="009E123F"/>
    <w:rsid w:val="009E1527"/>
    <w:rsid w:val="009E1724"/>
    <w:rsid w:val="009E204C"/>
    <w:rsid w:val="009E25A0"/>
    <w:rsid w:val="009E268D"/>
    <w:rsid w:val="009E360D"/>
    <w:rsid w:val="009E38AE"/>
    <w:rsid w:val="009E3913"/>
    <w:rsid w:val="009E3CCD"/>
    <w:rsid w:val="009E3CD6"/>
    <w:rsid w:val="009E3EE2"/>
    <w:rsid w:val="009E40D6"/>
    <w:rsid w:val="009E4E49"/>
    <w:rsid w:val="009E50E5"/>
    <w:rsid w:val="009E54C9"/>
    <w:rsid w:val="009E54DE"/>
    <w:rsid w:val="009E5690"/>
    <w:rsid w:val="009E56DF"/>
    <w:rsid w:val="009E586A"/>
    <w:rsid w:val="009E68AE"/>
    <w:rsid w:val="009E68F9"/>
    <w:rsid w:val="009E703D"/>
    <w:rsid w:val="009E714A"/>
    <w:rsid w:val="009E7155"/>
    <w:rsid w:val="009E7478"/>
    <w:rsid w:val="009E7B5B"/>
    <w:rsid w:val="009E7C2F"/>
    <w:rsid w:val="009E7CBE"/>
    <w:rsid w:val="009E7D72"/>
    <w:rsid w:val="009E7E39"/>
    <w:rsid w:val="009F00AB"/>
    <w:rsid w:val="009F018B"/>
    <w:rsid w:val="009F06DE"/>
    <w:rsid w:val="009F0D47"/>
    <w:rsid w:val="009F0DB2"/>
    <w:rsid w:val="009F1068"/>
    <w:rsid w:val="009F1080"/>
    <w:rsid w:val="009F141C"/>
    <w:rsid w:val="009F19A8"/>
    <w:rsid w:val="009F1FF6"/>
    <w:rsid w:val="009F228F"/>
    <w:rsid w:val="009F275E"/>
    <w:rsid w:val="009F2786"/>
    <w:rsid w:val="009F2A4F"/>
    <w:rsid w:val="009F2C6D"/>
    <w:rsid w:val="009F3086"/>
    <w:rsid w:val="009F35A0"/>
    <w:rsid w:val="009F35D6"/>
    <w:rsid w:val="009F4204"/>
    <w:rsid w:val="009F4221"/>
    <w:rsid w:val="009F44E5"/>
    <w:rsid w:val="009F45BF"/>
    <w:rsid w:val="009F47F3"/>
    <w:rsid w:val="009F48C5"/>
    <w:rsid w:val="009F4A3C"/>
    <w:rsid w:val="009F4AE5"/>
    <w:rsid w:val="009F4C61"/>
    <w:rsid w:val="009F4DB4"/>
    <w:rsid w:val="009F59A3"/>
    <w:rsid w:val="009F5BEB"/>
    <w:rsid w:val="009F5CBE"/>
    <w:rsid w:val="009F685C"/>
    <w:rsid w:val="009F691E"/>
    <w:rsid w:val="009F6988"/>
    <w:rsid w:val="009F6A2E"/>
    <w:rsid w:val="009F6B99"/>
    <w:rsid w:val="009F6F11"/>
    <w:rsid w:val="009F6FF4"/>
    <w:rsid w:val="009F700D"/>
    <w:rsid w:val="009F7060"/>
    <w:rsid w:val="009F75AF"/>
    <w:rsid w:val="009F789A"/>
    <w:rsid w:val="009F7941"/>
    <w:rsid w:val="009F7A29"/>
    <w:rsid w:val="009F7B0D"/>
    <w:rsid w:val="009F7C22"/>
    <w:rsid w:val="009F7D30"/>
    <w:rsid w:val="00A001D0"/>
    <w:rsid w:val="00A00391"/>
    <w:rsid w:val="00A00439"/>
    <w:rsid w:val="00A01439"/>
    <w:rsid w:val="00A016B5"/>
    <w:rsid w:val="00A016B8"/>
    <w:rsid w:val="00A018B2"/>
    <w:rsid w:val="00A018BA"/>
    <w:rsid w:val="00A0191D"/>
    <w:rsid w:val="00A01D45"/>
    <w:rsid w:val="00A01DBE"/>
    <w:rsid w:val="00A02173"/>
    <w:rsid w:val="00A0254B"/>
    <w:rsid w:val="00A0262F"/>
    <w:rsid w:val="00A02AD9"/>
    <w:rsid w:val="00A02CDB"/>
    <w:rsid w:val="00A02E5F"/>
    <w:rsid w:val="00A02FCF"/>
    <w:rsid w:val="00A03537"/>
    <w:rsid w:val="00A036A4"/>
    <w:rsid w:val="00A03767"/>
    <w:rsid w:val="00A0395C"/>
    <w:rsid w:val="00A039A5"/>
    <w:rsid w:val="00A03A69"/>
    <w:rsid w:val="00A04008"/>
    <w:rsid w:val="00A041C1"/>
    <w:rsid w:val="00A042EC"/>
    <w:rsid w:val="00A04615"/>
    <w:rsid w:val="00A04702"/>
    <w:rsid w:val="00A04A3B"/>
    <w:rsid w:val="00A04B31"/>
    <w:rsid w:val="00A04CBF"/>
    <w:rsid w:val="00A04E98"/>
    <w:rsid w:val="00A057B1"/>
    <w:rsid w:val="00A062A4"/>
    <w:rsid w:val="00A065FD"/>
    <w:rsid w:val="00A0676F"/>
    <w:rsid w:val="00A06918"/>
    <w:rsid w:val="00A06F69"/>
    <w:rsid w:val="00A077F2"/>
    <w:rsid w:val="00A07EFC"/>
    <w:rsid w:val="00A10681"/>
    <w:rsid w:val="00A109A5"/>
    <w:rsid w:val="00A109BE"/>
    <w:rsid w:val="00A10AD4"/>
    <w:rsid w:val="00A10E7D"/>
    <w:rsid w:val="00A10F3A"/>
    <w:rsid w:val="00A10F70"/>
    <w:rsid w:val="00A1143F"/>
    <w:rsid w:val="00A1160B"/>
    <w:rsid w:val="00A1161B"/>
    <w:rsid w:val="00A1166B"/>
    <w:rsid w:val="00A118F5"/>
    <w:rsid w:val="00A11B66"/>
    <w:rsid w:val="00A11BA5"/>
    <w:rsid w:val="00A11C6C"/>
    <w:rsid w:val="00A11F0B"/>
    <w:rsid w:val="00A12169"/>
    <w:rsid w:val="00A122C3"/>
    <w:rsid w:val="00A12556"/>
    <w:rsid w:val="00A1289C"/>
    <w:rsid w:val="00A1291E"/>
    <w:rsid w:val="00A12D66"/>
    <w:rsid w:val="00A12FBE"/>
    <w:rsid w:val="00A132D2"/>
    <w:rsid w:val="00A13575"/>
    <w:rsid w:val="00A138B6"/>
    <w:rsid w:val="00A13A05"/>
    <w:rsid w:val="00A13D40"/>
    <w:rsid w:val="00A1409B"/>
    <w:rsid w:val="00A14164"/>
    <w:rsid w:val="00A14632"/>
    <w:rsid w:val="00A14792"/>
    <w:rsid w:val="00A14953"/>
    <w:rsid w:val="00A14ABF"/>
    <w:rsid w:val="00A14BF0"/>
    <w:rsid w:val="00A14FA6"/>
    <w:rsid w:val="00A1507D"/>
    <w:rsid w:val="00A15624"/>
    <w:rsid w:val="00A15BF6"/>
    <w:rsid w:val="00A15DA8"/>
    <w:rsid w:val="00A16208"/>
    <w:rsid w:val="00A165E0"/>
    <w:rsid w:val="00A1676E"/>
    <w:rsid w:val="00A16789"/>
    <w:rsid w:val="00A16A3A"/>
    <w:rsid w:val="00A16A4F"/>
    <w:rsid w:val="00A17290"/>
    <w:rsid w:val="00A17302"/>
    <w:rsid w:val="00A177B5"/>
    <w:rsid w:val="00A17ACA"/>
    <w:rsid w:val="00A20336"/>
    <w:rsid w:val="00A20B13"/>
    <w:rsid w:val="00A20C7A"/>
    <w:rsid w:val="00A21278"/>
    <w:rsid w:val="00A21B21"/>
    <w:rsid w:val="00A21B5E"/>
    <w:rsid w:val="00A21CB1"/>
    <w:rsid w:val="00A21D33"/>
    <w:rsid w:val="00A226B3"/>
    <w:rsid w:val="00A229BA"/>
    <w:rsid w:val="00A22A27"/>
    <w:rsid w:val="00A22D9F"/>
    <w:rsid w:val="00A22FFC"/>
    <w:rsid w:val="00A23178"/>
    <w:rsid w:val="00A236C2"/>
    <w:rsid w:val="00A236E3"/>
    <w:rsid w:val="00A23EE7"/>
    <w:rsid w:val="00A23FD7"/>
    <w:rsid w:val="00A2402F"/>
    <w:rsid w:val="00A2431A"/>
    <w:rsid w:val="00A24662"/>
    <w:rsid w:val="00A2485A"/>
    <w:rsid w:val="00A24C07"/>
    <w:rsid w:val="00A24C3E"/>
    <w:rsid w:val="00A2506B"/>
    <w:rsid w:val="00A25649"/>
    <w:rsid w:val="00A25D0E"/>
    <w:rsid w:val="00A262DF"/>
    <w:rsid w:val="00A2662E"/>
    <w:rsid w:val="00A266D6"/>
    <w:rsid w:val="00A26BA6"/>
    <w:rsid w:val="00A26BEC"/>
    <w:rsid w:val="00A26FB3"/>
    <w:rsid w:val="00A270AD"/>
    <w:rsid w:val="00A27411"/>
    <w:rsid w:val="00A27591"/>
    <w:rsid w:val="00A27607"/>
    <w:rsid w:val="00A276D9"/>
    <w:rsid w:val="00A27905"/>
    <w:rsid w:val="00A27973"/>
    <w:rsid w:val="00A27A72"/>
    <w:rsid w:val="00A27B3F"/>
    <w:rsid w:val="00A27B57"/>
    <w:rsid w:val="00A27E0A"/>
    <w:rsid w:val="00A30D2B"/>
    <w:rsid w:val="00A30E11"/>
    <w:rsid w:val="00A30E68"/>
    <w:rsid w:val="00A310DC"/>
    <w:rsid w:val="00A31277"/>
    <w:rsid w:val="00A31625"/>
    <w:rsid w:val="00A3188B"/>
    <w:rsid w:val="00A31A5F"/>
    <w:rsid w:val="00A31E03"/>
    <w:rsid w:val="00A31E37"/>
    <w:rsid w:val="00A32023"/>
    <w:rsid w:val="00A323AA"/>
    <w:rsid w:val="00A32593"/>
    <w:rsid w:val="00A32822"/>
    <w:rsid w:val="00A32D7B"/>
    <w:rsid w:val="00A3382C"/>
    <w:rsid w:val="00A33A27"/>
    <w:rsid w:val="00A33E8F"/>
    <w:rsid w:val="00A342B1"/>
    <w:rsid w:val="00A3451F"/>
    <w:rsid w:val="00A348AC"/>
    <w:rsid w:val="00A34B20"/>
    <w:rsid w:val="00A34E46"/>
    <w:rsid w:val="00A35177"/>
    <w:rsid w:val="00A3567B"/>
    <w:rsid w:val="00A35728"/>
    <w:rsid w:val="00A3577C"/>
    <w:rsid w:val="00A35859"/>
    <w:rsid w:val="00A35888"/>
    <w:rsid w:val="00A35AC6"/>
    <w:rsid w:val="00A35B88"/>
    <w:rsid w:val="00A35CB8"/>
    <w:rsid w:val="00A35CD3"/>
    <w:rsid w:val="00A35D86"/>
    <w:rsid w:val="00A360F7"/>
    <w:rsid w:val="00A36359"/>
    <w:rsid w:val="00A36777"/>
    <w:rsid w:val="00A36A63"/>
    <w:rsid w:val="00A36C51"/>
    <w:rsid w:val="00A36D9D"/>
    <w:rsid w:val="00A36ECB"/>
    <w:rsid w:val="00A3721D"/>
    <w:rsid w:val="00A378B3"/>
    <w:rsid w:val="00A378C7"/>
    <w:rsid w:val="00A3798B"/>
    <w:rsid w:val="00A37AC1"/>
    <w:rsid w:val="00A37BC8"/>
    <w:rsid w:val="00A37C44"/>
    <w:rsid w:val="00A37CC7"/>
    <w:rsid w:val="00A37ED1"/>
    <w:rsid w:val="00A402F9"/>
    <w:rsid w:val="00A40831"/>
    <w:rsid w:val="00A40AAA"/>
    <w:rsid w:val="00A40ABF"/>
    <w:rsid w:val="00A40F98"/>
    <w:rsid w:val="00A4104D"/>
    <w:rsid w:val="00A411E9"/>
    <w:rsid w:val="00A41D67"/>
    <w:rsid w:val="00A4238E"/>
    <w:rsid w:val="00A425FB"/>
    <w:rsid w:val="00A42DAA"/>
    <w:rsid w:val="00A42FCB"/>
    <w:rsid w:val="00A431A1"/>
    <w:rsid w:val="00A437AA"/>
    <w:rsid w:val="00A439B1"/>
    <w:rsid w:val="00A4401C"/>
    <w:rsid w:val="00A4404C"/>
    <w:rsid w:val="00A44578"/>
    <w:rsid w:val="00A445B4"/>
    <w:rsid w:val="00A4484F"/>
    <w:rsid w:val="00A44929"/>
    <w:rsid w:val="00A4492D"/>
    <w:rsid w:val="00A44943"/>
    <w:rsid w:val="00A45471"/>
    <w:rsid w:val="00A4551B"/>
    <w:rsid w:val="00A45574"/>
    <w:rsid w:val="00A4589A"/>
    <w:rsid w:val="00A45CB8"/>
    <w:rsid w:val="00A45EE7"/>
    <w:rsid w:val="00A46795"/>
    <w:rsid w:val="00A46B9C"/>
    <w:rsid w:val="00A46E61"/>
    <w:rsid w:val="00A46E64"/>
    <w:rsid w:val="00A46F24"/>
    <w:rsid w:val="00A472B0"/>
    <w:rsid w:val="00A4743D"/>
    <w:rsid w:val="00A475B4"/>
    <w:rsid w:val="00A47914"/>
    <w:rsid w:val="00A500B2"/>
    <w:rsid w:val="00A5054C"/>
    <w:rsid w:val="00A506D1"/>
    <w:rsid w:val="00A50A0B"/>
    <w:rsid w:val="00A50ADD"/>
    <w:rsid w:val="00A50D74"/>
    <w:rsid w:val="00A50FC2"/>
    <w:rsid w:val="00A51E67"/>
    <w:rsid w:val="00A51FFC"/>
    <w:rsid w:val="00A52774"/>
    <w:rsid w:val="00A52934"/>
    <w:rsid w:val="00A52D21"/>
    <w:rsid w:val="00A533A2"/>
    <w:rsid w:val="00A533C1"/>
    <w:rsid w:val="00A5356F"/>
    <w:rsid w:val="00A535A8"/>
    <w:rsid w:val="00A53687"/>
    <w:rsid w:val="00A53836"/>
    <w:rsid w:val="00A53A92"/>
    <w:rsid w:val="00A53AC8"/>
    <w:rsid w:val="00A5400B"/>
    <w:rsid w:val="00A540F1"/>
    <w:rsid w:val="00A544B8"/>
    <w:rsid w:val="00A54A7C"/>
    <w:rsid w:val="00A54EC9"/>
    <w:rsid w:val="00A54F0E"/>
    <w:rsid w:val="00A55193"/>
    <w:rsid w:val="00A5530D"/>
    <w:rsid w:val="00A5534C"/>
    <w:rsid w:val="00A55416"/>
    <w:rsid w:val="00A55800"/>
    <w:rsid w:val="00A56201"/>
    <w:rsid w:val="00A56698"/>
    <w:rsid w:val="00A56980"/>
    <w:rsid w:val="00A56C45"/>
    <w:rsid w:val="00A56C61"/>
    <w:rsid w:val="00A57192"/>
    <w:rsid w:val="00A572FC"/>
    <w:rsid w:val="00A574B6"/>
    <w:rsid w:val="00A575AE"/>
    <w:rsid w:val="00A575FC"/>
    <w:rsid w:val="00A577EA"/>
    <w:rsid w:val="00A60513"/>
    <w:rsid w:val="00A60B13"/>
    <w:rsid w:val="00A60EE0"/>
    <w:rsid w:val="00A60F98"/>
    <w:rsid w:val="00A61250"/>
    <w:rsid w:val="00A61657"/>
    <w:rsid w:val="00A61B41"/>
    <w:rsid w:val="00A6229F"/>
    <w:rsid w:val="00A62360"/>
    <w:rsid w:val="00A62788"/>
    <w:rsid w:val="00A627A5"/>
    <w:rsid w:val="00A627F4"/>
    <w:rsid w:val="00A631D9"/>
    <w:rsid w:val="00A634D1"/>
    <w:rsid w:val="00A63C63"/>
    <w:rsid w:val="00A63DEB"/>
    <w:rsid w:val="00A6430D"/>
    <w:rsid w:val="00A64538"/>
    <w:rsid w:val="00A646E7"/>
    <w:rsid w:val="00A64796"/>
    <w:rsid w:val="00A64C1F"/>
    <w:rsid w:val="00A64E8D"/>
    <w:rsid w:val="00A651B6"/>
    <w:rsid w:val="00A6560E"/>
    <w:rsid w:val="00A65804"/>
    <w:rsid w:val="00A659B1"/>
    <w:rsid w:val="00A65A0D"/>
    <w:rsid w:val="00A65B12"/>
    <w:rsid w:val="00A65B94"/>
    <w:rsid w:val="00A665F8"/>
    <w:rsid w:val="00A66753"/>
    <w:rsid w:val="00A6679D"/>
    <w:rsid w:val="00A6681D"/>
    <w:rsid w:val="00A67258"/>
    <w:rsid w:val="00A677BA"/>
    <w:rsid w:val="00A67948"/>
    <w:rsid w:val="00A67E0F"/>
    <w:rsid w:val="00A70080"/>
    <w:rsid w:val="00A702AB"/>
    <w:rsid w:val="00A70343"/>
    <w:rsid w:val="00A704F3"/>
    <w:rsid w:val="00A70C14"/>
    <w:rsid w:val="00A70D95"/>
    <w:rsid w:val="00A710E6"/>
    <w:rsid w:val="00A712A3"/>
    <w:rsid w:val="00A71514"/>
    <w:rsid w:val="00A71645"/>
    <w:rsid w:val="00A71738"/>
    <w:rsid w:val="00A7184D"/>
    <w:rsid w:val="00A71E91"/>
    <w:rsid w:val="00A72505"/>
    <w:rsid w:val="00A72CAB"/>
    <w:rsid w:val="00A72EF8"/>
    <w:rsid w:val="00A73113"/>
    <w:rsid w:val="00A73286"/>
    <w:rsid w:val="00A735CA"/>
    <w:rsid w:val="00A737A3"/>
    <w:rsid w:val="00A737ED"/>
    <w:rsid w:val="00A7393A"/>
    <w:rsid w:val="00A739E0"/>
    <w:rsid w:val="00A73B87"/>
    <w:rsid w:val="00A73D24"/>
    <w:rsid w:val="00A73DC3"/>
    <w:rsid w:val="00A7443F"/>
    <w:rsid w:val="00A745D8"/>
    <w:rsid w:val="00A74989"/>
    <w:rsid w:val="00A74CEC"/>
    <w:rsid w:val="00A74DD5"/>
    <w:rsid w:val="00A75014"/>
    <w:rsid w:val="00A752A8"/>
    <w:rsid w:val="00A75664"/>
    <w:rsid w:val="00A761F3"/>
    <w:rsid w:val="00A761F5"/>
    <w:rsid w:val="00A768B0"/>
    <w:rsid w:val="00A76B7A"/>
    <w:rsid w:val="00A76C8A"/>
    <w:rsid w:val="00A76CE8"/>
    <w:rsid w:val="00A770BE"/>
    <w:rsid w:val="00A77114"/>
    <w:rsid w:val="00A77258"/>
    <w:rsid w:val="00A775F9"/>
    <w:rsid w:val="00A77E0D"/>
    <w:rsid w:val="00A77E48"/>
    <w:rsid w:val="00A800A9"/>
    <w:rsid w:val="00A80310"/>
    <w:rsid w:val="00A80383"/>
    <w:rsid w:val="00A80438"/>
    <w:rsid w:val="00A8078B"/>
    <w:rsid w:val="00A80C25"/>
    <w:rsid w:val="00A81042"/>
    <w:rsid w:val="00A81388"/>
    <w:rsid w:val="00A81923"/>
    <w:rsid w:val="00A81BF7"/>
    <w:rsid w:val="00A81F5A"/>
    <w:rsid w:val="00A823CB"/>
    <w:rsid w:val="00A82493"/>
    <w:rsid w:val="00A824D8"/>
    <w:rsid w:val="00A825B2"/>
    <w:rsid w:val="00A8297A"/>
    <w:rsid w:val="00A82B65"/>
    <w:rsid w:val="00A82C53"/>
    <w:rsid w:val="00A82ED0"/>
    <w:rsid w:val="00A83292"/>
    <w:rsid w:val="00A833FF"/>
    <w:rsid w:val="00A839CF"/>
    <w:rsid w:val="00A83C39"/>
    <w:rsid w:val="00A843AF"/>
    <w:rsid w:val="00A84544"/>
    <w:rsid w:val="00A84673"/>
    <w:rsid w:val="00A84BE2"/>
    <w:rsid w:val="00A8507B"/>
    <w:rsid w:val="00A850AE"/>
    <w:rsid w:val="00A85226"/>
    <w:rsid w:val="00A8542F"/>
    <w:rsid w:val="00A85771"/>
    <w:rsid w:val="00A85A8E"/>
    <w:rsid w:val="00A85AB1"/>
    <w:rsid w:val="00A85BBE"/>
    <w:rsid w:val="00A85C88"/>
    <w:rsid w:val="00A85E3B"/>
    <w:rsid w:val="00A8639E"/>
    <w:rsid w:val="00A86517"/>
    <w:rsid w:val="00A8662F"/>
    <w:rsid w:val="00A86684"/>
    <w:rsid w:val="00A86DA3"/>
    <w:rsid w:val="00A87185"/>
    <w:rsid w:val="00A8724D"/>
    <w:rsid w:val="00A87B01"/>
    <w:rsid w:val="00A87B8D"/>
    <w:rsid w:val="00A87E65"/>
    <w:rsid w:val="00A87EF7"/>
    <w:rsid w:val="00A905B6"/>
    <w:rsid w:val="00A9080F"/>
    <w:rsid w:val="00A90B56"/>
    <w:rsid w:val="00A90F4F"/>
    <w:rsid w:val="00A910F5"/>
    <w:rsid w:val="00A9111A"/>
    <w:rsid w:val="00A91452"/>
    <w:rsid w:val="00A91BA9"/>
    <w:rsid w:val="00A91E55"/>
    <w:rsid w:val="00A91FB8"/>
    <w:rsid w:val="00A91FC1"/>
    <w:rsid w:val="00A9204F"/>
    <w:rsid w:val="00A921F9"/>
    <w:rsid w:val="00A9233D"/>
    <w:rsid w:val="00A92572"/>
    <w:rsid w:val="00A929D9"/>
    <w:rsid w:val="00A92C13"/>
    <w:rsid w:val="00A93321"/>
    <w:rsid w:val="00A9352A"/>
    <w:rsid w:val="00A93581"/>
    <w:rsid w:val="00A942E7"/>
    <w:rsid w:val="00A94B4B"/>
    <w:rsid w:val="00A94F76"/>
    <w:rsid w:val="00A9516C"/>
    <w:rsid w:val="00A9582C"/>
    <w:rsid w:val="00A95885"/>
    <w:rsid w:val="00A958ED"/>
    <w:rsid w:val="00A95A97"/>
    <w:rsid w:val="00A95D92"/>
    <w:rsid w:val="00A9622D"/>
    <w:rsid w:val="00A96AA2"/>
    <w:rsid w:val="00A96CEE"/>
    <w:rsid w:val="00A96E01"/>
    <w:rsid w:val="00A97020"/>
    <w:rsid w:val="00A9723E"/>
    <w:rsid w:val="00A979D9"/>
    <w:rsid w:val="00A97AD8"/>
    <w:rsid w:val="00A97FED"/>
    <w:rsid w:val="00AA0A93"/>
    <w:rsid w:val="00AA0A95"/>
    <w:rsid w:val="00AA0E38"/>
    <w:rsid w:val="00AA101B"/>
    <w:rsid w:val="00AA1048"/>
    <w:rsid w:val="00AA1570"/>
    <w:rsid w:val="00AA1BAC"/>
    <w:rsid w:val="00AA1C3E"/>
    <w:rsid w:val="00AA20EC"/>
    <w:rsid w:val="00AA2164"/>
    <w:rsid w:val="00AA24B2"/>
    <w:rsid w:val="00AA2CF1"/>
    <w:rsid w:val="00AA2F6E"/>
    <w:rsid w:val="00AA32AE"/>
    <w:rsid w:val="00AA344C"/>
    <w:rsid w:val="00AA3B42"/>
    <w:rsid w:val="00AA3D06"/>
    <w:rsid w:val="00AA40B9"/>
    <w:rsid w:val="00AA41E6"/>
    <w:rsid w:val="00AA422D"/>
    <w:rsid w:val="00AA42C6"/>
    <w:rsid w:val="00AA4668"/>
    <w:rsid w:val="00AA46CD"/>
    <w:rsid w:val="00AA4814"/>
    <w:rsid w:val="00AA48D3"/>
    <w:rsid w:val="00AA4CB1"/>
    <w:rsid w:val="00AA4E95"/>
    <w:rsid w:val="00AA5D3A"/>
    <w:rsid w:val="00AA601D"/>
    <w:rsid w:val="00AA60CF"/>
    <w:rsid w:val="00AA636F"/>
    <w:rsid w:val="00AA63F6"/>
    <w:rsid w:val="00AA78E7"/>
    <w:rsid w:val="00AA7A48"/>
    <w:rsid w:val="00AA7EAE"/>
    <w:rsid w:val="00AA7F7D"/>
    <w:rsid w:val="00AB040C"/>
    <w:rsid w:val="00AB0BF6"/>
    <w:rsid w:val="00AB0FEA"/>
    <w:rsid w:val="00AB186C"/>
    <w:rsid w:val="00AB1D01"/>
    <w:rsid w:val="00AB1D02"/>
    <w:rsid w:val="00AB224E"/>
    <w:rsid w:val="00AB2631"/>
    <w:rsid w:val="00AB2674"/>
    <w:rsid w:val="00AB2D70"/>
    <w:rsid w:val="00AB2F27"/>
    <w:rsid w:val="00AB301B"/>
    <w:rsid w:val="00AB3672"/>
    <w:rsid w:val="00AB3777"/>
    <w:rsid w:val="00AB3BD0"/>
    <w:rsid w:val="00AB4220"/>
    <w:rsid w:val="00AB43F5"/>
    <w:rsid w:val="00AB4548"/>
    <w:rsid w:val="00AB46C2"/>
    <w:rsid w:val="00AB4B51"/>
    <w:rsid w:val="00AB52C2"/>
    <w:rsid w:val="00AB538A"/>
    <w:rsid w:val="00AB5583"/>
    <w:rsid w:val="00AB5F02"/>
    <w:rsid w:val="00AB6209"/>
    <w:rsid w:val="00AB6640"/>
    <w:rsid w:val="00AB6B5E"/>
    <w:rsid w:val="00AB7485"/>
    <w:rsid w:val="00AB7886"/>
    <w:rsid w:val="00AB78C1"/>
    <w:rsid w:val="00AB7A89"/>
    <w:rsid w:val="00AB7BEA"/>
    <w:rsid w:val="00AB7CB3"/>
    <w:rsid w:val="00AB7CF4"/>
    <w:rsid w:val="00AB7E07"/>
    <w:rsid w:val="00AC0034"/>
    <w:rsid w:val="00AC0CA9"/>
    <w:rsid w:val="00AC0E02"/>
    <w:rsid w:val="00AC0FCB"/>
    <w:rsid w:val="00AC1604"/>
    <w:rsid w:val="00AC1871"/>
    <w:rsid w:val="00AC18A4"/>
    <w:rsid w:val="00AC1A25"/>
    <w:rsid w:val="00AC1F63"/>
    <w:rsid w:val="00AC216F"/>
    <w:rsid w:val="00AC2447"/>
    <w:rsid w:val="00AC2A13"/>
    <w:rsid w:val="00AC317F"/>
    <w:rsid w:val="00AC3258"/>
    <w:rsid w:val="00AC34BC"/>
    <w:rsid w:val="00AC3836"/>
    <w:rsid w:val="00AC3854"/>
    <w:rsid w:val="00AC3943"/>
    <w:rsid w:val="00AC395F"/>
    <w:rsid w:val="00AC3B5A"/>
    <w:rsid w:val="00AC3B5B"/>
    <w:rsid w:val="00AC3EB2"/>
    <w:rsid w:val="00AC3EF0"/>
    <w:rsid w:val="00AC449D"/>
    <w:rsid w:val="00AC4A58"/>
    <w:rsid w:val="00AC4A7F"/>
    <w:rsid w:val="00AC4D02"/>
    <w:rsid w:val="00AC529B"/>
    <w:rsid w:val="00AC5352"/>
    <w:rsid w:val="00AC559F"/>
    <w:rsid w:val="00AC5870"/>
    <w:rsid w:val="00AC58A6"/>
    <w:rsid w:val="00AC5918"/>
    <w:rsid w:val="00AC5937"/>
    <w:rsid w:val="00AC5BD4"/>
    <w:rsid w:val="00AC6136"/>
    <w:rsid w:val="00AC648F"/>
    <w:rsid w:val="00AC6614"/>
    <w:rsid w:val="00AC6858"/>
    <w:rsid w:val="00AC68E5"/>
    <w:rsid w:val="00AC6C3D"/>
    <w:rsid w:val="00AC704F"/>
    <w:rsid w:val="00AC77D2"/>
    <w:rsid w:val="00AC77E7"/>
    <w:rsid w:val="00AC7934"/>
    <w:rsid w:val="00AC7B76"/>
    <w:rsid w:val="00AC7CE2"/>
    <w:rsid w:val="00AC7D2C"/>
    <w:rsid w:val="00AC7D63"/>
    <w:rsid w:val="00AD0251"/>
    <w:rsid w:val="00AD057F"/>
    <w:rsid w:val="00AD0E1A"/>
    <w:rsid w:val="00AD14CE"/>
    <w:rsid w:val="00AD16EA"/>
    <w:rsid w:val="00AD1927"/>
    <w:rsid w:val="00AD1C53"/>
    <w:rsid w:val="00AD1CE2"/>
    <w:rsid w:val="00AD21D3"/>
    <w:rsid w:val="00AD2541"/>
    <w:rsid w:val="00AD25C0"/>
    <w:rsid w:val="00AD2BF0"/>
    <w:rsid w:val="00AD325C"/>
    <w:rsid w:val="00AD3762"/>
    <w:rsid w:val="00AD39EE"/>
    <w:rsid w:val="00AD3BD5"/>
    <w:rsid w:val="00AD4759"/>
    <w:rsid w:val="00AD4944"/>
    <w:rsid w:val="00AD4D40"/>
    <w:rsid w:val="00AD4D46"/>
    <w:rsid w:val="00AD4E8C"/>
    <w:rsid w:val="00AD528B"/>
    <w:rsid w:val="00AD71C3"/>
    <w:rsid w:val="00AD7766"/>
    <w:rsid w:val="00AE034D"/>
    <w:rsid w:val="00AE03EB"/>
    <w:rsid w:val="00AE1203"/>
    <w:rsid w:val="00AE132C"/>
    <w:rsid w:val="00AE170C"/>
    <w:rsid w:val="00AE1A6D"/>
    <w:rsid w:val="00AE1ABD"/>
    <w:rsid w:val="00AE1C5E"/>
    <w:rsid w:val="00AE1C7A"/>
    <w:rsid w:val="00AE1CEB"/>
    <w:rsid w:val="00AE2126"/>
    <w:rsid w:val="00AE291C"/>
    <w:rsid w:val="00AE2BA7"/>
    <w:rsid w:val="00AE2D86"/>
    <w:rsid w:val="00AE2EBA"/>
    <w:rsid w:val="00AE32C9"/>
    <w:rsid w:val="00AE3580"/>
    <w:rsid w:val="00AE37EE"/>
    <w:rsid w:val="00AE39B6"/>
    <w:rsid w:val="00AE3A79"/>
    <w:rsid w:val="00AE3B25"/>
    <w:rsid w:val="00AE4175"/>
    <w:rsid w:val="00AE43BE"/>
    <w:rsid w:val="00AE4492"/>
    <w:rsid w:val="00AE4493"/>
    <w:rsid w:val="00AE45CD"/>
    <w:rsid w:val="00AE4754"/>
    <w:rsid w:val="00AE4BC5"/>
    <w:rsid w:val="00AE4FC1"/>
    <w:rsid w:val="00AE56A4"/>
    <w:rsid w:val="00AE56D3"/>
    <w:rsid w:val="00AE582A"/>
    <w:rsid w:val="00AE5ACB"/>
    <w:rsid w:val="00AE5B2A"/>
    <w:rsid w:val="00AE6421"/>
    <w:rsid w:val="00AE644B"/>
    <w:rsid w:val="00AE6489"/>
    <w:rsid w:val="00AE6779"/>
    <w:rsid w:val="00AE6C39"/>
    <w:rsid w:val="00AE6FEC"/>
    <w:rsid w:val="00AE7238"/>
    <w:rsid w:val="00AE72BB"/>
    <w:rsid w:val="00AE7A4E"/>
    <w:rsid w:val="00AE7E48"/>
    <w:rsid w:val="00AF06D1"/>
    <w:rsid w:val="00AF0DD6"/>
    <w:rsid w:val="00AF0FCE"/>
    <w:rsid w:val="00AF1960"/>
    <w:rsid w:val="00AF19D1"/>
    <w:rsid w:val="00AF1A66"/>
    <w:rsid w:val="00AF1A98"/>
    <w:rsid w:val="00AF2907"/>
    <w:rsid w:val="00AF2C30"/>
    <w:rsid w:val="00AF2C94"/>
    <w:rsid w:val="00AF2D3E"/>
    <w:rsid w:val="00AF2F90"/>
    <w:rsid w:val="00AF32C1"/>
    <w:rsid w:val="00AF354F"/>
    <w:rsid w:val="00AF3558"/>
    <w:rsid w:val="00AF3736"/>
    <w:rsid w:val="00AF394F"/>
    <w:rsid w:val="00AF3BC7"/>
    <w:rsid w:val="00AF3BE3"/>
    <w:rsid w:val="00AF3ED0"/>
    <w:rsid w:val="00AF4894"/>
    <w:rsid w:val="00AF4A81"/>
    <w:rsid w:val="00AF4D42"/>
    <w:rsid w:val="00AF4E52"/>
    <w:rsid w:val="00AF5505"/>
    <w:rsid w:val="00AF55C2"/>
    <w:rsid w:val="00AF5D51"/>
    <w:rsid w:val="00AF5F65"/>
    <w:rsid w:val="00AF622E"/>
    <w:rsid w:val="00AF63DF"/>
    <w:rsid w:val="00AF6537"/>
    <w:rsid w:val="00AF6FFD"/>
    <w:rsid w:val="00AF7036"/>
    <w:rsid w:val="00AF75BB"/>
    <w:rsid w:val="00AF76F1"/>
    <w:rsid w:val="00AF7743"/>
    <w:rsid w:val="00AF7776"/>
    <w:rsid w:val="00AF78BA"/>
    <w:rsid w:val="00AF79CC"/>
    <w:rsid w:val="00AF79E7"/>
    <w:rsid w:val="00AF7BA2"/>
    <w:rsid w:val="00AF7D9B"/>
    <w:rsid w:val="00B0009B"/>
    <w:rsid w:val="00B00390"/>
    <w:rsid w:val="00B004D7"/>
    <w:rsid w:val="00B0094B"/>
    <w:rsid w:val="00B00AA2"/>
    <w:rsid w:val="00B00AD5"/>
    <w:rsid w:val="00B00BDB"/>
    <w:rsid w:val="00B00C61"/>
    <w:rsid w:val="00B00C9D"/>
    <w:rsid w:val="00B011CD"/>
    <w:rsid w:val="00B01991"/>
    <w:rsid w:val="00B01CA5"/>
    <w:rsid w:val="00B0209E"/>
    <w:rsid w:val="00B0295C"/>
    <w:rsid w:val="00B02BF8"/>
    <w:rsid w:val="00B02F66"/>
    <w:rsid w:val="00B02FA6"/>
    <w:rsid w:val="00B0316C"/>
    <w:rsid w:val="00B03629"/>
    <w:rsid w:val="00B0366C"/>
    <w:rsid w:val="00B03947"/>
    <w:rsid w:val="00B03AD6"/>
    <w:rsid w:val="00B0428C"/>
    <w:rsid w:val="00B04938"/>
    <w:rsid w:val="00B04F98"/>
    <w:rsid w:val="00B05014"/>
    <w:rsid w:val="00B054D2"/>
    <w:rsid w:val="00B05543"/>
    <w:rsid w:val="00B055A5"/>
    <w:rsid w:val="00B055D3"/>
    <w:rsid w:val="00B05718"/>
    <w:rsid w:val="00B0592E"/>
    <w:rsid w:val="00B05B23"/>
    <w:rsid w:val="00B05DFD"/>
    <w:rsid w:val="00B05E82"/>
    <w:rsid w:val="00B05EF0"/>
    <w:rsid w:val="00B06149"/>
    <w:rsid w:val="00B062C9"/>
    <w:rsid w:val="00B0635A"/>
    <w:rsid w:val="00B0648F"/>
    <w:rsid w:val="00B06517"/>
    <w:rsid w:val="00B06594"/>
    <w:rsid w:val="00B06657"/>
    <w:rsid w:val="00B06873"/>
    <w:rsid w:val="00B06DD1"/>
    <w:rsid w:val="00B07B73"/>
    <w:rsid w:val="00B07C70"/>
    <w:rsid w:val="00B07D3A"/>
    <w:rsid w:val="00B10534"/>
    <w:rsid w:val="00B1058A"/>
    <w:rsid w:val="00B10608"/>
    <w:rsid w:val="00B108D8"/>
    <w:rsid w:val="00B10BB0"/>
    <w:rsid w:val="00B10C28"/>
    <w:rsid w:val="00B10F11"/>
    <w:rsid w:val="00B11211"/>
    <w:rsid w:val="00B11E78"/>
    <w:rsid w:val="00B11F02"/>
    <w:rsid w:val="00B120DE"/>
    <w:rsid w:val="00B121E9"/>
    <w:rsid w:val="00B1266B"/>
    <w:rsid w:val="00B12709"/>
    <w:rsid w:val="00B12712"/>
    <w:rsid w:val="00B127C3"/>
    <w:rsid w:val="00B1294A"/>
    <w:rsid w:val="00B12969"/>
    <w:rsid w:val="00B12CFB"/>
    <w:rsid w:val="00B13387"/>
    <w:rsid w:val="00B133D3"/>
    <w:rsid w:val="00B138B8"/>
    <w:rsid w:val="00B1391E"/>
    <w:rsid w:val="00B13BCB"/>
    <w:rsid w:val="00B13C51"/>
    <w:rsid w:val="00B13CE4"/>
    <w:rsid w:val="00B140F9"/>
    <w:rsid w:val="00B1415A"/>
    <w:rsid w:val="00B1442D"/>
    <w:rsid w:val="00B144CF"/>
    <w:rsid w:val="00B146DA"/>
    <w:rsid w:val="00B1489E"/>
    <w:rsid w:val="00B1494B"/>
    <w:rsid w:val="00B14B91"/>
    <w:rsid w:val="00B14CCD"/>
    <w:rsid w:val="00B14F17"/>
    <w:rsid w:val="00B1509F"/>
    <w:rsid w:val="00B1510E"/>
    <w:rsid w:val="00B152FD"/>
    <w:rsid w:val="00B15D0D"/>
    <w:rsid w:val="00B15D87"/>
    <w:rsid w:val="00B15DFE"/>
    <w:rsid w:val="00B1609F"/>
    <w:rsid w:val="00B16197"/>
    <w:rsid w:val="00B16DBC"/>
    <w:rsid w:val="00B170A5"/>
    <w:rsid w:val="00B171D2"/>
    <w:rsid w:val="00B1736A"/>
    <w:rsid w:val="00B1757D"/>
    <w:rsid w:val="00B17737"/>
    <w:rsid w:val="00B17AE8"/>
    <w:rsid w:val="00B17E26"/>
    <w:rsid w:val="00B17F4C"/>
    <w:rsid w:val="00B2016D"/>
    <w:rsid w:val="00B20487"/>
    <w:rsid w:val="00B20671"/>
    <w:rsid w:val="00B20800"/>
    <w:rsid w:val="00B208E5"/>
    <w:rsid w:val="00B210E5"/>
    <w:rsid w:val="00B2160C"/>
    <w:rsid w:val="00B217A1"/>
    <w:rsid w:val="00B2181D"/>
    <w:rsid w:val="00B2191F"/>
    <w:rsid w:val="00B219EE"/>
    <w:rsid w:val="00B21CA6"/>
    <w:rsid w:val="00B21DDD"/>
    <w:rsid w:val="00B22793"/>
    <w:rsid w:val="00B22812"/>
    <w:rsid w:val="00B22D96"/>
    <w:rsid w:val="00B233F2"/>
    <w:rsid w:val="00B23D01"/>
    <w:rsid w:val="00B23F39"/>
    <w:rsid w:val="00B24211"/>
    <w:rsid w:val="00B243B8"/>
    <w:rsid w:val="00B243F2"/>
    <w:rsid w:val="00B24857"/>
    <w:rsid w:val="00B24E13"/>
    <w:rsid w:val="00B2524B"/>
    <w:rsid w:val="00B254FC"/>
    <w:rsid w:val="00B25FD8"/>
    <w:rsid w:val="00B26346"/>
    <w:rsid w:val="00B268E0"/>
    <w:rsid w:val="00B26B20"/>
    <w:rsid w:val="00B26E39"/>
    <w:rsid w:val="00B27717"/>
    <w:rsid w:val="00B27A8B"/>
    <w:rsid w:val="00B300D3"/>
    <w:rsid w:val="00B3011E"/>
    <w:rsid w:val="00B30197"/>
    <w:rsid w:val="00B30251"/>
    <w:rsid w:val="00B3025E"/>
    <w:rsid w:val="00B30332"/>
    <w:rsid w:val="00B305B9"/>
    <w:rsid w:val="00B30BDC"/>
    <w:rsid w:val="00B30ECB"/>
    <w:rsid w:val="00B31065"/>
    <w:rsid w:val="00B310F3"/>
    <w:rsid w:val="00B314F3"/>
    <w:rsid w:val="00B31638"/>
    <w:rsid w:val="00B3163A"/>
    <w:rsid w:val="00B3180D"/>
    <w:rsid w:val="00B319C4"/>
    <w:rsid w:val="00B319ED"/>
    <w:rsid w:val="00B31BA6"/>
    <w:rsid w:val="00B31C36"/>
    <w:rsid w:val="00B31CD1"/>
    <w:rsid w:val="00B32119"/>
    <w:rsid w:val="00B328E4"/>
    <w:rsid w:val="00B32DF8"/>
    <w:rsid w:val="00B32EEF"/>
    <w:rsid w:val="00B32F46"/>
    <w:rsid w:val="00B32FAB"/>
    <w:rsid w:val="00B32FB8"/>
    <w:rsid w:val="00B33066"/>
    <w:rsid w:val="00B33231"/>
    <w:rsid w:val="00B332DD"/>
    <w:rsid w:val="00B336C1"/>
    <w:rsid w:val="00B336FF"/>
    <w:rsid w:val="00B3377E"/>
    <w:rsid w:val="00B33BB3"/>
    <w:rsid w:val="00B33BDC"/>
    <w:rsid w:val="00B340D3"/>
    <w:rsid w:val="00B341C0"/>
    <w:rsid w:val="00B34305"/>
    <w:rsid w:val="00B3458F"/>
    <w:rsid w:val="00B34D3E"/>
    <w:rsid w:val="00B35225"/>
    <w:rsid w:val="00B356A5"/>
    <w:rsid w:val="00B35755"/>
    <w:rsid w:val="00B357A9"/>
    <w:rsid w:val="00B35991"/>
    <w:rsid w:val="00B3605A"/>
    <w:rsid w:val="00B3622B"/>
    <w:rsid w:val="00B36A9F"/>
    <w:rsid w:val="00B36C87"/>
    <w:rsid w:val="00B36FF7"/>
    <w:rsid w:val="00B40286"/>
    <w:rsid w:val="00B40B7D"/>
    <w:rsid w:val="00B40DFB"/>
    <w:rsid w:val="00B411BB"/>
    <w:rsid w:val="00B41261"/>
    <w:rsid w:val="00B415EC"/>
    <w:rsid w:val="00B416A1"/>
    <w:rsid w:val="00B41965"/>
    <w:rsid w:val="00B41CC4"/>
    <w:rsid w:val="00B41DEE"/>
    <w:rsid w:val="00B41F24"/>
    <w:rsid w:val="00B42181"/>
    <w:rsid w:val="00B423D1"/>
    <w:rsid w:val="00B42442"/>
    <w:rsid w:val="00B428F3"/>
    <w:rsid w:val="00B42FE9"/>
    <w:rsid w:val="00B43766"/>
    <w:rsid w:val="00B43A1B"/>
    <w:rsid w:val="00B43B33"/>
    <w:rsid w:val="00B43C32"/>
    <w:rsid w:val="00B43F70"/>
    <w:rsid w:val="00B4450D"/>
    <w:rsid w:val="00B448D4"/>
    <w:rsid w:val="00B44A37"/>
    <w:rsid w:val="00B4522A"/>
    <w:rsid w:val="00B4544E"/>
    <w:rsid w:val="00B45814"/>
    <w:rsid w:val="00B4597B"/>
    <w:rsid w:val="00B45F26"/>
    <w:rsid w:val="00B46062"/>
    <w:rsid w:val="00B464BE"/>
    <w:rsid w:val="00B4651B"/>
    <w:rsid w:val="00B469F6"/>
    <w:rsid w:val="00B46A23"/>
    <w:rsid w:val="00B46C90"/>
    <w:rsid w:val="00B46CA1"/>
    <w:rsid w:val="00B46D0E"/>
    <w:rsid w:val="00B472F2"/>
    <w:rsid w:val="00B472FB"/>
    <w:rsid w:val="00B47850"/>
    <w:rsid w:val="00B47897"/>
    <w:rsid w:val="00B501FA"/>
    <w:rsid w:val="00B5056A"/>
    <w:rsid w:val="00B508F7"/>
    <w:rsid w:val="00B50D1D"/>
    <w:rsid w:val="00B510F0"/>
    <w:rsid w:val="00B51C7D"/>
    <w:rsid w:val="00B51F78"/>
    <w:rsid w:val="00B52081"/>
    <w:rsid w:val="00B5219D"/>
    <w:rsid w:val="00B521F6"/>
    <w:rsid w:val="00B522EB"/>
    <w:rsid w:val="00B524C2"/>
    <w:rsid w:val="00B52964"/>
    <w:rsid w:val="00B529A1"/>
    <w:rsid w:val="00B53295"/>
    <w:rsid w:val="00B5330D"/>
    <w:rsid w:val="00B5351D"/>
    <w:rsid w:val="00B535F3"/>
    <w:rsid w:val="00B53C96"/>
    <w:rsid w:val="00B53F11"/>
    <w:rsid w:val="00B53F25"/>
    <w:rsid w:val="00B53FE1"/>
    <w:rsid w:val="00B53FEB"/>
    <w:rsid w:val="00B54572"/>
    <w:rsid w:val="00B5480B"/>
    <w:rsid w:val="00B5498B"/>
    <w:rsid w:val="00B54ACC"/>
    <w:rsid w:val="00B54DE2"/>
    <w:rsid w:val="00B557DC"/>
    <w:rsid w:val="00B55982"/>
    <w:rsid w:val="00B55BC6"/>
    <w:rsid w:val="00B55BF1"/>
    <w:rsid w:val="00B55EA9"/>
    <w:rsid w:val="00B55F01"/>
    <w:rsid w:val="00B564EB"/>
    <w:rsid w:val="00B56C72"/>
    <w:rsid w:val="00B56CFC"/>
    <w:rsid w:val="00B570AC"/>
    <w:rsid w:val="00B57249"/>
    <w:rsid w:val="00B572E6"/>
    <w:rsid w:val="00B57416"/>
    <w:rsid w:val="00B5752A"/>
    <w:rsid w:val="00B57CEE"/>
    <w:rsid w:val="00B57DE4"/>
    <w:rsid w:val="00B6017D"/>
    <w:rsid w:val="00B60379"/>
    <w:rsid w:val="00B604D1"/>
    <w:rsid w:val="00B60770"/>
    <w:rsid w:val="00B607FE"/>
    <w:rsid w:val="00B60ACE"/>
    <w:rsid w:val="00B610D8"/>
    <w:rsid w:val="00B61162"/>
    <w:rsid w:val="00B6121C"/>
    <w:rsid w:val="00B6135B"/>
    <w:rsid w:val="00B61373"/>
    <w:rsid w:val="00B6152F"/>
    <w:rsid w:val="00B61687"/>
    <w:rsid w:val="00B61734"/>
    <w:rsid w:val="00B617F8"/>
    <w:rsid w:val="00B61A0D"/>
    <w:rsid w:val="00B61D13"/>
    <w:rsid w:val="00B62122"/>
    <w:rsid w:val="00B624F8"/>
    <w:rsid w:val="00B625D7"/>
    <w:rsid w:val="00B62607"/>
    <w:rsid w:val="00B62613"/>
    <w:rsid w:val="00B62693"/>
    <w:rsid w:val="00B6289C"/>
    <w:rsid w:val="00B62ABD"/>
    <w:rsid w:val="00B62AD5"/>
    <w:rsid w:val="00B62DAD"/>
    <w:rsid w:val="00B62DCE"/>
    <w:rsid w:val="00B62DF2"/>
    <w:rsid w:val="00B63415"/>
    <w:rsid w:val="00B634C9"/>
    <w:rsid w:val="00B640F8"/>
    <w:rsid w:val="00B64551"/>
    <w:rsid w:val="00B64808"/>
    <w:rsid w:val="00B64C5B"/>
    <w:rsid w:val="00B64D45"/>
    <w:rsid w:val="00B64D4D"/>
    <w:rsid w:val="00B64DBC"/>
    <w:rsid w:val="00B64EFE"/>
    <w:rsid w:val="00B654F2"/>
    <w:rsid w:val="00B65604"/>
    <w:rsid w:val="00B659BE"/>
    <w:rsid w:val="00B65FC4"/>
    <w:rsid w:val="00B66563"/>
    <w:rsid w:val="00B66E2E"/>
    <w:rsid w:val="00B66E9D"/>
    <w:rsid w:val="00B66F4A"/>
    <w:rsid w:val="00B6729F"/>
    <w:rsid w:val="00B673E9"/>
    <w:rsid w:val="00B6758B"/>
    <w:rsid w:val="00B67B4F"/>
    <w:rsid w:val="00B67C51"/>
    <w:rsid w:val="00B70197"/>
    <w:rsid w:val="00B702AC"/>
    <w:rsid w:val="00B70322"/>
    <w:rsid w:val="00B70633"/>
    <w:rsid w:val="00B70A94"/>
    <w:rsid w:val="00B70BF0"/>
    <w:rsid w:val="00B710A3"/>
    <w:rsid w:val="00B71153"/>
    <w:rsid w:val="00B71745"/>
    <w:rsid w:val="00B718B7"/>
    <w:rsid w:val="00B71952"/>
    <w:rsid w:val="00B71A81"/>
    <w:rsid w:val="00B71B95"/>
    <w:rsid w:val="00B72647"/>
    <w:rsid w:val="00B72CD9"/>
    <w:rsid w:val="00B7347D"/>
    <w:rsid w:val="00B738F1"/>
    <w:rsid w:val="00B73B23"/>
    <w:rsid w:val="00B73F1B"/>
    <w:rsid w:val="00B7417D"/>
    <w:rsid w:val="00B741C3"/>
    <w:rsid w:val="00B74CF9"/>
    <w:rsid w:val="00B74DE3"/>
    <w:rsid w:val="00B752A3"/>
    <w:rsid w:val="00B75722"/>
    <w:rsid w:val="00B75950"/>
    <w:rsid w:val="00B76133"/>
    <w:rsid w:val="00B76230"/>
    <w:rsid w:val="00B76297"/>
    <w:rsid w:val="00B765AB"/>
    <w:rsid w:val="00B769F3"/>
    <w:rsid w:val="00B77104"/>
    <w:rsid w:val="00B77509"/>
    <w:rsid w:val="00B80496"/>
    <w:rsid w:val="00B8078B"/>
    <w:rsid w:val="00B8088C"/>
    <w:rsid w:val="00B809E5"/>
    <w:rsid w:val="00B80B55"/>
    <w:rsid w:val="00B80C0C"/>
    <w:rsid w:val="00B80DB5"/>
    <w:rsid w:val="00B80E77"/>
    <w:rsid w:val="00B80F5D"/>
    <w:rsid w:val="00B8114A"/>
    <w:rsid w:val="00B811ED"/>
    <w:rsid w:val="00B81709"/>
    <w:rsid w:val="00B81880"/>
    <w:rsid w:val="00B819A2"/>
    <w:rsid w:val="00B81DF5"/>
    <w:rsid w:val="00B822FE"/>
    <w:rsid w:val="00B82846"/>
    <w:rsid w:val="00B828B9"/>
    <w:rsid w:val="00B8295F"/>
    <w:rsid w:val="00B82B87"/>
    <w:rsid w:val="00B82C64"/>
    <w:rsid w:val="00B82CE9"/>
    <w:rsid w:val="00B82DA0"/>
    <w:rsid w:val="00B830B7"/>
    <w:rsid w:val="00B83672"/>
    <w:rsid w:val="00B83A05"/>
    <w:rsid w:val="00B83C9F"/>
    <w:rsid w:val="00B84628"/>
    <w:rsid w:val="00B84C73"/>
    <w:rsid w:val="00B84DEA"/>
    <w:rsid w:val="00B851FB"/>
    <w:rsid w:val="00B8535F"/>
    <w:rsid w:val="00B853F3"/>
    <w:rsid w:val="00B8638A"/>
    <w:rsid w:val="00B867F2"/>
    <w:rsid w:val="00B868F6"/>
    <w:rsid w:val="00B874EE"/>
    <w:rsid w:val="00B87541"/>
    <w:rsid w:val="00B87801"/>
    <w:rsid w:val="00B87A53"/>
    <w:rsid w:val="00B87E52"/>
    <w:rsid w:val="00B90596"/>
    <w:rsid w:val="00B9065C"/>
    <w:rsid w:val="00B90CAD"/>
    <w:rsid w:val="00B90D39"/>
    <w:rsid w:val="00B91009"/>
    <w:rsid w:val="00B91193"/>
    <w:rsid w:val="00B91535"/>
    <w:rsid w:val="00B918F7"/>
    <w:rsid w:val="00B91C5F"/>
    <w:rsid w:val="00B9218F"/>
    <w:rsid w:val="00B9253B"/>
    <w:rsid w:val="00B92604"/>
    <w:rsid w:val="00B92901"/>
    <w:rsid w:val="00B92BAB"/>
    <w:rsid w:val="00B930F0"/>
    <w:rsid w:val="00B931D5"/>
    <w:rsid w:val="00B93604"/>
    <w:rsid w:val="00B938D5"/>
    <w:rsid w:val="00B93A16"/>
    <w:rsid w:val="00B93DED"/>
    <w:rsid w:val="00B9407F"/>
    <w:rsid w:val="00B94569"/>
    <w:rsid w:val="00B945EE"/>
    <w:rsid w:val="00B94B31"/>
    <w:rsid w:val="00B94BBB"/>
    <w:rsid w:val="00B94BE8"/>
    <w:rsid w:val="00B94C2F"/>
    <w:rsid w:val="00B950E0"/>
    <w:rsid w:val="00B95689"/>
    <w:rsid w:val="00B956B8"/>
    <w:rsid w:val="00B9595F"/>
    <w:rsid w:val="00B95A7D"/>
    <w:rsid w:val="00B95A91"/>
    <w:rsid w:val="00B95CC9"/>
    <w:rsid w:val="00B95D54"/>
    <w:rsid w:val="00B95FA4"/>
    <w:rsid w:val="00B9602C"/>
    <w:rsid w:val="00B96772"/>
    <w:rsid w:val="00B967D9"/>
    <w:rsid w:val="00B96877"/>
    <w:rsid w:val="00B9767E"/>
    <w:rsid w:val="00BA0190"/>
    <w:rsid w:val="00BA0836"/>
    <w:rsid w:val="00BA08E2"/>
    <w:rsid w:val="00BA0B2B"/>
    <w:rsid w:val="00BA0B59"/>
    <w:rsid w:val="00BA0BFD"/>
    <w:rsid w:val="00BA0CBF"/>
    <w:rsid w:val="00BA0DE9"/>
    <w:rsid w:val="00BA1EAA"/>
    <w:rsid w:val="00BA248F"/>
    <w:rsid w:val="00BA27D5"/>
    <w:rsid w:val="00BA2C02"/>
    <w:rsid w:val="00BA2DD7"/>
    <w:rsid w:val="00BA3289"/>
    <w:rsid w:val="00BA3772"/>
    <w:rsid w:val="00BA3A93"/>
    <w:rsid w:val="00BA3F18"/>
    <w:rsid w:val="00BA43CF"/>
    <w:rsid w:val="00BA4824"/>
    <w:rsid w:val="00BA4EB7"/>
    <w:rsid w:val="00BA584C"/>
    <w:rsid w:val="00BA58FE"/>
    <w:rsid w:val="00BA5C5A"/>
    <w:rsid w:val="00BA5E60"/>
    <w:rsid w:val="00BA6244"/>
    <w:rsid w:val="00BA62CC"/>
    <w:rsid w:val="00BA651F"/>
    <w:rsid w:val="00BA733C"/>
    <w:rsid w:val="00BA73AE"/>
    <w:rsid w:val="00BA740F"/>
    <w:rsid w:val="00BA7494"/>
    <w:rsid w:val="00BA7B25"/>
    <w:rsid w:val="00BA7C92"/>
    <w:rsid w:val="00BA7CEC"/>
    <w:rsid w:val="00BA7DD3"/>
    <w:rsid w:val="00BA7E3E"/>
    <w:rsid w:val="00BA7E6B"/>
    <w:rsid w:val="00BB004A"/>
    <w:rsid w:val="00BB0589"/>
    <w:rsid w:val="00BB0CAE"/>
    <w:rsid w:val="00BB0E00"/>
    <w:rsid w:val="00BB0F5E"/>
    <w:rsid w:val="00BB10C5"/>
    <w:rsid w:val="00BB1353"/>
    <w:rsid w:val="00BB158F"/>
    <w:rsid w:val="00BB15BD"/>
    <w:rsid w:val="00BB1A78"/>
    <w:rsid w:val="00BB2070"/>
    <w:rsid w:val="00BB242A"/>
    <w:rsid w:val="00BB2430"/>
    <w:rsid w:val="00BB2930"/>
    <w:rsid w:val="00BB2CC8"/>
    <w:rsid w:val="00BB3046"/>
    <w:rsid w:val="00BB30CE"/>
    <w:rsid w:val="00BB3395"/>
    <w:rsid w:val="00BB3436"/>
    <w:rsid w:val="00BB3472"/>
    <w:rsid w:val="00BB3598"/>
    <w:rsid w:val="00BB3D4F"/>
    <w:rsid w:val="00BB4028"/>
    <w:rsid w:val="00BB4429"/>
    <w:rsid w:val="00BB46D3"/>
    <w:rsid w:val="00BB47B3"/>
    <w:rsid w:val="00BB497F"/>
    <w:rsid w:val="00BB4A8F"/>
    <w:rsid w:val="00BB4E1C"/>
    <w:rsid w:val="00BB559E"/>
    <w:rsid w:val="00BB5721"/>
    <w:rsid w:val="00BB5BEC"/>
    <w:rsid w:val="00BB6167"/>
    <w:rsid w:val="00BB640B"/>
    <w:rsid w:val="00BB6441"/>
    <w:rsid w:val="00BB665D"/>
    <w:rsid w:val="00BB6C99"/>
    <w:rsid w:val="00BB718B"/>
    <w:rsid w:val="00BB749B"/>
    <w:rsid w:val="00BB7A67"/>
    <w:rsid w:val="00BB7AB1"/>
    <w:rsid w:val="00BB7AEC"/>
    <w:rsid w:val="00BC008E"/>
    <w:rsid w:val="00BC0238"/>
    <w:rsid w:val="00BC0353"/>
    <w:rsid w:val="00BC0481"/>
    <w:rsid w:val="00BC05A7"/>
    <w:rsid w:val="00BC07A3"/>
    <w:rsid w:val="00BC0805"/>
    <w:rsid w:val="00BC1069"/>
    <w:rsid w:val="00BC11A0"/>
    <w:rsid w:val="00BC129D"/>
    <w:rsid w:val="00BC140B"/>
    <w:rsid w:val="00BC158A"/>
    <w:rsid w:val="00BC165D"/>
    <w:rsid w:val="00BC1A3F"/>
    <w:rsid w:val="00BC1D85"/>
    <w:rsid w:val="00BC1F29"/>
    <w:rsid w:val="00BC1FAF"/>
    <w:rsid w:val="00BC242D"/>
    <w:rsid w:val="00BC243E"/>
    <w:rsid w:val="00BC2826"/>
    <w:rsid w:val="00BC28D6"/>
    <w:rsid w:val="00BC2A3A"/>
    <w:rsid w:val="00BC2C9D"/>
    <w:rsid w:val="00BC2D05"/>
    <w:rsid w:val="00BC2E4E"/>
    <w:rsid w:val="00BC30C6"/>
    <w:rsid w:val="00BC3244"/>
    <w:rsid w:val="00BC34B9"/>
    <w:rsid w:val="00BC3523"/>
    <w:rsid w:val="00BC3684"/>
    <w:rsid w:val="00BC36DE"/>
    <w:rsid w:val="00BC3BFA"/>
    <w:rsid w:val="00BC3DC2"/>
    <w:rsid w:val="00BC3ED5"/>
    <w:rsid w:val="00BC434B"/>
    <w:rsid w:val="00BC4700"/>
    <w:rsid w:val="00BC4964"/>
    <w:rsid w:val="00BC4D0F"/>
    <w:rsid w:val="00BC4FD8"/>
    <w:rsid w:val="00BC50C4"/>
    <w:rsid w:val="00BC568B"/>
    <w:rsid w:val="00BC5703"/>
    <w:rsid w:val="00BC5853"/>
    <w:rsid w:val="00BC5991"/>
    <w:rsid w:val="00BC59AF"/>
    <w:rsid w:val="00BC60F1"/>
    <w:rsid w:val="00BC639C"/>
    <w:rsid w:val="00BC63C9"/>
    <w:rsid w:val="00BC690B"/>
    <w:rsid w:val="00BC6B25"/>
    <w:rsid w:val="00BC6C6B"/>
    <w:rsid w:val="00BC6EDD"/>
    <w:rsid w:val="00BC6F24"/>
    <w:rsid w:val="00BC7073"/>
    <w:rsid w:val="00BC78DB"/>
    <w:rsid w:val="00BC7B32"/>
    <w:rsid w:val="00BC7D5B"/>
    <w:rsid w:val="00BD06CE"/>
    <w:rsid w:val="00BD0942"/>
    <w:rsid w:val="00BD0F27"/>
    <w:rsid w:val="00BD125A"/>
    <w:rsid w:val="00BD1543"/>
    <w:rsid w:val="00BD18FA"/>
    <w:rsid w:val="00BD1B36"/>
    <w:rsid w:val="00BD1BF0"/>
    <w:rsid w:val="00BD1F81"/>
    <w:rsid w:val="00BD225E"/>
    <w:rsid w:val="00BD2AE7"/>
    <w:rsid w:val="00BD2F34"/>
    <w:rsid w:val="00BD35D2"/>
    <w:rsid w:val="00BD3638"/>
    <w:rsid w:val="00BD37A1"/>
    <w:rsid w:val="00BD396D"/>
    <w:rsid w:val="00BD3BD6"/>
    <w:rsid w:val="00BD3CC2"/>
    <w:rsid w:val="00BD3F4E"/>
    <w:rsid w:val="00BD4351"/>
    <w:rsid w:val="00BD4ECE"/>
    <w:rsid w:val="00BD545D"/>
    <w:rsid w:val="00BD55E5"/>
    <w:rsid w:val="00BD5D95"/>
    <w:rsid w:val="00BD60C9"/>
    <w:rsid w:val="00BD6475"/>
    <w:rsid w:val="00BD656E"/>
    <w:rsid w:val="00BD67EB"/>
    <w:rsid w:val="00BD7BCC"/>
    <w:rsid w:val="00BD7CCF"/>
    <w:rsid w:val="00BD7EBB"/>
    <w:rsid w:val="00BE0310"/>
    <w:rsid w:val="00BE03BB"/>
    <w:rsid w:val="00BE0700"/>
    <w:rsid w:val="00BE0F36"/>
    <w:rsid w:val="00BE0F9C"/>
    <w:rsid w:val="00BE1FF0"/>
    <w:rsid w:val="00BE20B7"/>
    <w:rsid w:val="00BE21A6"/>
    <w:rsid w:val="00BE2337"/>
    <w:rsid w:val="00BE272B"/>
    <w:rsid w:val="00BE2C52"/>
    <w:rsid w:val="00BE336B"/>
    <w:rsid w:val="00BE3945"/>
    <w:rsid w:val="00BE40C8"/>
    <w:rsid w:val="00BE41AB"/>
    <w:rsid w:val="00BE42EB"/>
    <w:rsid w:val="00BE4395"/>
    <w:rsid w:val="00BE44DE"/>
    <w:rsid w:val="00BE47B0"/>
    <w:rsid w:val="00BE47FD"/>
    <w:rsid w:val="00BE4864"/>
    <w:rsid w:val="00BE4B58"/>
    <w:rsid w:val="00BE4EFC"/>
    <w:rsid w:val="00BE5103"/>
    <w:rsid w:val="00BE5161"/>
    <w:rsid w:val="00BE5447"/>
    <w:rsid w:val="00BE5777"/>
    <w:rsid w:val="00BE6014"/>
    <w:rsid w:val="00BE647F"/>
    <w:rsid w:val="00BE6DD0"/>
    <w:rsid w:val="00BE70FA"/>
    <w:rsid w:val="00BE7172"/>
    <w:rsid w:val="00BE7212"/>
    <w:rsid w:val="00BE734F"/>
    <w:rsid w:val="00BE7405"/>
    <w:rsid w:val="00BE78B9"/>
    <w:rsid w:val="00BE79B4"/>
    <w:rsid w:val="00BF0064"/>
    <w:rsid w:val="00BF00FF"/>
    <w:rsid w:val="00BF03F6"/>
    <w:rsid w:val="00BF05E8"/>
    <w:rsid w:val="00BF0761"/>
    <w:rsid w:val="00BF07AE"/>
    <w:rsid w:val="00BF0845"/>
    <w:rsid w:val="00BF0892"/>
    <w:rsid w:val="00BF14B6"/>
    <w:rsid w:val="00BF1891"/>
    <w:rsid w:val="00BF1906"/>
    <w:rsid w:val="00BF1BF9"/>
    <w:rsid w:val="00BF1D0D"/>
    <w:rsid w:val="00BF22EE"/>
    <w:rsid w:val="00BF2609"/>
    <w:rsid w:val="00BF26B6"/>
    <w:rsid w:val="00BF2846"/>
    <w:rsid w:val="00BF28B1"/>
    <w:rsid w:val="00BF2AE0"/>
    <w:rsid w:val="00BF3322"/>
    <w:rsid w:val="00BF33B6"/>
    <w:rsid w:val="00BF3486"/>
    <w:rsid w:val="00BF3535"/>
    <w:rsid w:val="00BF3971"/>
    <w:rsid w:val="00BF3FD8"/>
    <w:rsid w:val="00BF4057"/>
    <w:rsid w:val="00BF55A0"/>
    <w:rsid w:val="00BF5645"/>
    <w:rsid w:val="00BF593C"/>
    <w:rsid w:val="00BF5FBF"/>
    <w:rsid w:val="00BF6335"/>
    <w:rsid w:val="00BF67FD"/>
    <w:rsid w:val="00BF6B85"/>
    <w:rsid w:val="00BF6C6D"/>
    <w:rsid w:val="00BF6F46"/>
    <w:rsid w:val="00BF711B"/>
    <w:rsid w:val="00BF7578"/>
    <w:rsid w:val="00BF76C8"/>
    <w:rsid w:val="00BF76D8"/>
    <w:rsid w:val="00BF775F"/>
    <w:rsid w:val="00BF7831"/>
    <w:rsid w:val="00BF78DD"/>
    <w:rsid w:val="00BF7967"/>
    <w:rsid w:val="00BF798A"/>
    <w:rsid w:val="00BF7BA1"/>
    <w:rsid w:val="00BF7C11"/>
    <w:rsid w:val="00BF7D06"/>
    <w:rsid w:val="00BF7F7E"/>
    <w:rsid w:val="00C00446"/>
    <w:rsid w:val="00C00762"/>
    <w:rsid w:val="00C012CE"/>
    <w:rsid w:val="00C0150F"/>
    <w:rsid w:val="00C0153F"/>
    <w:rsid w:val="00C01678"/>
    <w:rsid w:val="00C01711"/>
    <w:rsid w:val="00C02330"/>
    <w:rsid w:val="00C02505"/>
    <w:rsid w:val="00C025A2"/>
    <w:rsid w:val="00C025CD"/>
    <w:rsid w:val="00C02CAE"/>
    <w:rsid w:val="00C02E07"/>
    <w:rsid w:val="00C02E4D"/>
    <w:rsid w:val="00C02FE0"/>
    <w:rsid w:val="00C02FE1"/>
    <w:rsid w:val="00C035FC"/>
    <w:rsid w:val="00C03661"/>
    <w:rsid w:val="00C03A55"/>
    <w:rsid w:val="00C04050"/>
    <w:rsid w:val="00C04072"/>
    <w:rsid w:val="00C042E4"/>
    <w:rsid w:val="00C0457D"/>
    <w:rsid w:val="00C04638"/>
    <w:rsid w:val="00C0464C"/>
    <w:rsid w:val="00C051C0"/>
    <w:rsid w:val="00C0527F"/>
    <w:rsid w:val="00C053D4"/>
    <w:rsid w:val="00C05890"/>
    <w:rsid w:val="00C05941"/>
    <w:rsid w:val="00C059BF"/>
    <w:rsid w:val="00C059DE"/>
    <w:rsid w:val="00C05AE8"/>
    <w:rsid w:val="00C05C4B"/>
    <w:rsid w:val="00C05CE6"/>
    <w:rsid w:val="00C05FDA"/>
    <w:rsid w:val="00C062FD"/>
    <w:rsid w:val="00C064EE"/>
    <w:rsid w:val="00C0675F"/>
    <w:rsid w:val="00C06BA2"/>
    <w:rsid w:val="00C06DED"/>
    <w:rsid w:val="00C0701C"/>
    <w:rsid w:val="00C074A8"/>
    <w:rsid w:val="00C0772C"/>
    <w:rsid w:val="00C07CD9"/>
    <w:rsid w:val="00C10015"/>
    <w:rsid w:val="00C1048B"/>
    <w:rsid w:val="00C105B0"/>
    <w:rsid w:val="00C107BD"/>
    <w:rsid w:val="00C10942"/>
    <w:rsid w:val="00C10B09"/>
    <w:rsid w:val="00C112EE"/>
    <w:rsid w:val="00C113F1"/>
    <w:rsid w:val="00C114AF"/>
    <w:rsid w:val="00C1189A"/>
    <w:rsid w:val="00C118E7"/>
    <w:rsid w:val="00C12182"/>
    <w:rsid w:val="00C1233C"/>
    <w:rsid w:val="00C1245D"/>
    <w:rsid w:val="00C124A6"/>
    <w:rsid w:val="00C125E8"/>
    <w:rsid w:val="00C12916"/>
    <w:rsid w:val="00C12A8D"/>
    <w:rsid w:val="00C12B16"/>
    <w:rsid w:val="00C12B3D"/>
    <w:rsid w:val="00C12E7E"/>
    <w:rsid w:val="00C137B0"/>
    <w:rsid w:val="00C13B98"/>
    <w:rsid w:val="00C13C32"/>
    <w:rsid w:val="00C14025"/>
    <w:rsid w:val="00C141EE"/>
    <w:rsid w:val="00C141FA"/>
    <w:rsid w:val="00C14211"/>
    <w:rsid w:val="00C1449C"/>
    <w:rsid w:val="00C14806"/>
    <w:rsid w:val="00C14C18"/>
    <w:rsid w:val="00C14E11"/>
    <w:rsid w:val="00C14E42"/>
    <w:rsid w:val="00C155B6"/>
    <w:rsid w:val="00C155C0"/>
    <w:rsid w:val="00C15643"/>
    <w:rsid w:val="00C15B12"/>
    <w:rsid w:val="00C15FF1"/>
    <w:rsid w:val="00C161B1"/>
    <w:rsid w:val="00C16291"/>
    <w:rsid w:val="00C16D22"/>
    <w:rsid w:val="00C16F9D"/>
    <w:rsid w:val="00C17504"/>
    <w:rsid w:val="00C1758E"/>
    <w:rsid w:val="00C20110"/>
    <w:rsid w:val="00C202FC"/>
    <w:rsid w:val="00C20347"/>
    <w:rsid w:val="00C20381"/>
    <w:rsid w:val="00C20493"/>
    <w:rsid w:val="00C204A7"/>
    <w:rsid w:val="00C204CB"/>
    <w:rsid w:val="00C20703"/>
    <w:rsid w:val="00C20765"/>
    <w:rsid w:val="00C20815"/>
    <w:rsid w:val="00C2091F"/>
    <w:rsid w:val="00C209AF"/>
    <w:rsid w:val="00C21017"/>
    <w:rsid w:val="00C2106A"/>
    <w:rsid w:val="00C210C7"/>
    <w:rsid w:val="00C21100"/>
    <w:rsid w:val="00C21298"/>
    <w:rsid w:val="00C21458"/>
    <w:rsid w:val="00C21B36"/>
    <w:rsid w:val="00C21BEB"/>
    <w:rsid w:val="00C21C50"/>
    <w:rsid w:val="00C2218A"/>
    <w:rsid w:val="00C22896"/>
    <w:rsid w:val="00C229C3"/>
    <w:rsid w:val="00C22FFF"/>
    <w:rsid w:val="00C236E2"/>
    <w:rsid w:val="00C237D2"/>
    <w:rsid w:val="00C23943"/>
    <w:rsid w:val="00C23ECE"/>
    <w:rsid w:val="00C243FF"/>
    <w:rsid w:val="00C2486E"/>
    <w:rsid w:val="00C248A2"/>
    <w:rsid w:val="00C2533D"/>
    <w:rsid w:val="00C25592"/>
    <w:rsid w:val="00C2598A"/>
    <w:rsid w:val="00C25B96"/>
    <w:rsid w:val="00C25D73"/>
    <w:rsid w:val="00C25D8B"/>
    <w:rsid w:val="00C269DB"/>
    <w:rsid w:val="00C26A5E"/>
    <w:rsid w:val="00C26B3F"/>
    <w:rsid w:val="00C2729E"/>
    <w:rsid w:val="00C27392"/>
    <w:rsid w:val="00C274CD"/>
    <w:rsid w:val="00C2756E"/>
    <w:rsid w:val="00C27609"/>
    <w:rsid w:val="00C27980"/>
    <w:rsid w:val="00C27EC4"/>
    <w:rsid w:val="00C27FA8"/>
    <w:rsid w:val="00C30569"/>
    <w:rsid w:val="00C30F35"/>
    <w:rsid w:val="00C311CE"/>
    <w:rsid w:val="00C3151A"/>
    <w:rsid w:val="00C31768"/>
    <w:rsid w:val="00C31B8A"/>
    <w:rsid w:val="00C3219E"/>
    <w:rsid w:val="00C324C4"/>
    <w:rsid w:val="00C3261F"/>
    <w:rsid w:val="00C3274D"/>
    <w:rsid w:val="00C32862"/>
    <w:rsid w:val="00C328A3"/>
    <w:rsid w:val="00C32CD0"/>
    <w:rsid w:val="00C32DE8"/>
    <w:rsid w:val="00C32EBE"/>
    <w:rsid w:val="00C33025"/>
    <w:rsid w:val="00C332A2"/>
    <w:rsid w:val="00C33438"/>
    <w:rsid w:val="00C33522"/>
    <w:rsid w:val="00C33602"/>
    <w:rsid w:val="00C33861"/>
    <w:rsid w:val="00C33A8B"/>
    <w:rsid w:val="00C3423A"/>
    <w:rsid w:val="00C344EF"/>
    <w:rsid w:val="00C3463B"/>
    <w:rsid w:val="00C3478F"/>
    <w:rsid w:val="00C34803"/>
    <w:rsid w:val="00C34F5E"/>
    <w:rsid w:val="00C35043"/>
    <w:rsid w:val="00C351FA"/>
    <w:rsid w:val="00C3595F"/>
    <w:rsid w:val="00C3598D"/>
    <w:rsid w:val="00C35D71"/>
    <w:rsid w:val="00C35FF8"/>
    <w:rsid w:val="00C364AC"/>
    <w:rsid w:val="00C365CA"/>
    <w:rsid w:val="00C369EE"/>
    <w:rsid w:val="00C36AFF"/>
    <w:rsid w:val="00C36C01"/>
    <w:rsid w:val="00C36EC9"/>
    <w:rsid w:val="00C36FD7"/>
    <w:rsid w:val="00C37180"/>
    <w:rsid w:val="00C3768C"/>
    <w:rsid w:val="00C37A5F"/>
    <w:rsid w:val="00C37D13"/>
    <w:rsid w:val="00C37D17"/>
    <w:rsid w:val="00C37ECB"/>
    <w:rsid w:val="00C400FE"/>
    <w:rsid w:val="00C404A2"/>
    <w:rsid w:val="00C40846"/>
    <w:rsid w:val="00C40AA0"/>
    <w:rsid w:val="00C40AB6"/>
    <w:rsid w:val="00C40AE9"/>
    <w:rsid w:val="00C40B4F"/>
    <w:rsid w:val="00C412C5"/>
    <w:rsid w:val="00C41689"/>
    <w:rsid w:val="00C4181B"/>
    <w:rsid w:val="00C41BCB"/>
    <w:rsid w:val="00C41F90"/>
    <w:rsid w:val="00C42360"/>
    <w:rsid w:val="00C427B2"/>
    <w:rsid w:val="00C42AAB"/>
    <w:rsid w:val="00C42FBC"/>
    <w:rsid w:val="00C43292"/>
    <w:rsid w:val="00C43486"/>
    <w:rsid w:val="00C43594"/>
    <w:rsid w:val="00C438C6"/>
    <w:rsid w:val="00C43BFE"/>
    <w:rsid w:val="00C43DF7"/>
    <w:rsid w:val="00C44004"/>
    <w:rsid w:val="00C4408E"/>
    <w:rsid w:val="00C445C2"/>
    <w:rsid w:val="00C44E72"/>
    <w:rsid w:val="00C44F13"/>
    <w:rsid w:val="00C44F8A"/>
    <w:rsid w:val="00C4565C"/>
    <w:rsid w:val="00C458D1"/>
    <w:rsid w:val="00C45A67"/>
    <w:rsid w:val="00C45CF4"/>
    <w:rsid w:val="00C45D5E"/>
    <w:rsid w:val="00C45DF1"/>
    <w:rsid w:val="00C4661B"/>
    <w:rsid w:val="00C4675F"/>
    <w:rsid w:val="00C46948"/>
    <w:rsid w:val="00C4698D"/>
    <w:rsid w:val="00C47010"/>
    <w:rsid w:val="00C47104"/>
    <w:rsid w:val="00C473AB"/>
    <w:rsid w:val="00C50149"/>
    <w:rsid w:val="00C505B4"/>
    <w:rsid w:val="00C5093B"/>
    <w:rsid w:val="00C509F0"/>
    <w:rsid w:val="00C50F0A"/>
    <w:rsid w:val="00C51072"/>
    <w:rsid w:val="00C51088"/>
    <w:rsid w:val="00C514E4"/>
    <w:rsid w:val="00C516B0"/>
    <w:rsid w:val="00C51DE6"/>
    <w:rsid w:val="00C51EFC"/>
    <w:rsid w:val="00C51F73"/>
    <w:rsid w:val="00C52797"/>
    <w:rsid w:val="00C53013"/>
    <w:rsid w:val="00C530C4"/>
    <w:rsid w:val="00C5319B"/>
    <w:rsid w:val="00C53376"/>
    <w:rsid w:val="00C5366C"/>
    <w:rsid w:val="00C5394A"/>
    <w:rsid w:val="00C53C3F"/>
    <w:rsid w:val="00C53E5A"/>
    <w:rsid w:val="00C53F38"/>
    <w:rsid w:val="00C53F73"/>
    <w:rsid w:val="00C53FEC"/>
    <w:rsid w:val="00C54373"/>
    <w:rsid w:val="00C54384"/>
    <w:rsid w:val="00C547F5"/>
    <w:rsid w:val="00C54947"/>
    <w:rsid w:val="00C549D9"/>
    <w:rsid w:val="00C55370"/>
    <w:rsid w:val="00C56A77"/>
    <w:rsid w:val="00C57339"/>
    <w:rsid w:val="00C576BD"/>
    <w:rsid w:val="00C577EF"/>
    <w:rsid w:val="00C57971"/>
    <w:rsid w:val="00C57FDC"/>
    <w:rsid w:val="00C60357"/>
    <w:rsid w:val="00C60405"/>
    <w:rsid w:val="00C60E8E"/>
    <w:rsid w:val="00C60EF9"/>
    <w:rsid w:val="00C60FF9"/>
    <w:rsid w:val="00C611A2"/>
    <w:rsid w:val="00C61418"/>
    <w:rsid w:val="00C61AB8"/>
    <w:rsid w:val="00C62295"/>
    <w:rsid w:val="00C6230E"/>
    <w:rsid w:val="00C628D6"/>
    <w:rsid w:val="00C6296C"/>
    <w:rsid w:val="00C62B69"/>
    <w:rsid w:val="00C62C03"/>
    <w:rsid w:val="00C62FC3"/>
    <w:rsid w:val="00C63054"/>
    <w:rsid w:val="00C633E4"/>
    <w:rsid w:val="00C6360A"/>
    <w:rsid w:val="00C63804"/>
    <w:rsid w:val="00C639B9"/>
    <w:rsid w:val="00C63FC0"/>
    <w:rsid w:val="00C64155"/>
    <w:rsid w:val="00C64163"/>
    <w:rsid w:val="00C641DD"/>
    <w:rsid w:val="00C643CE"/>
    <w:rsid w:val="00C64A84"/>
    <w:rsid w:val="00C64AB9"/>
    <w:rsid w:val="00C64CEA"/>
    <w:rsid w:val="00C651D1"/>
    <w:rsid w:val="00C65488"/>
    <w:rsid w:val="00C65563"/>
    <w:rsid w:val="00C65ADF"/>
    <w:rsid w:val="00C65B63"/>
    <w:rsid w:val="00C661CC"/>
    <w:rsid w:val="00C66863"/>
    <w:rsid w:val="00C66878"/>
    <w:rsid w:val="00C671E6"/>
    <w:rsid w:val="00C675EE"/>
    <w:rsid w:val="00C700A7"/>
    <w:rsid w:val="00C70190"/>
    <w:rsid w:val="00C704DA"/>
    <w:rsid w:val="00C707B5"/>
    <w:rsid w:val="00C707F5"/>
    <w:rsid w:val="00C710BD"/>
    <w:rsid w:val="00C71125"/>
    <w:rsid w:val="00C71833"/>
    <w:rsid w:val="00C71938"/>
    <w:rsid w:val="00C71F7E"/>
    <w:rsid w:val="00C72862"/>
    <w:rsid w:val="00C72B95"/>
    <w:rsid w:val="00C72C18"/>
    <w:rsid w:val="00C7301B"/>
    <w:rsid w:val="00C731E0"/>
    <w:rsid w:val="00C7328B"/>
    <w:rsid w:val="00C734C0"/>
    <w:rsid w:val="00C73623"/>
    <w:rsid w:val="00C74008"/>
    <w:rsid w:val="00C74188"/>
    <w:rsid w:val="00C74958"/>
    <w:rsid w:val="00C749D0"/>
    <w:rsid w:val="00C74A97"/>
    <w:rsid w:val="00C74B68"/>
    <w:rsid w:val="00C74F0E"/>
    <w:rsid w:val="00C751DE"/>
    <w:rsid w:val="00C7527C"/>
    <w:rsid w:val="00C75307"/>
    <w:rsid w:val="00C753C8"/>
    <w:rsid w:val="00C75541"/>
    <w:rsid w:val="00C75768"/>
    <w:rsid w:val="00C76045"/>
    <w:rsid w:val="00C761EC"/>
    <w:rsid w:val="00C76460"/>
    <w:rsid w:val="00C77410"/>
    <w:rsid w:val="00C77475"/>
    <w:rsid w:val="00C77783"/>
    <w:rsid w:val="00C779C4"/>
    <w:rsid w:val="00C77B86"/>
    <w:rsid w:val="00C77D44"/>
    <w:rsid w:val="00C77FF5"/>
    <w:rsid w:val="00C800E0"/>
    <w:rsid w:val="00C802E9"/>
    <w:rsid w:val="00C80702"/>
    <w:rsid w:val="00C8106C"/>
    <w:rsid w:val="00C81271"/>
    <w:rsid w:val="00C81C6F"/>
    <w:rsid w:val="00C81EA7"/>
    <w:rsid w:val="00C81F84"/>
    <w:rsid w:val="00C81F8E"/>
    <w:rsid w:val="00C81F9F"/>
    <w:rsid w:val="00C82023"/>
    <w:rsid w:val="00C82065"/>
    <w:rsid w:val="00C82983"/>
    <w:rsid w:val="00C829E1"/>
    <w:rsid w:val="00C831BE"/>
    <w:rsid w:val="00C8332A"/>
    <w:rsid w:val="00C837E0"/>
    <w:rsid w:val="00C83952"/>
    <w:rsid w:val="00C83ACD"/>
    <w:rsid w:val="00C8409A"/>
    <w:rsid w:val="00C843E4"/>
    <w:rsid w:val="00C8462C"/>
    <w:rsid w:val="00C846FD"/>
    <w:rsid w:val="00C848E1"/>
    <w:rsid w:val="00C84DC7"/>
    <w:rsid w:val="00C84F69"/>
    <w:rsid w:val="00C85070"/>
    <w:rsid w:val="00C85392"/>
    <w:rsid w:val="00C8549C"/>
    <w:rsid w:val="00C855EB"/>
    <w:rsid w:val="00C8572C"/>
    <w:rsid w:val="00C8572D"/>
    <w:rsid w:val="00C85836"/>
    <w:rsid w:val="00C85E75"/>
    <w:rsid w:val="00C86073"/>
    <w:rsid w:val="00C8617D"/>
    <w:rsid w:val="00C8617F"/>
    <w:rsid w:val="00C86245"/>
    <w:rsid w:val="00C86770"/>
    <w:rsid w:val="00C86890"/>
    <w:rsid w:val="00C86AE4"/>
    <w:rsid w:val="00C86B4E"/>
    <w:rsid w:val="00C86CBF"/>
    <w:rsid w:val="00C870F9"/>
    <w:rsid w:val="00C87102"/>
    <w:rsid w:val="00C87243"/>
    <w:rsid w:val="00C87346"/>
    <w:rsid w:val="00C8762A"/>
    <w:rsid w:val="00C878B6"/>
    <w:rsid w:val="00C87F2C"/>
    <w:rsid w:val="00C87F55"/>
    <w:rsid w:val="00C901F5"/>
    <w:rsid w:val="00C902F9"/>
    <w:rsid w:val="00C90AD4"/>
    <w:rsid w:val="00C917FC"/>
    <w:rsid w:val="00C918B2"/>
    <w:rsid w:val="00C9197C"/>
    <w:rsid w:val="00C91EFA"/>
    <w:rsid w:val="00C92A21"/>
    <w:rsid w:val="00C9339B"/>
    <w:rsid w:val="00C933F5"/>
    <w:rsid w:val="00C9391E"/>
    <w:rsid w:val="00C9396B"/>
    <w:rsid w:val="00C93983"/>
    <w:rsid w:val="00C93FD0"/>
    <w:rsid w:val="00C9408B"/>
    <w:rsid w:val="00C94343"/>
    <w:rsid w:val="00C94F21"/>
    <w:rsid w:val="00C95155"/>
    <w:rsid w:val="00C953D3"/>
    <w:rsid w:val="00C955F5"/>
    <w:rsid w:val="00C95AFC"/>
    <w:rsid w:val="00C95B06"/>
    <w:rsid w:val="00C95BAB"/>
    <w:rsid w:val="00C95F62"/>
    <w:rsid w:val="00C96599"/>
    <w:rsid w:val="00C96BE7"/>
    <w:rsid w:val="00C97339"/>
    <w:rsid w:val="00C97349"/>
    <w:rsid w:val="00C974AA"/>
    <w:rsid w:val="00CA035D"/>
    <w:rsid w:val="00CA07B0"/>
    <w:rsid w:val="00CA0B75"/>
    <w:rsid w:val="00CA0BBB"/>
    <w:rsid w:val="00CA0D65"/>
    <w:rsid w:val="00CA112E"/>
    <w:rsid w:val="00CA1190"/>
    <w:rsid w:val="00CA1AED"/>
    <w:rsid w:val="00CA1D0B"/>
    <w:rsid w:val="00CA1E2B"/>
    <w:rsid w:val="00CA20C9"/>
    <w:rsid w:val="00CA24EC"/>
    <w:rsid w:val="00CA25BB"/>
    <w:rsid w:val="00CA25FC"/>
    <w:rsid w:val="00CA27B0"/>
    <w:rsid w:val="00CA2856"/>
    <w:rsid w:val="00CA2B03"/>
    <w:rsid w:val="00CA31B5"/>
    <w:rsid w:val="00CA3236"/>
    <w:rsid w:val="00CA340B"/>
    <w:rsid w:val="00CA34B2"/>
    <w:rsid w:val="00CA3B19"/>
    <w:rsid w:val="00CA3B48"/>
    <w:rsid w:val="00CA3BAF"/>
    <w:rsid w:val="00CA400B"/>
    <w:rsid w:val="00CA4A8C"/>
    <w:rsid w:val="00CA4C01"/>
    <w:rsid w:val="00CA4D82"/>
    <w:rsid w:val="00CA5174"/>
    <w:rsid w:val="00CA51DB"/>
    <w:rsid w:val="00CA525B"/>
    <w:rsid w:val="00CA5755"/>
    <w:rsid w:val="00CA5B79"/>
    <w:rsid w:val="00CA5DCC"/>
    <w:rsid w:val="00CA6036"/>
    <w:rsid w:val="00CA61D2"/>
    <w:rsid w:val="00CA62DD"/>
    <w:rsid w:val="00CA6349"/>
    <w:rsid w:val="00CA63FE"/>
    <w:rsid w:val="00CA651A"/>
    <w:rsid w:val="00CA66BF"/>
    <w:rsid w:val="00CA6877"/>
    <w:rsid w:val="00CA689F"/>
    <w:rsid w:val="00CA68F8"/>
    <w:rsid w:val="00CA6A73"/>
    <w:rsid w:val="00CA6BA3"/>
    <w:rsid w:val="00CA718E"/>
    <w:rsid w:val="00CA7235"/>
    <w:rsid w:val="00CA739E"/>
    <w:rsid w:val="00CA7E83"/>
    <w:rsid w:val="00CB0072"/>
    <w:rsid w:val="00CB0640"/>
    <w:rsid w:val="00CB0734"/>
    <w:rsid w:val="00CB073C"/>
    <w:rsid w:val="00CB074C"/>
    <w:rsid w:val="00CB0A15"/>
    <w:rsid w:val="00CB1160"/>
    <w:rsid w:val="00CB129D"/>
    <w:rsid w:val="00CB14DB"/>
    <w:rsid w:val="00CB15D5"/>
    <w:rsid w:val="00CB1EAB"/>
    <w:rsid w:val="00CB25AD"/>
    <w:rsid w:val="00CB25E0"/>
    <w:rsid w:val="00CB2874"/>
    <w:rsid w:val="00CB2B2C"/>
    <w:rsid w:val="00CB2B6D"/>
    <w:rsid w:val="00CB2BAE"/>
    <w:rsid w:val="00CB2D34"/>
    <w:rsid w:val="00CB2F62"/>
    <w:rsid w:val="00CB3552"/>
    <w:rsid w:val="00CB386B"/>
    <w:rsid w:val="00CB38B7"/>
    <w:rsid w:val="00CB39AE"/>
    <w:rsid w:val="00CB3B23"/>
    <w:rsid w:val="00CB3B47"/>
    <w:rsid w:val="00CB3F8C"/>
    <w:rsid w:val="00CB4033"/>
    <w:rsid w:val="00CB4387"/>
    <w:rsid w:val="00CB44C1"/>
    <w:rsid w:val="00CB4B97"/>
    <w:rsid w:val="00CB5417"/>
    <w:rsid w:val="00CB5ACA"/>
    <w:rsid w:val="00CB5BA9"/>
    <w:rsid w:val="00CB5BB6"/>
    <w:rsid w:val="00CB620D"/>
    <w:rsid w:val="00CB6F56"/>
    <w:rsid w:val="00CB7061"/>
    <w:rsid w:val="00CB7B8F"/>
    <w:rsid w:val="00CC06C9"/>
    <w:rsid w:val="00CC0801"/>
    <w:rsid w:val="00CC0936"/>
    <w:rsid w:val="00CC0A2A"/>
    <w:rsid w:val="00CC0A87"/>
    <w:rsid w:val="00CC0DAC"/>
    <w:rsid w:val="00CC0E95"/>
    <w:rsid w:val="00CC0FD8"/>
    <w:rsid w:val="00CC1117"/>
    <w:rsid w:val="00CC128F"/>
    <w:rsid w:val="00CC1474"/>
    <w:rsid w:val="00CC1685"/>
    <w:rsid w:val="00CC1FDB"/>
    <w:rsid w:val="00CC2544"/>
    <w:rsid w:val="00CC2574"/>
    <w:rsid w:val="00CC2694"/>
    <w:rsid w:val="00CC2D05"/>
    <w:rsid w:val="00CC2EEB"/>
    <w:rsid w:val="00CC2EF9"/>
    <w:rsid w:val="00CC31F9"/>
    <w:rsid w:val="00CC337D"/>
    <w:rsid w:val="00CC3957"/>
    <w:rsid w:val="00CC3A8F"/>
    <w:rsid w:val="00CC3D39"/>
    <w:rsid w:val="00CC3E96"/>
    <w:rsid w:val="00CC3EF2"/>
    <w:rsid w:val="00CC3FBA"/>
    <w:rsid w:val="00CC40CA"/>
    <w:rsid w:val="00CC4363"/>
    <w:rsid w:val="00CC44E5"/>
    <w:rsid w:val="00CC4526"/>
    <w:rsid w:val="00CC45E0"/>
    <w:rsid w:val="00CC4D5A"/>
    <w:rsid w:val="00CC4E25"/>
    <w:rsid w:val="00CC50F4"/>
    <w:rsid w:val="00CC6E16"/>
    <w:rsid w:val="00CC6E8A"/>
    <w:rsid w:val="00CC6E98"/>
    <w:rsid w:val="00CC71BD"/>
    <w:rsid w:val="00CC73D4"/>
    <w:rsid w:val="00CC772F"/>
    <w:rsid w:val="00CC7983"/>
    <w:rsid w:val="00CC7AC0"/>
    <w:rsid w:val="00CC7D48"/>
    <w:rsid w:val="00CC7EAA"/>
    <w:rsid w:val="00CC7F5E"/>
    <w:rsid w:val="00CD002B"/>
    <w:rsid w:val="00CD009F"/>
    <w:rsid w:val="00CD0A4D"/>
    <w:rsid w:val="00CD0C0A"/>
    <w:rsid w:val="00CD10F1"/>
    <w:rsid w:val="00CD1123"/>
    <w:rsid w:val="00CD1133"/>
    <w:rsid w:val="00CD124D"/>
    <w:rsid w:val="00CD12D8"/>
    <w:rsid w:val="00CD160A"/>
    <w:rsid w:val="00CD1690"/>
    <w:rsid w:val="00CD1C52"/>
    <w:rsid w:val="00CD1F09"/>
    <w:rsid w:val="00CD240C"/>
    <w:rsid w:val="00CD265B"/>
    <w:rsid w:val="00CD2767"/>
    <w:rsid w:val="00CD2806"/>
    <w:rsid w:val="00CD2815"/>
    <w:rsid w:val="00CD2C99"/>
    <w:rsid w:val="00CD31CD"/>
    <w:rsid w:val="00CD3CFE"/>
    <w:rsid w:val="00CD42F0"/>
    <w:rsid w:val="00CD4550"/>
    <w:rsid w:val="00CD468A"/>
    <w:rsid w:val="00CD4885"/>
    <w:rsid w:val="00CD49E9"/>
    <w:rsid w:val="00CD4C4F"/>
    <w:rsid w:val="00CD4EC9"/>
    <w:rsid w:val="00CD5106"/>
    <w:rsid w:val="00CD52BB"/>
    <w:rsid w:val="00CD53B5"/>
    <w:rsid w:val="00CD557E"/>
    <w:rsid w:val="00CD597C"/>
    <w:rsid w:val="00CD5A58"/>
    <w:rsid w:val="00CD5A5D"/>
    <w:rsid w:val="00CD5CDB"/>
    <w:rsid w:val="00CD625F"/>
    <w:rsid w:val="00CD63D1"/>
    <w:rsid w:val="00CD658F"/>
    <w:rsid w:val="00CD762F"/>
    <w:rsid w:val="00CD77B7"/>
    <w:rsid w:val="00CD7950"/>
    <w:rsid w:val="00CD7A24"/>
    <w:rsid w:val="00CD7BD9"/>
    <w:rsid w:val="00CD7DF8"/>
    <w:rsid w:val="00CD7F74"/>
    <w:rsid w:val="00CE0D64"/>
    <w:rsid w:val="00CE10B2"/>
    <w:rsid w:val="00CE1248"/>
    <w:rsid w:val="00CE1463"/>
    <w:rsid w:val="00CE16D9"/>
    <w:rsid w:val="00CE1A35"/>
    <w:rsid w:val="00CE1D6D"/>
    <w:rsid w:val="00CE1E02"/>
    <w:rsid w:val="00CE2014"/>
    <w:rsid w:val="00CE2DBD"/>
    <w:rsid w:val="00CE315E"/>
    <w:rsid w:val="00CE327E"/>
    <w:rsid w:val="00CE3BF2"/>
    <w:rsid w:val="00CE3C2E"/>
    <w:rsid w:val="00CE3F1D"/>
    <w:rsid w:val="00CE44C6"/>
    <w:rsid w:val="00CE4B34"/>
    <w:rsid w:val="00CE508B"/>
    <w:rsid w:val="00CE5419"/>
    <w:rsid w:val="00CE5911"/>
    <w:rsid w:val="00CE5C28"/>
    <w:rsid w:val="00CE5DAE"/>
    <w:rsid w:val="00CE60EF"/>
    <w:rsid w:val="00CE6454"/>
    <w:rsid w:val="00CE6A03"/>
    <w:rsid w:val="00CE6A7F"/>
    <w:rsid w:val="00CE6EAA"/>
    <w:rsid w:val="00CE7335"/>
    <w:rsid w:val="00CE74AE"/>
    <w:rsid w:val="00CE75E4"/>
    <w:rsid w:val="00CE77F8"/>
    <w:rsid w:val="00CE792A"/>
    <w:rsid w:val="00CF00D1"/>
    <w:rsid w:val="00CF01AB"/>
    <w:rsid w:val="00CF0346"/>
    <w:rsid w:val="00CF082B"/>
    <w:rsid w:val="00CF08B3"/>
    <w:rsid w:val="00CF0B25"/>
    <w:rsid w:val="00CF107C"/>
    <w:rsid w:val="00CF10DD"/>
    <w:rsid w:val="00CF1128"/>
    <w:rsid w:val="00CF1372"/>
    <w:rsid w:val="00CF18DD"/>
    <w:rsid w:val="00CF1944"/>
    <w:rsid w:val="00CF1A1C"/>
    <w:rsid w:val="00CF1C8C"/>
    <w:rsid w:val="00CF1E8B"/>
    <w:rsid w:val="00CF1F73"/>
    <w:rsid w:val="00CF20E6"/>
    <w:rsid w:val="00CF2AFA"/>
    <w:rsid w:val="00CF34C3"/>
    <w:rsid w:val="00CF3600"/>
    <w:rsid w:val="00CF3920"/>
    <w:rsid w:val="00CF3928"/>
    <w:rsid w:val="00CF3B35"/>
    <w:rsid w:val="00CF3BAF"/>
    <w:rsid w:val="00CF3F4D"/>
    <w:rsid w:val="00CF3F7C"/>
    <w:rsid w:val="00CF42B7"/>
    <w:rsid w:val="00CF44DF"/>
    <w:rsid w:val="00CF46C8"/>
    <w:rsid w:val="00CF4733"/>
    <w:rsid w:val="00CF4F9B"/>
    <w:rsid w:val="00CF5149"/>
    <w:rsid w:val="00CF52F5"/>
    <w:rsid w:val="00CF5509"/>
    <w:rsid w:val="00CF562A"/>
    <w:rsid w:val="00CF5853"/>
    <w:rsid w:val="00CF599D"/>
    <w:rsid w:val="00CF5AC9"/>
    <w:rsid w:val="00CF5CC5"/>
    <w:rsid w:val="00CF5EB7"/>
    <w:rsid w:val="00CF6A02"/>
    <w:rsid w:val="00CF6B98"/>
    <w:rsid w:val="00CF6CBB"/>
    <w:rsid w:val="00CF6E85"/>
    <w:rsid w:val="00CF7277"/>
    <w:rsid w:val="00CF7842"/>
    <w:rsid w:val="00CF7F61"/>
    <w:rsid w:val="00D00020"/>
    <w:rsid w:val="00D003F9"/>
    <w:rsid w:val="00D007A9"/>
    <w:rsid w:val="00D00ECE"/>
    <w:rsid w:val="00D012A8"/>
    <w:rsid w:val="00D013E5"/>
    <w:rsid w:val="00D017A3"/>
    <w:rsid w:val="00D01879"/>
    <w:rsid w:val="00D01BE7"/>
    <w:rsid w:val="00D01F1F"/>
    <w:rsid w:val="00D021BB"/>
    <w:rsid w:val="00D025B4"/>
    <w:rsid w:val="00D026FC"/>
    <w:rsid w:val="00D02C6E"/>
    <w:rsid w:val="00D02E00"/>
    <w:rsid w:val="00D0312B"/>
    <w:rsid w:val="00D03719"/>
    <w:rsid w:val="00D037BB"/>
    <w:rsid w:val="00D03B1E"/>
    <w:rsid w:val="00D03C8F"/>
    <w:rsid w:val="00D040F9"/>
    <w:rsid w:val="00D041BB"/>
    <w:rsid w:val="00D0461E"/>
    <w:rsid w:val="00D04C7E"/>
    <w:rsid w:val="00D04E11"/>
    <w:rsid w:val="00D052A0"/>
    <w:rsid w:val="00D05396"/>
    <w:rsid w:val="00D05416"/>
    <w:rsid w:val="00D058B7"/>
    <w:rsid w:val="00D058E9"/>
    <w:rsid w:val="00D05AB4"/>
    <w:rsid w:val="00D05D5E"/>
    <w:rsid w:val="00D06147"/>
    <w:rsid w:val="00D06520"/>
    <w:rsid w:val="00D068EE"/>
    <w:rsid w:val="00D0738A"/>
    <w:rsid w:val="00D075BF"/>
    <w:rsid w:val="00D0767C"/>
    <w:rsid w:val="00D0776E"/>
    <w:rsid w:val="00D0781C"/>
    <w:rsid w:val="00D07A90"/>
    <w:rsid w:val="00D07B76"/>
    <w:rsid w:val="00D07C85"/>
    <w:rsid w:val="00D07DA2"/>
    <w:rsid w:val="00D07E45"/>
    <w:rsid w:val="00D1089D"/>
    <w:rsid w:val="00D11276"/>
    <w:rsid w:val="00D11296"/>
    <w:rsid w:val="00D114F7"/>
    <w:rsid w:val="00D1158A"/>
    <w:rsid w:val="00D11848"/>
    <w:rsid w:val="00D11A0D"/>
    <w:rsid w:val="00D11BA0"/>
    <w:rsid w:val="00D12741"/>
    <w:rsid w:val="00D127CA"/>
    <w:rsid w:val="00D127F2"/>
    <w:rsid w:val="00D12BBC"/>
    <w:rsid w:val="00D13048"/>
    <w:rsid w:val="00D13137"/>
    <w:rsid w:val="00D13726"/>
    <w:rsid w:val="00D13A17"/>
    <w:rsid w:val="00D13A43"/>
    <w:rsid w:val="00D13D3D"/>
    <w:rsid w:val="00D13E42"/>
    <w:rsid w:val="00D14223"/>
    <w:rsid w:val="00D142A3"/>
    <w:rsid w:val="00D145D4"/>
    <w:rsid w:val="00D14693"/>
    <w:rsid w:val="00D14936"/>
    <w:rsid w:val="00D14A5B"/>
    <w:rsid w:val="00D14DE5"/>
    <w:rsid w:val="00D14F46"/>
    <w:rsid w:val="00D152EF"/>
    <w:rsid w:val="00D152FD"/>
    <w:rsid w:val="00D1558A"/>
    <w:rsid w:val="00D155D4"/>
    <w:rsid w:val="00D156B0"/>
    <w:rsid w:val="00D158BC"/>
    <w:rsid w:val="00D159D6"/>
    <w:rsid w:val="00D15B2A"/>
    <w:rsid w:val="00D15EB5"/>
    <w:rsid w:val="00D1616E"/>
    <w:rsid w:val="00D16783"/>
    <w:rsid w:val="00D169B2"/>
    <w:rsid w:val="00D16A87"/>
    <w:rsid w:val="00D16B9D"/>
    <w:rsid w:val="00D16D9A"/>
    <w:rsid w:val="00D1705B"/>
    <w:rsid w:val="00D17CCC"/>
    <w:rsid w:val="00D17D1E"/>
    <w:rsid w:val="00D17E8A"/>
    <w:rsid w:val="00D17F9E"/>
    <w:rsid w:val="00D17FD9"/>
    <w:rsid w:val="00D20321"/>
    <w:rsid w:val="00D2088B"/>
    <w:rsid w:val="00D20A69"/>
    <w:rsid w:val="00D20B48"/>
    <w:rsid w:val="00D20C80"/>
    <w:rsid w:val="00D20DCB"/>
    <w:rsid w:val="00D21004"/>
    <w:rsid w:val="00D21080"/>
    <w:rsid w:val="00D21180"/>
    <w:rsid w:val="00D21733"/>
    <w:rsid w:val="00D21CE8"/>
    <w:rsid w:val="00D21ED6"/>
    <w:rsid w:val="00D21FD2"/>
    <w:rsid w:val="00D220D7"/>
    <w:rsid w:val="00D22DFE"/>
    <w:rsid w:val="00D22FCC"/>
    <w:rsid w:val="00D2303C"/>
    <w:rsid w:val="00D230CE"/>
    <w:rsid w:val="00D231BB"/>
    <w:rsid w:val="00D23318"/>
    <w:rsid w:val="00D23395"/>
    <w:rsid w:val="00D233CC"/>
    <w:rsid w:val="00D234DB"/>
    <w:rsid w:val="00D23867"/>
    <w:rsid w:val="00D23965"/>
    <w:rsid w:val="00D23972"/>
    <w:rsid w:val="00D23A06"/>
    <w:rsid w:val="00D23ABF"/>
    <w:rsid w:val="00D23D49"/>
    <w:rsid w:val="00D23EAF"/>
    <w:rsid w:val="00D242C4"/>
    <w:rsid w:val="00D2474B"/>
    <w:rsid w:val="00D24BDD"/>
    <w:rsid w:val="00D24FE6"/>
    <w:rsid w:val="00D25054"/>
    <w:rsid w:val="00D2523D"/>
    <w:rsid w:val="00D25689"/>
    <w:rsid w:val="00D258A9"/>
    <w:rsid w:val="00D25B52"/>
    <w:rsid w:val="00D26311"/>
    <w:rsid w:val="00D271EB"/>
    <w:rsid w:val="00D272F4"/>
    <w:rsid w:val="00D2739C"/>
    <w:rsid w:val="00D277C1"/>
    <w:rsid w:val="00D2784B"/>
    <w:rsid w:val="00D27C1A"/>
    <w:rsid w:val="00D27C38"/>
    <w:rsid w:val="00D27F51"/>
    <w:rsid w:val="00D30308"/>
    <w:rsid w:val="00D30484"/>
    <w:rsid w:val="00D3048F"/>
    <w:rsid w:val="00D3059A"/>
    <w:rsid w:val="00D30D25"/>
    <w:rsid w:val="00D30D9B"/>
    <w:rsid w:val="00D30ECE"/>
    <w:rsid w:val="00D31169"/>
    <w:rsid w:val="00D3196A"/>
    <w:rsid w:val="00D31992"/>
    <w:rsid w:val="00D31A64"/>
    <w:rsid w:val="00D31AA8"/>
    <w:rsid w:val="00D32296"/>
    <w:rsid w:val="00D3345D"/>
    <w:rsid w:val="00D338BB"/>
    <w:rsid w:val="00D338D0"/>
    <w:rsid w:val="00D33EB6"/>
    <w:rsid w:val="00D340AF"/>
    <w:rsid w:val="00D34159"/>
    <w:rsid w:val="00D3423A"/>
    <w:rsid w:val="00D343C0"/>
    <w:rsid w:val="00D34540"/>
    <w:rsid w:val="00D34544"/>
    <w:rsid w:val="00D346EB"/>
    <w:rsid w:val="00D34703"/>
    <w:rsid w:val="00D34C12"/>
    <w:rsid w:val="00D34DCA"/>
    <w:rsid w:val="00D34FD2"/>
    <w:rsid w:val="00D35694"/>
    <w:rsid w:val="00D35695"/>
    <w:rsid w:val="00D35718"/>
    <w:rsid w:val="00D3598D"/>
    <w:rsid w:val="00D35F1C"/>
    <w:rsid w:val="00D3634B"/>
    <w:rsid w:val="00D36770"/>
    <w:rsid w:val="00D367DA"/>
    <w:rsid w:val="00D36B72"/>
    <w:rsid w:val="00D36D01"/>
    <w:rsid w:val="00D371DB"/>
    <w:rsid w:val="00D37304"/>
    <w:rsid w:val="00D375D7"/>
    <w:rsid w:val="00D37C48"/>
    <w:rsid w:val="00D401FB"/>
    <w:rsid w:val="00D40787"/>
    <w:rsid w:val="00D4095D"/>
    <w:rsid w:val="00D4170E"/>
    <w:rsid w:val="00D4183A"/>
    <w:rsid w:val="00D418DD"/>
    <w:rsid w:val="00D41D51"/>
    <w:rsid w:val="00D41DD4"/>
    <w:rsid w:val="00D41F63"/>
    <w:rsid w:val="00D421DD"/>
    <w:rsid w:val="00D42200"/>
    <w:rsid w:val="00D42205"/>
    <w:rsid w:val="00D4268B"/>
    <w:rsid w:val="00D42A52"/>
    <w:rsid w:val="00D42EEB"/>
    <w:rsid w:val="00D43343"/>
    <w:rsid w:val="00D43359"/>
    <w:rsid w:val="00D43D91"/>
    <w:rsid w:val="00D43E52"/>
    <w:rsid w:val="00D43F77"/>
    <w:rsid w:val="00D43FB5"/>
    <w:rsid w:val="00D44365"/>
    <w:rsid w:val="00D444CC"/>
    <w:rsid w:val="00D444D2"/>
    <w:rsid w:val="00D445D7"/>
    <w:rsid w:val="00D447FB"/>
    <w:rsid w:val="00D44A01"/>
    <w:rsid w:val="00D44BE1"/>
    <w:rsid w:val="00D44BF0"/>
    <w:rsid w:val="00D44C11"/>
    <w:rsid w:val="00D44DED"/>
    <w:rsid w:val="00D44E63"/>
    <w:rsid w:val="00D44FEE"/>
    <w:rsid w:val="00D45E3B"/>
    <w:rsid w:val="00D46035"/>
    <w:rsid w:val="00D4604C"/>
    <w:rsid w:val="00D46145"/>
    <w:rsid w:val="00D4616D"/>
    <w:rsid w:val="00D46455"/>
    <w:rsid w:val="00D46AEE"/>
    <w:rsid w:val="00D46F64"/>
    <w:rsid w:val="00D47530"/>
    <w:rsid w:val="00D47555"/>
    <w:rsid w:val="00D47643"/>
    <w:rsid w:val="00D477F8"/>
    <w:rsid w:val="00D478A8"/>
    <w:rsid w:val="00D47A5D"/>
    <w:rsid w:val="00D47B35"/>
    <w:rsid w:val="00D47FFD"/>
    <w:rsid w:val="00D502AF"/>
    <w:rsid w:val="00D503A5"/>
    <w:rsid w:val="00D504A4"/>
    <w:rsid w:val="00D505A0"/>
    <w:rsid w:val="00D506EA"/>
    <w:rsid w:val="00D507EB"/>
    <w:rsid w:val="00D50AA8"/>
    <w:rsid w:val="00D51781"/>
    <w:rsid w:val="00D52061"/>
    <w:rsid w:val="00D52397"/>
    <w:rsid w:val="00D52569"/>
    <w:rsid w:val="00D52B79"/>
    <w:rsid w:val="00D52DC1"/>
    <w:rsid w:val="00D532CC"/>
    <w:rsid w:val="00D533E5"/>
    <w:rsid w:val="00D53515"/>
    <w:rsid w:val="00D5353C"/>
    <w:rsid w:val="00D53671"/>
    <w:rsid w:val="00D54166"/>
    <w:rsid w:val="00D54178"/>
    <w:rsid w:val="00D54376"/>
    <w:rsid w:val="00D543D5"/>
    <w:rsid w:val="00D54410"/>
    <w:rsid w:val="00D54516"/>
    <w:rsid w:val="00D54DA6"/>
    <w:rsid w:val="00D5506A"/>
    <w:rsid w:val="00D551D0"/>
    <w:rsid w:val="00D552E2"/>
    <w:rsid w:val="00D5559C"/>
    <w:rsid w:val="00D555F7"/>
    <w:rsid w:val="00D5579C"/>
    <w:rsid w:val="00D55AE6"/>
    <w:rsid w:val="00D55D55"/>
    <w:rsid w:val="00D55EB4"/>
    <w:rsid w:val="00D5600E"/>
    <w:rsid w:val="00D5629D"/>
    <w:rsid w:val="00D564CE"/>
    <w:rsid w:val="00D566D9"/>
    <w:rsid w:val="00D567C1"/>
    <w:rsid w:val="00D567E6"/>
    <w:rsid w:val="00D56DD4"/>
    <w:rsid w:val="00D56FB8"/>
    <w:rsid w:val="00D5703A"/>
    <w:rsid w:val="00D5705B"/>
    <w:rsid w:val="00D5774A"/>
    <w:rsid w:val="00D57809"/>
    <w:rsid w:val="00D57F4F"/>
    <w:rsid w:val="00D57FAE"/>
    <w:rsid w:val="00D60651"/>
    <w:rsid w:val="00D60653"/>
    <w:rsid w:val="00D606B6"/>
    <w:rsid w:val="00D6073F"/>
    <w:rsid w:val="00D6089C"/>
    <w:rsid w:val="00D608DB"/>
    <w:rsid w:val="00D60AB0"/>
    <w:rsid w:val="00D615E5"/>
    <w:rsid w:val="00D61643"/>
    <w:rsid w:val="00D61831"/>
    <w:rsid w:val="00D619EA"/>
    <w:rsid w:val="00D61B37"/>
    <w:rsid w:val="00D61D55"/>
    <w:rsid w:val="00D61F21"/>
    <w:rsid w:val="00D61F3B"/>
    <w:rsid w:val="00D624D9"/>
    <w:rsid w:val="00D6260A"/>
    <w:rsid w:val="00D62749"/>
    <w:rsid w:val="00D62945"/>
    <w:rsid w:val="00D6298E"/>
    <w:rsid w:val="00D62B69"/>
    <w:rsid w:val="00D62C3E"/>
    <w:rsid w:val="00D63416"/>
    <w:rsid w:val="00D635D2"/>
    <w:rsid w:val="00D63896"/>
    <w:rsid w:val="00D63DC7"/>
    <w:rsid w:val="00D64818"/>
    <w:rsid w:val="00D64A55"/>
    <w:rsid w:val="00D64E37"/>
    <w:rsid w:val="00D651B2"/>
    <w:rsid w:val="00D65225"/>
    <w:rsid w:val="00D65A1F"/>
    <w:rsid w:val="00D66066"/>
    <w:rsid w:val="00D6654C"/>
    <w:rsid w:val="00D665F4"/>
    <w:rsid w:val="00D667BB"/>
    <w:rsid w:val="00D66B9B"/>
    <w:rsid w:val="00D66D93"/>
    <w:rsid w:val="00D67081"/>
    <w:rsid w:val="00D673DF"/>
    <w:rsid w:val="00D67710"/>
    <w:rsid w:val="00D6771B"/>
    <w:rsid w:val="00D67AA3"/>
    <w:rsid w:val="00D67BEF"/>
    <w:rsid w:val="00D7023D"/>
    <w:rsid w:val="00D704B0"/>
    <w:rsid w:val="00D709DC"/>
    <w:rsid w:val="00D70A5A"/>
    <w:rsid w:val="00D70B2E"/>
    <w:rsid w:val="00D70F65"/>
    <w:rsid w:val="00D71081"/>
    <w:rsid w:val="00D713DA"/>
    <w:rsid w:val="00D715E5"/>
    <w:rsid w:val="00D715F8"/>
    <w:rsid w:val="00D71B07"/>
    <w:rsid w:val="00D71BA1"/>
    <w:rsid w:val="00D71D29"/>
    <w:rsid w:val="00D71E66"/>
    <w:rsid w:val="00D724EA"/>
    <w:rsid w:val="00D7270A"/>
    <w:rsid w:val="00D72C76"/>
    <w:rsid w:val="00D72D34"/>
    <w:rsid w:val="00D72F38"/>
    <w:rsid w:val="00D73278"/>
    <w:rsid w:val="00D7335F"/>
    <w:rsid w:val="00D734E8"/>
    <w:rsid w:val="00D735A3"/>
    <w:rsid w:val="00D735E3"/>
    <w:rsid w:val="00D738E8"/>
    <w:rsid w:val="00D73E5F"/>
    <w:rsid w:val="00D74883"/>
    <w:rsid w:val="00D748A1"/>
    <w:rsid w:val="00D74AEF"/>
    <w:rsid w:val="00D74D22"/>
    <w:rsid w:val="00D74F33"/>
    <w:rsid w:val="00D75139"/>
    <w:rsid w:val="00D7516A"/>
    <w:rsid w:val="00D7536F"/>
    <w:rsid w:val="00D75502"/>
    <w:rsid w:val="00D7551A"/>
    <w:rsid w:val="00D75A21"/>
    <w:rsid w:val="00D75DA0"/>
    <w:rsid w:val="00D75EB8"/>
    <w:rsid w:val="00D75F22"/>
    <w:rsid w:val="00D76623"/>
    <w:rsid w:val="00D76980"/>
    <w:rsid w:val="00D76C98"/>
    <w:rsid w:val="00D76DF0"/>
    <w:rsid w:val="00D76F0E"/>
    <w:rsid w:val="00D76FAF"/>
    <w:rsid w:val="00D770BF"/>
    <w:rsid w:val="00D774B2"/>
    <w:rsid w:val="00D776CF"/>
    <w:rsid w:val="00D77ABE"/>
    <w:rsid w:val="00D807FE"/>
    <w:rsid w:val="00D80C50"/>
    <w:rsid w:val="00D81281"/>
    <w:rsid w:val="00D81760"/>
    <w:rsid w:val="00D81788"/>
    <w:rsid w:val="00D81D07"/>
    <w:rsid w:val="00D81D39"/>
    <w:rsid w:val="00D8218A"/>
    <w:rsid w:val="00D82288"/>
    <w:rsid w:val="00D825DD"/>
    <w:rsid w:val="00D8304E"/>
    <w:rsid w:val="00D8385E"/>
    <w:rsid w:val="00D83CD7"/>
    <w:rsid w:val="00D83D7C"/>
    <w:rsid w:val="00D83D82"/>
    <w:rsid w:val="00D840D8"/>
    <w:rsid w:val="00D847F9"/>
    <w:rsid w:val="00D84843"/>
    <w:rsid w:val="00D8496F"/>
    <w:rsid w:val="00D85190"/>
    <w:rsid w:val="00D85393"/>
    <w:rsid w:val="00D855F6"/>
    <w:rsid w:val="00D8614D"/>
    <w:rsid w:val="00D8616D"/>
    <w:rsid w:val="00D8649A"/>
    <w:rsid w:val="00D867A2"/>
    <w:rsid w:val="00D86B22"/>
    <w:rsid w:val="00D86C1D"/>
    <w:rsid w:val="00D86C49"/>
    <w:rsid w:val="00D86E70"/>
    <w:rsid w:val="00D87619"/>
    <w:rsid w:val="00D87A4B"/>
    <w:rsid w:val="00D902B7"/>
    <w:rsid w:val="00D90517"/>
    <w:rsid w:val="00D907F9"/>
    <w:rsid w:val="00D90CD0"/>
    <w:rsid w:val="00D90DD3"/>
    <w:rsid w:val="00D90F28"/>
    <w:rsid w:val="00D91614"/>
    <w:rsid w:val="00D9167D"/>
    <w:rsid w:val="00D91BBD"/>
    <w:rsid w:val="00D91CF9"/>
    <w:rsid w:val="00D91D03"/>
    <w:rsid w:val="00D92193"/>
    <w:rsid w:val="00D921E7"/>
    <w:rsid w:val="00D9238C"/>
    <w:rsid w:val="00D92A4A"/>
    <w:rsid w:val="00D92CCA"/>
    <w:rsid w:val="00D932B8"/>
    <w:rsid w:val="00D934FD"/>
    <w:rsid w:val="00D935D0"/>
    <w:rsid w:val="00D93DE4"/>
    <w:rsid w:val="00D93EFB"/>
    <w:rsid w:val="00D94180"/>
    <w:rsid w:val="00D94747"/>
    <w:rsid w:val="00D94AB0"/>
    <w:rsid w:val="00D94BCA"/>
    <w:rsid w:val="00D94CF0"/>
    <w:rsid w:val="00D961C8"/>
    <w:rsid w:val="00D9620C"/>
    <w:rsid w:val="00D96D42"/>
    <w:rsid w:val="00D9736B"/>
    <w:rsid w:val="00D97729"/>
    <w:rsid w:val="00D97930"/>
    <w:rsid w:val="00D979E0"/>
    <w:rsid w:val="00D97A68"/>
    <w:rsid w:val="00D97DDA"/>
    <w:rsid w:val="00D97F0D"/>
    <w:rsid w:val="00DA0243"/>
    <w:rsid w:val="00DA02AF"/>
    <w:rsid w:val="00DA0628"/>
    <w:rsid w:val="00DA08A9"/>
    <w:rsid w:val="00DA0921"/>
    <w:rsid w:val="00DA11F0"/>
    <w:rsid w:val="00DA14A5"/>
    <w:rsid w:val="00DA267B"/>
    <w:rsid w:val="00DA2916"/>
    <w:rsid w:val="00DA2D31"/>
    <w:rsid w:val="00DA2D6F"/>
    <w:rsid w:val="00DA33AA"/>
    <w:rsid w:val="00DA36BD"/>
    <w:rsid w:val="00DA377F"/>
    <w:rsid w:val="00DA3D2E"/>
    <w:rsid w:val="00DA411F"/>
    <w:rsid w:val="00DA41BB"/>
    <w:rsid w:val="00DA468D"/>
    <w:rsid w:val="00DA46CD"/>
    <w:rsid w:val="00DA4719"/>
    <w:rsid w:val="00DA4967"/>
    <w:rsid w:val="00DA4BF6"/>
    <w:rsid w:val="00DA50E7"/>
    <w:rsid w:val="00DA530B"/>
    <w:rsid w:val="00DA545B"/>
    <w:rsid w:val="00DA55DE"/>
    <w:rsid w:val="00DA56BE"/>
    <w:rsid w:val="00DA5AEB"/>
    <w:rsid w:val="00DA5E93"/>
    <w:rsid w:val="00DA5FF4"/>
    <w:rsid w:val="00DA60F1"/>
    <w:rsid w:val="00DA62C8"/>
    <w:rsid w:val="00DA67FE"/>
    <w:rsid w:val="00DA6A31"/>
    <w:rsid w:val="00DA6B53"/>
    <w:rsid w:val="00DA6CF9"/>
    <w:rsid w:val="00DA6EB5"/>
    <w:rsid w:val="00DA7196"/>
    <w:rsid w:val="00DA7223"/>
    <w:rsid w:val="00DA7A99"/>
    <w:rsid w:val="00DA7C1F"/>
    <w:rsid w:val="00DA7CB2"/>
    <w:rsid w:val="00DA7D2B"/>
    <w:rsid w:val="00DB08E5"/>
    <w:rsid w:val="00DB0FA5"/>
    <w:rsid w:val="00DB11AA"/>
    <w:rsid w:val="00DB207C"/>
    <w:rsid w:val="00DB20AC"/>
    <w:rsid w:val="00DB2105"/>
    <w:rsid w:val="00DB225F"/>
    <w:rsid w:val="00DB2347"/>
    <w:rsid w:val="00DB29D1"/>
    <w:rsid w:val="00DB2A4E"/>
    <w:rsid w:val="00DB2CD1"/>
    <w:rsid w:val="00DB34B7"/>
    <w:rsid w:val="00DB34CE"/>
    <w:rsid w:val="00DB3FCD"/>
    <w:rsid w:val="00DB4326"/>
    <w:rsid w:val="00DB4481"/>
    <w:rsid w:val="00DB450B"/>
    <w:rsid w:val="00DB45EA"/>
    <w:rsid w:val="00DB48B3"/>
    <w:rsid w:val="00DB4BAF"/>
    <w:rsid w:val="00DB4CD2"/>
    <w:rsid w:val="00DB4DAB"/>
    <w:rsid w:val="00DB5191"/>
    <w:rsid w:val="00DB51C0"/>
    <w:rsid w:val="00DB56E5"/>
    <w:rsid w:val="00DB5A9B"/>
    <w:rsid w:val="00DB5C02"/>
    <w:rsid w:val="00DB67A3"/>
    <w:rsid w:val="00DB6A9F"/>
    <w:rsid w:val="00DB6D0D"/>
    <w:rsid w:val="00DB6DE8"/>
    <w:rsid w:val="00DB7156"/>
    <w:rsid w:val="00DB7669"/>
    <w:rsid w:val="00DB7BC6"/>
    <w:rsid w:val="00DB7DFC"/>
    <w:rsid w:val="00DC01C5"/>
    <w:rsid w:val="00DC04F5"/>
    <w:rsid w:val="00DC0626"/>
    <w:rsid w:val="00DC064C"/>
    <w:rsid w:val="00DC0C1B"/>
    <w:rsid w:val="00DC10BF"/>
    <w:rsid w:val="00DC120E"/>
    <w:rsid w:val="00DC123C"/>
    <w:rsid w:val="00DC214D"/>
    <w:rsid w:val="00DC258A"/>
    <w:rsid w:val="00DC275B"/>
    <w:rsid w:val="00DC27CD"/>
    <w:rsid w:val="00DC2A2D"/>
    <w:rsid w:val="00DC2CE5"/>
    <w:rsid w:val="00DC2D54"/>
    <w:rsid w:val="00DC31D8"/>
    <w:rsid w:val="00DC352B"/>
    <w:rsid w:val="00DC3814"/>
    <w:rsid w:val="00DC38AC"/>
    <w:rsid w:val="00DC3AFD"/>
    <w:rsid w:val="00DC40FE"/>
    <w:rsid w:val="00DC410A"/>
    <w:rsid w:val="00DC4561"/>
    <w:rsid w:val="00DC469E"/>
    <w:rsid w:val="00DC4ABD"/>
    <w:rsid w:val="00DC4AF1"/>
    <w:rsid w:val="00DC4B79"/>
    <w:rsid w:val="00DC50A6"/>
    <w:rsid w:val="00DC51E9"/>
    <w:rsid w:val="00DC539C"/>
    <w:rsid w:val="00DC565F"/>
    <w:rsid w:val="00DC5670"/>
    <w:rsid w:val="00DC57E5"/>
    <w:rsid w:val="00DC5CB4"/>
    <w:rsid w:val="00DC64C5"/>
    <w:rsid w:val="00DC659A"/>
    <w:rsid w:val="00DC659D"/>
    <w:rsid w:val="00DC6B03"/>
    <w:rsid w:val="00DC7BAC"/>
    <w:rsid w:val="00DC7DE9"/>
    <w:rsid w:val="00DD04B4"/>
    <w:rsid w:val="00DD0B47"/>
    <w:rsid w:val="00DD0C58"/>
    <w:rsid w:val="00DD0E88"/>
    <w:rsid w:val="00DD11E7"/>
    <w:rsid w:val="00DD14D3"/>
    <w:rsid w:val="00DD1E52"/>
    <w:rsid w:val="00DD2281"/>
    <w:rsid w:val="00DD2335"/>
    <w:rsid w:val="00DD23B2"/>
    <w:rsid w:val="00DD2546"/>
    <w:rsid w:val="00DD28BC"/>
    <w:rsid w:val="00DD28E2"/>
    <w:rsid w:val="00DD28EA"/>
    <w:rsid w:val="00DD2AAD"/>
    <w:rsid w:val="00DD2B0C"/>
    <w:rsid w:val="00DD30D8"/>
    <w:rsid w:val="00DD32C1"/>
    <w:rsid w:val="00DD347B"/>
    <w:rsid w:val="00DD3F49"/>
    <w:rsid w:val="00DD414B"/>
    <w:rsid w:val="00DD4A1D"/>
    <w:rsid w:val="00DD4C16"/>
    <w:rsid w:val="00DD4EF5"/>
    <w:rsid w:val="00DD5466"/>
    <w:rsid w:val="00DD5565"/>
    <w:rsid w:val="00DD5702"/>
    <w:rsid w:val="00DD5A7D"/>
    <w:rsid w:val="00DD5D64"/>
    <w:rsid w:val="00DD5DFE"/>
    <w:rsid w:val="00DD6203"/>
    <w:rsid w:val="00DD6325"/>
    <w:rsid w:val="00DD68A2"/>
    <w:rsid w:val="00DD68B9"/>
    <w:rsid w:val="00DD6B29"/>
    <w:rsid w:val="00DD6F53"/>
    <w:rsid w:val="00DD728D"/>
    <w:rsid w:val="00DD74AA"/>
    <w:rsid w:val="00DD7530"/>
    <w:rsid w:val="00DD777B"/>
    <w:rsid w:val="00DD7CB3"/>
    <w:rsid w:val="00DD7EF7"/>
    <w:rsid w:val="00DE029B"/>
    <w:rsid w:val="00DE0411"/>
    <w:rsid w:val="00DE05C4"/>
    <w:rsid w:val="00DE0765"/>
    <w:rsid w:val="00DE08C3"/>
    <w:rsid w:val="00DE08CD"/>
    <w:rsid w:val="00DE0D49"/>
    <w:rsid w:val="00DE1533"/>
    <w:rsid w:val="00DE1A97"/>
    <w:rsid w:val="00DE1D42"/>
    <w:rsid w:val="00DE1E13"/>
    <w:rsid w:val="00DE1E6E"/>
    <w:rsid w:val="00DE2069"/>
    <w:rsid w:val="00DE21F6"/>
    <w:rsid w:val="00DE2262"/>
    <w:rsid w:val="00DE2435"/>
    <w:rsid w:val="00DE24C8"/>
    <w:rsid w:val="00DE24CD"/>
    <w:rsid w:val="00DE2ACC"/>
    <w:rsid w:val="00DE300A"/>
    <w:rsid w:val="00DE36A2"/>
    <w:rsid w:val="00DE36BD"/>
    <w:rsid w:val="00DE3AC3"/>
    <w:rsid w:val="00DE3ACC"/>
    <w:rsid w:val="00DE3BF3"/>
    <w:rsid w:val="00DE3C8A"/>
    <w:rsid w:val="00DE3E72"/>
    <w:rsid w:val="00DE3EFF"/>
    <w:rsid w:val="00DE429D"/>
    <w:rsid w:val="00DE48D7"/>
    <w:rsid w:val="00DE5B3A"/>
    <w:rsid w:val="00DE5F7D"/>
    <w:rsid w:val="00DE654A"/>
    <w:rsid w:val="00DE6740"/>
    <w:rsid w:val="00DE6890"/>
    <w:rsid w:val="00DE7088"/>
    <w:rsid w:val="00DE7643"/>
    <w:rsid w:val="00DE7706"/>
    <w:rsid w:val="00DE7AF3"/>
    <w:rsid w:val="00DF00FF"/>
    <w:rsid w:val="00DF0101"/>
    <w:rsid w:val="00DF053C"/>
    <w:rsid w:val="00DF09F6"/>
    <w:rsid w:val="00DF0A8A"/>
    <w:rsid w:val="00DF0AA6"/>
    <w:rsid w:val="00DF0AE1"/>
    <w:rsid w:val="00DF0F83"/>
    <w:rsid w:val="00DF13D7"/>
    <w:rsid w:val="00DF151B"/>
    <w:rsid w:val="00DF1957"/>
    <w:rsid w:val="00DF1ACB"/>
    <w:rsid w:val="00DF1BEB"/>
    <w:rsid w:val="00DF1BFB"/>
    <w:rsid w:val="00DF1D18"/>
    <w:rsid w:val="00DF1E50"/>
    <w:rsid w:val="00DF1EC3"/>
    <w:rsid w:val="00DF2127"/>
    <w:rsid w:val="00DF2137"/>
    <w:rsid w:val="00DF2724"/>
    <w:rsid w:val="00DF27CE"/>
    <w:rsid w:val="00DF2C11"/>
    <w:rsid w:val="00DF2E0C"/>
    <w:rsid w:val="00DF325A"/>
    <w:rsid w:val="00DF362E"/>
    <w:rsid w:val="00DF367A"/>
    <w:rsid w:val="00DF3AA2"/>
    <w:rsid w:val="00DF3DC1"/>
    <w:rsid w:val="00DF4531"/>
    <w:rsid w:val="00DF4956"/>
    <w:rsid w:val="00DF49BF"/>
    <w:rsid w:val="00DF4D13"/>
    <w:rsid w:val="00DF5286"/>
    <w:rsid w:val="00DF529C"/>
    <w:rsid w:val="00DF53A7"/>
    <w:rsid w:val="00DF54C0"/>
    <w:rsid w:val="00DF54C8"/>
    <w:rsid w:val="00DF555D"/>
    <w:rsid w:val="00DF569E"/>
    <w:rsid w:val="00DF5FE1"/>
    <w:rsid w:val="00DF67F8"/>
    <w:rsid w:val="00DF6BA4"/>
    <w:rsid w:val="00DF779E"/>
    <w:rsid w:val="00DF7C56"/>
    <w:rsid w:val="00DF7D0A"/>
    <w:rsid w:val="00E00CA1"/>
    <w:rsid w:val="00E0100D"/>
    <w:rsid w:val="00E0101A"/>
    <w:rsid w:val="00E0102C"/>
    <w:rsid w:val="00E01057"/>
    <w:rsid w:val="00E0123E"/>
    <w:rsid w:val="00E013C1"/>
    <w:rsid w:val="00E0189D"/>
    <w:rsid w:val="00E0192E"/>
    <w:rsid w:val="00E019F1"/>
    <w:rsid w:val="00E019F5"/>
    <w:rsid w:val="00E01BA7"/>
    <w:rsid w:val="00E01C28"/>
    <w:rsid w:val="00E01C4A"/>
    <w:rsid w:val="00E01D60"/>
    <w:rsid w:val="00E0213A"/>
    <w:rsid w:val="00E02150"/>
    <w:rsid w:val="00E021E4"/>
    <w:rsid w:val="00E023B5"/>
    <w:rsid w:val="00E0251E"/>
    <w:rsid w:val="00E02952"/>
    <w:rsid w:val="00E02BFF"/>
    <w:rsid w:val="00E02D8B"/>
    <w:rsid w:val="00E02DDF"/>
    <w:rsid w:val="00E0308A"/>
    <w:rsid w:val="00E03472"/>
    <w:rsid w:val="00E035F6"/>
    <w:rsid w:val="00E03D8E"/>
    <w:rsid w:val="00E044E7"/>
    <w:rsid w:val="00E045C1"/>
    <w:rsid w:val="00E04714"/>
    <w:rsid w:val="00E047D9"/>
    <w:rsid w:val="00E04DC8"/>
    <w:rsid w:val="00E04F8C"/>
    <w:rsid w:val="00E05440"/>
    <w:rsid w:val="00E0562A"/>
    <w:rsid w:val="00E0586D"/>
    <w:rsid w:val="00E05973"/>
    <w:rsid w:val="00E05F4F"/>
    <w:rsid w:val="00E060F4"/>
    <w:rsid w:val="00E0674E"/>
    <w:rsid w:val="00E06CA8"/>
    <w:rsid w:val="00E06DDA"/>
    <w:rsid w:val="00E07503"/>
    <w:rsid w:val="00E079C9"/>
    <w:rsid w:val="00E10280"/>
    <w:rsid w:val="00E10677"/>
    <w:rsid w:val="00E10A74"/>
    <w:rsid w:val="00E10B10"/>
    <w:rsid w:val="00E11133"/>
    <w:rsid w:val="00E11158"/>
    <w:rsid w:val="00E11198"/>
    <w:rsid w:val="00E11289"/>
    <w:rsid w:val="00E1132B"/>
    <w:rsid w:val="00E11595"/>
    <w:rsid w:val="00E1196A"/>
    <w:rsid w:val="00E1196C"/>
    <w:rsid w:val="00E11C8C"/>
    <w:rsid w:val="00E120F6"/>
    <w:rsid w:val="00E12336"/>
    <w:rsid w:val="00E125BC"/>
    <w:rsid w:val="00E127EF"/>
    <w:rsid w:val="00E127F8"/>
    <w:rsid w:val="00E12947"/>
    <w:rsid w:val="00E12F58"/>
    <w:rsid w:val="00E12F93"/>
    <w:rsid w:val="00E13082"/>
    <w:rsid w:val="00E130E7"/>
    <w:rsid w:val="00E132B0"/>
    <w:rsid w:val="00E133C3"/>
    <w:rsid w:val="00E13D3E"/>
    <w:rsid w:val="00E13E56"/>
    <w:rsid w:val="00E1431B"/>
    <w:rsid w:val="00E14325"/>
    <w:rsid w:val="00E14955"/>
    <w:rsid w:val="00E14AB2"/>
    <w:rsid w:val="00E14AF2"/>
    <w:rsid w:val="00E14CB0"/>
    <w:rsid w:val="00E14D99"/>
    <w:rsid w:val="00E1510A"/>
    <w:rsid w:val="00E1532C"/>
    <w:rsid w:val="00E15C45"/>
    <w:rsid w:val="00E15DCE"/>
    <w:rsid w:val="00E15E3A"/>
    <w:rsid w:val="00E16046"/>
    <w:rsid w:val="00E1626C"/>
    <w:rsid w:val="00E16631"/>
    <w:rsid w:val="00E168FE"/>
    <w:rsid w:val="00E16B3C"/>
    <w:rsid w:val="00E16B9D"/>
    <w:rsid w:val="00E16BE4"/>
    <w:rsid w:val="00E16CC2"/>
    <w:rsid w:val="00E16D21"/>
    <w:rsid w:val="00E17003"/>
    <w:rsid w:val="00E1702F"/>
    <w:rsid w:val="00E174A6"/>
    <w:rsid w:val="00E17521"/>
    <w:rsid w:val="00E17A0D"/>
    <w:rsid w:val="00E17C61"/>
    <w:rsid w:val="00E202BE"/>
    <w:rsid w:val="00E20416"/>
    <w:rsid w:val="00E20867"/>
    <w:rsid w:val="00E20D26"/>
    <w:rsid w:val="00E20E42"/>
    <w:rsid w:val="00E2144C"/>
    <w:rsid w:val="00E21CCF"/>
    <w:rsid w:val="00E21E5C"/>
    <w:rsid w:val="00E222BE"/>
    <w:rsid w:val="00E22B3F"/>
    <w:rsid w:val="00E22BEE"/>
    <w:rsid w:val="00E231FE"/>
    <w:rsid w:val="00E23570"/>
    <w:rsid w:val="00E2376E"/>
    <w:rsid w:val="00E23B26"/>
    <w:rsid w:val="00E23C66"/>
    <w:rsid w:val="00E23E3F"/>
    <w:rsid w:val="00E23E82"/>
    <w:rsid w:val="00E241F9"/>
    <w:rsid w:val="00E24595"/>
    <w:rsid w:val="00E246A0"/>
    <w:rsid w:val="00E248F9"/>
    <w:rsid w:val="00E2491D"/>
    <w:rsid w:val="00E24DC5"/>
    <w:rsid w:val="00E252DD"/>
    <w:rsid w:val="00E25646"/>
    <w:rsid w:val="00E25840"/>
    <w:rsid w:val="00E2598B"/>
    <w:rsid w:val="00E259AF"/>
    <w:rsid w:val="00E259E6"/>
    <w:rsid w:val="00E25A07"/>
    <w:rsid w:val="00E25AB6"/>
    <w:rsid w:val="00E26032"/>
    <w:rsid w:val="00E265A8"/>
    <w:rsid w:val="00E265FB"/>
    <w:rsid w:val="00E265FF"/>
    <w:rsid w:val="00E2675F"/>
    <w:rsid w:val="00E26841"/>
    <w:rsid w:val="00E26A8D"/>
    <w:rsid w:val="00E26A9C"/>
    <w:rsid w:val="00E26DCD"/>
    <w:rsid w:val="00E26F44"/>
    <w:rsid w:val="00E279D7"/>
    <w:rsid w:val="00E27A4D"/>
    <w:rsid w:val="00E27B3E"/>
    <w:rsid w:val="00E27C41"/>
    <w:rsid w:val="00E27E9F"/>
    <w:rsid w:val="00E30314"/>
    <w:rsid w:val="00E304CD"/>
    <w:rsid w:val="00E3053D"/>
    <w:rsid w:val="00E305DB"/>
    <w:rsid w:val="00E307E8"/>
    <w:rsid w:val="00E308B6"/>
    <w:rsid w:val="00E30ECB"/>
    <w:rsid w:val="00E3100E"/>
    <w:rsid w:val="00E31413"/>
    <w:rsid w:val="00E314D5"/>
    <w:rsid w:val="00E31B78"/>
    <w:rsid w:val="00E31E82"/>
    <w:rsid w:val="00E31F31"/>
    <w:rsid w:val="00E3260C"/>
    <w:rsid w:val="00E32CAA"/>
    <w:rsid w:val="00E335D4"/>
    <w:rsid w:val="00E3383F"/>
    <w:rsid w:val="00E33C79"/>
    <w:rsid w:val="00E34242"/>
    <w:rsid w:val="00E343E1"/>
    <w:rsid w:val="00E348D1"/>
    <w:rsid w:val="00E34C02"/>
    <w:rsid w:val="00E34C79"/>
    <w:rsid w:val="00E34DF6"/>
    <w:rsid w:val="00E34EDD"/>
    <w:rsid w:val="00E34F0B"/>
    <w:rsid w:val="00E35057"/>
    <w:rsid w:val="00E3566C"/>
    <w:rsid w:val="00E35F51"/>
    <w:rsid w:val="00E36311"/>
    <w:rsid w:val="00E36748"/>
    <w:rsid w:val="00E36A72"/>
    <w:rsid w:val="00E36C6E"/>
    <w:rsid w:val="00E371E0"/>
    <w:rsid w:val="00E37272"/>
    <w:rsid w:val="00E3729E"/>
    <w:rsid w:val="00E37765"/>
    <w:rsid w:val="00E3780D"/>
    <w:rsid w:val="00E40481"/>
    <w:rsid w:val="00E40F30"/>
    <w:rsid w:val="00E40F56"/>
    <w:rsid w:val="00E40FEA"/>
    <w:rsid w:val="00E41092"/>
    <w:rsid w:val="00E41304"/>
    <w:rsid w:val="00E4149B"/>
    <w:rsid w:val="00E414D0"/>
    <w:rsid w:val="00E415DF"/>
    <w:rsid w:val="00E419ED"/>
    <w:rsid w:val="00E41B8F"/>
    <w:rsid w:val="00E41C86"/>
    <w:rsid w:val="00E41EE1"/>
    <w:rsid w:val="00E41F70"/>
    <w:rsid w:val="00E4205C"/>
    <w:rsid w:val="00E4217D"/>
    <w:rsid w:val="00E42206"/>
    <w:rsid w:val="00E4247F"/>
    <w:rsid w:val="00E429BF"/>
    <w:rsid w:val="00E42CA5"/>
    <w:rsid w:val="00E43113"/>
    <w:rsid w:val="00E4316C"/>
    <w:rsid w:val="00E432FF"/>
    <w:rsid w:val="00E4337A"/>
    <w:rsid w:val="00E433D7"/>
    <w:rsid w:val="00E434FE"/>
    <w:rsid w:val="00E442B5"/>
    <w:rsid w:val="00E44382"/>
    <w:rsid w:val="00E444B6"/>
    <w:rsid w:val="00E4490A"/>
    <w:rsid w:val="00E44BC6"/>
    <w:rsid w:val="00E44F64"/>
    <w:rsid w:val="00E451DF"/>
    <w:rsid w:val="00E452FD"/>
    <w:rsid w:val="00E4535D"/>
    <w:rsid w:val="00E45472"/>
    <w:rsid w:val="00E45995"/>
    <w:rsid w:val="00E461EB"/>
    <w:rsid w:val="00E464FE"/>
    <w:rsid w:val="00E46514"/>
    <w:rsid w:val="00E465F5"/>
    <w:rsid w:val="00E46918"/>
    <w:rsid w:val="00E46D45"/>
    <w:rsid w:val="00E46EF2"/>
    <w:rsid w:val="00E4712E"/>
    <w:rsid w:val="00E4720B"/>
    <w:rsid w:val="00E47B1B"/>
    <w:rsid w:val="00E47DFF"/>
    <w:rsid w:val="00E5046A"/>
    <w:rsid w:val="00E504B1"/>
    <w:rsid w:val="00E506EB"/>
    <w:rsid w:val="00E50A9C"/>
    <w:rsid w:val="00E5127A"/>
    <w:rsid w:val="00E5139A"/>
    <w:rsid w:val="00E518F5"/>
    <w:rsid w:val="00E518F8"/>
    <w:rsid w:val="00E519CD"/>
    <w:rsid w:val="00E525E9"/>
    <w:rsid w:val="00E5266A"/>
    <w:rsid w:val="00E529B7"/>
    <w:rsid w:val="00E52ACC"/>
    <w:rsid w:val="00E52B98"/>
    <w:rsid w:val="00E52CF0"/>
    <w:rsid w:val="00E52E29"/>
    <w:rsid w:val="00E5317F"/>
    <w:rsid w:val="00E532D8"/>
    <w:rsid w:val="00E533F6"/>
    <w:rsid w:val="00E5345E"/>
    <w:rsid w:val="00E53892"/>
    <w:rsid w:val="00E53BC8"/>
    <w:rsid w:val="00E5409B"/>
    <w:rsid w:val="00E5412F"/>
    <w:rsid w:val="00E5418B"/>
    <w:rsid w:val="00E545A9"/>
    <w:rsid w:val="00E54601"/>
    <w:rsid w:val="00E547CB"/>
    <w:rsid w:val="00E55074"/>
    <w:rsid w:val="00E551A6"/>
    <w:rsid w:val="00E55452"/>
    <w:rsid w:val="00E55512"/>
    <w:rsid w:val="00E559F6"/>
    <w:rsid w:val="00E55FA4"/>
    <w:rsid w:val="00E56234"/>
    <w:rsid w:val="00E5656B"/>
    <w:rsid w:val="00E5658C"/>
    <w:rsid w:val="00E56591"/>
    <w:rsid w:val="00E565D3"/>
    <w:rsid w:val="00E56823"/>
    <w:rsid w:val="00E56948"/>
    <w:rsid w:val="00E56A08"/>
    <w:rsid w:val="00E56B4E"/>
    <w:rsid w:val="00E56CC0"/>
    <w:rsid w:val="00E56D0D"/>
    <w:rsid w:val="00E56D42"/>
    <w:rsid w:val="00E57402"/>
    <w:rsid w:val="00E57456"/>
    <w:rsid w:val="00E575FD"/>
    <w:rsid w:val="00E57C18"/>
    <w:rsid w:val="00E57C7B"/>
    <w:rsid w:val="00E600E8"/>
    <w:rsid w:val="00E60293"/>
    <w:rsid w:val="00E603D6"/>
    <w:rsid w:val="00E60490"/>
    <w:rsid w:val="00E604B4"/>
    <w:rsid w:val="00E605E8"/>
    <w:rsid w:val="00E60689"/>
    <w:rsid w:val="00E60867"/>
    <w:rsid w:val="00E609F2"/>
    <w:rsid w:val="00E60AEA"/>
    <w:rsid w:val="00E60E41"/>
    <w:rsid w:val="00E60EBF"/>
    <w:rsid w:val="00E61231"/>
    <w:rsid w:val="00E6144F"/>
    <w:rsid w:val="00E61781"/>
    <w:rsid w:val="00E618F6"/>
    <w:rsid w:val="00E61A85"/>
    <w:rsid w:val="00E61DA9"/>
    <w:rsid w:val="00E6227B"/>
    <w:rsid w:val="00E6231D"/>
    <w:rsid w:val="00E627A4"/>
    <w:rsid w:val="00E6289F"/>
    <w:rsid w:val="00E629A8"/>
    <w:rsid w:val="00E6314A"/>
    <w:rsid w:val="00E6319F"/>
    <w:rsid w:val="00E63822"/>
    <w:rsid w:val="00E63CD4"/>
    <w:rsid w:val="00E63D2C"/>
    <w:rsid w:val="00E63DB0"/>
    <w:rsid w:val="00E63F5F"/>
    <w:rsid w:val="00E63FBC"/>
    <w:rsid w:val="00E64068"/>
    <w:rsid w:val="00E64138"/>
    <w:rsid w:val="00E6423E"/>
    <w:rsid w:val="00E64402"/>
    <w:rsid w:val="00E645E1"/>
    <w:rsid w:val="00E64905"/>
    <w:rsid w:val="00E64A06"/>
    <w:rsid w:val="00E6535F"/>
    <w:rsid w:val="00E65BEF"/>
    <w:rsid w:val="00E65C11"/>
    <w:rsid w:val="00E65C35"/>
    <w:rsid w:val="00E65CC6"/>
    <w:rsid w:val="00E65CD9"/>
    <w:rsid w:val="00E65DF1"/>
    <w:rsid w:val="00E65E24"/>
    <w:rsid w:val="00E65E4F"/>
    <w:rsid w:val="00E66417"/>
    <w:rsid w:val="00E6687F"/>
    <w:rsid w:val="00E66BA1"/>
    <w:rsid w:val="00E67136"/>
    <w:rsid w:val="00E672FB"/>
    <w:rsid w:val="00E67701"/>
    <w:rsid w:val="00E67A9C"/>
    <w:rsid w:val="00E67AAD"/>
    <w:rsid w:val="00E70268"/>
    <w:rsid w:val="00E706E2"/>
    <w:rsid w:val="00E7080D"/>
    <w:rsid w:val="00E708EE"/>
    <w:rsid w:val="00E710AF"/>
    <w:rsid w:val="00E714A6"/>
    <w:rsid w:val="00E71914"/>
    <w:rsid w:val="00E71EFD"/>
    <w:rsid w:val="00E729D8"/>
    <w:rsid w:val="00E72E9C"/>
    <w:rsid w:val="00E73067"/>
    <w:rsid w:val="00E73645"/>
    <w:rsid w:val="00E73891"/>
    <w:rsid w:val="00E739BB"/>
    <w:rsid w:val="00E73A0B"/>
    <w:rsid w:val="00E73AB0"/>
    <w:rsid w:val="00E73B2F"/>
    <w:rsid w:val="00E73B65"/>
    <w:rsid w:val="00E73E56"/>
    <w:rsid w:val="00E73F45"/>
    <w:rsid w:val="00E7412A"/>
    <w:rsid w:val="00E743B8"/>
    <w:rsid w:val="00E746C2"/>
    <w:rsid w:val="00E748DA"/>
    <w:rsid w:val="00E749F9"/>
    <w:rsid w:val="00E74A8A"/>
    <w:rsid w:val="00E74B15"/>
    <w:rsid w:val="00E74E25"/>
    <w:rsid w:val="00E751CC"/>
    <w:rsid w:val="00E75884"/>
    <w:rsid w:val="00E75A3C"/>
    <w:rsid w:val="00E75AC2"/>
    <w:rsid w:val="00E76600"/>
    <w:rsid w:val="00E76793"/>
    <w:rsid w:val="00E767AE"/>
    <w:rsid w:val="00E769A5"/>
    <w:rsid w:val="00E7700A"/>
    <w:rsid w:val="00E771B1"/>
    <w:rsid w:val="00E77322"/>
    <w:rsid w:val="00E77432"/>
    <w:rsid w:val="00E77521"/>
    <w:rsid w:val="00E777EE"/>
    <w:rsid w:val="00E77939"/>
    <w:rsid w:val="00E80145"/>
    <w:rsid w:val="00E801EA"/>
    <w:rsid w:val="00E80D06"/>
    <w:rsid w:val="00E81701"/>
    <w:rsid w:val="00E818CD"/>
    <w:rsid w:val="00E81FD8"/>
    <w:rsid w:val="00E821C4"/>
    <w:rsid w:val="00E82818"/>
    <w:rsid w:val="00E82880"/>
    <w:rsid w:val="00E830D3"/>
    <w:rsid w:val="00E83220"/>
    <w:rsid w:val="00E83231"/>
    <w:rsid w:val="00E832E2"/>
    <w:rsid w:val="00E8330F"/>
    <w:rsid w:val="00E8392C"/>
    <w:rsid w:val="00E84075"/>
    <w:rsid w:val="00E84163"/>
    <w:rsid w:val="00E8452D"/>
    <w:rsid w:val="00E84629"/>
    <w:rsid w:val="00E8479B"/>
    <w:rsid w:val="00E848AF"/>
    <w:rsid w:val="00E85401"/>
    <w:rsid w:val="00E8543B"/>
    <w:rsid w:val="00E85587"/>
    <w:rsid w:val="00E8558E"/>
    <w:rsid w:val="00E859CD"/>
    <w:rsid w:val="00E85A0D"/>
    <w:rsid w:val="00E85E58"/>
    <w:rsid w:val="00E863A4"/>
    <w:rsid w:val="00E867E1"/>
    <w:rsid w:val="00E86C74"/>
    <w:rsid w:val="00E86F0B"/>
    <w:rsid w:val="00E86F29"/>
    <w:rsid w:val="00E870B3"/>
    <w:rsid w:val="00E87322"/>
    <w:rsid w:val="00E87A4C"/>
    <w:rsid w:val="00E87AF1"/>
    <w:rsid w:val="00E87F81"/>
    <w:rsid w:val="00E90028"/>
    <w:rsid w:val="00E90238"/>
    <w:rsid w:val="00E902A9"/>
    <w:rsid w:val="00E906E3"/>
    <w:rsid w:val="00E90912"/>
    <w:rsid w:val="00E90ABE"/>
    <w:rsid w:val="00E912F5"/>
    <w:rsid w:val="00E913E3"/>
    <w:rsid w:val="00E913FF"/>
    <w:rsid w:val="00E91688"/>
    <w:rsid w:val="00E91D58"/>
    <w:rsid w:val="00E91DF3"/>
    <w:rsid w:val="00E91E4A"/>
    <w:rsid w:val="00E92725"/>
    <w:rsid w:val="00E92864"/>
    <w:rsid w:val="00E928A3"/>
    <w:rsid w:val="00E93567"/>
    <w:rsid w:val="00E935E1"/>
    <w:rsid w:val="00E93867"/>
    <w:rsid w:val="00E93CF7"/>
    <w:rsid w:val="00E943FA"/>
    <w:rsid w:val="00E94427"/>
    <w:rsid w:val="00E9479A"/>
    <w:rsid w:val="00E947DC"/>
    <w:rsid w:val="00E94C81"/>
    <w:rsid w:val="00E94C8D"/>
    <w:rsid w:val="00E94DEA"/>
    <w:rsid w:val="00E94E13"/>
    <w:rsid w:val="00E95206"/>
    <w:rsid w:val="00E955A1"/>
    <w:rsid w:val="00E9599A"/>
    <w:rsid w:val="00E95E11"/>
    <w:rsid w:val="00E95EA0"/>
    <w:rsid w:val="00E95F39"/>
    <w:rsid w:val="00E9658C"/>
    <w:rsid w:val="00E96E39"/>
    <w:rsid w:val="00E975A6"/>
    <w:rsid w:val="00E976BA"/>
    <w:rsid w:val="00E979B2"/>
    <w:rsid w:val="00E97C71"/>
    <w:rsid w:val="00E97CB5"/>
    <w:rsid w:val="00E97E9B"/>
    <w:rsid w:val="00EA03F1"/>
    <w:rsid w:val="00EA05FC"/>
    <w:rsid w:val="00EA0C9B"/>
    <w:rsid w:val="00EA0D37"/>
    <w:rsid w:val="00EA0E6A"/>
    <w:rsid w:val="00EA11E7"/>
    <w:rsid w:val="00EA12AB"/>
    <w:rsid w:val="00EA139C"/>
    <w:rsid w:val="00EA1458"/>
    <w:rsid w:val="00EA1C0E"/>
    <w:rsid w:val="00EA2121"/>
    <w:rsid w:val="00EA21C0"/>
    <w:rsid w:val="00EA2478"/>
    <w:rsid w:val="00EA29D7"/>
    <w:rsid w:val="00EA29DD"/>
    <w:rsid w:val="00EA3900"/>
    <w:rsid w:val="00EA3C5C"/>
    <w:rsid w:val="00EA3D90"/>
    <w:rsid w:val="00EA3F12"/>
    <w:rsid w:val="00EA3F9B"/>
    <w:rsid w:val="00EA434B"/>
    <w:rsid w:val="00EA453E"/>
    <w:rsid w:val="00EA4C70"/>
    <w:rsid w:val="00EA4CB9"/>
    <w:rsid w:val="00EA4EB0"/>
    <w:rsid w:val="00EA54C8"/>
    <w:rsid w:val="00EA55EC"/>
    <w:rsid w:val="00EA5EBB"/>
    <w:rsid w:val="00EA6017"/>
    <w:rsid w:val="00EA604E"/>
    <w:rsid w:val="00EA60D9"/>
    <w:rsid w:val="00EA611D"/>
    <w:rsid w:val="00EA614D"/>
    <w:rsid w:val="00EA6160"/>
    <w:rsid w:val="00EA64BA"/>
    <w:rsid w:val="00EA66E6"/>
    <w:rsid w:val="00EA677C"/>
    <w:rsid w:val="00EA6884"/>
    <w:rsid w:val="00EA6E45"/>
    <w:rsid w:val="00EA70C8"/>
    <w:rsid w:val="00EA70FF"/>
    <w:rsid w:val="00EA736C"/>
    <w:rsid w:val="00EA755A"/>
    <w:rsid w:val="00EA771E"/>
    <w:rsid w:val="00EA7C12"/>
    <w:rsid w:val="00EA7F66"/>
    <w:rsid w:val="00EB00B9"/>
    <w:rsid w:val="00EB00FC"/>
    <w:rsid w:val="00EB0227"/>
    <w:rsid w:val="00EB0565"/>
    <w:rsid w:val="00EB0CE0"/>
    <w:rsid w:val="00EB111F"/>
    <w:rsid w:val="00EB1CED"/>
    <w:rsid w:val="00EB1DE6"/>
    <w:rsid w:val="00EB1F5F"/>
    <w:rsid w:val="00EB1FBF"/>
    <w:rsid w:val="00EB2137"/>
    <w:rsid w:val="00EB2261"/>
    <w:rsid w:val="00EB268B"/>
    <w:rsid w:val="00EB283B"/>
    <w:rsid w:val="00EB2BA4"/>
    <w:rsid w:val="00EB2C7C"/>
    <w:rsid w:val="00EB315D"/>
    <w:rsid w:val="00EB35CC"/>
    <w:rsid w:val="00EB3F95"/>
    <w:rsid w:val="00EB3FDB"/>
    <w:rsid w:val="00EB4094"/>
    <w:rsid w:val="00EB42E6"/>
    <w:rsid w:val="00EB4412"/>
    <w:rsid w:val="00EB486C"/>
    <w:rsid w:val="00EB49B4"/>
    <w:rsid w:val="00EB4B21"/>
    <w:rsid w:val="00EB4B85"/>
    <w:rsid w:val="00EB4BC9"/>
    <w:rsid w:val="00EB4C48"/>
    <w:rsid w:val="00EB520E"/>
    <w:rsid w:val="00EB535F"/>
    <w:rsid w:val="00EB54A4"/>
    <w:rsid w:val="00EB57C5"/>
    <w:rsid w:val="00EB5A2F"/>
    <w:rsid w:val="00EB5F2C"/>
    <w:rsid w:val="00EB6C51"/>
    <w:rsid w:val="00EB6E37"/>
    <w:rsid w:val="00EB709B"/>
    <w:rsid w:val="00EB70F3"/>
    <w:rsid w:val="00EB755F"/>
    <w:rsid w:val="00EB77FF"/>
    <w:rsid w:val="00EB78A4"/>
    <w:rsid w:val="00EB79E6"/>
    <w:rsid w:val="00EB7DF6"/>
    <w:rsid w:val="00EC00D1"/>
    <w:rsid w:val="00EC0235"/>
    <w:rsid w:val="00EC03A1"/>
    <w:rsid w:val="00EC04E5"/>
    <w:rsid w:val="00EC08F6"/>
    <w:rsid w:val="00EC17F1"/>
    <w:rsid w:val="00EC1C6E"/>
    <w:rsid w:val="00EC1EBE"/>
    <w:rsid w:val="00EC20C7"/>
    <w:rsid w:val="00EC20DF"/>
    <w:rsid w:val="00EC26B6"/>
    <w:rsid w:val="00EC2872"/>
    <w:rsid w:val="00EC28C3"/>
    <w:rsid w:val="00EC2A77"/>
    <w:rsid w:val="00EC2B58"/>
    <w:rsid w:val="00EC2DA4"/>
    <w:rsid w:val="00EC3038"/>
    <w:rsid w:val="00EC3AE4"/>
    <w:rsid w:val="00EC3E72"/>
    <w:rsid w:val="00EC42AA"/>
    <w:rsid w:val="00EC463D"/>
    <w:rsid w:val="00EC4663"/>
    <w:rsid w:val="00EC4A2F"/>
    <w:rsid w:val="00EC4AFE"/>
    <w:rsid w:val="00EC4B3C"/>
    <w:rsid w:val="00EC5003"/>
    <w:rsid w:val="00EC5075"/>
    <w:rsid w:val="00EC5754"/>
    <w:rsid w:val="00EC5818"/>
    <w:rsid w:val="00EC5913"/>
    <w:rsid w:val="00EC5A6D"/>
    <w:rsid w:val="00EC609D"/>
    <w:rsid w:val="00EC6364"/>
    <w:rsid w:val="00EC6785"/>
    <w:rsid w:val="00EC692B"/>
    <w:rsid w:val="00EC6AF7"/>
    <w:rsid w:val="00EC6DA8"/>
    <w:rsid w:val="00EC6E48"/>
    <w:rsid w:val="00EC6FC7"/>
    <w:rsid w:val="00EC71D3"/>
    <w:rsid w:val="00EC737D"/>
    <w:rsid w:val="00EC73EC"/>
    <w:rsid w:val="00EC73FF"/>
    <w:rsid w:val="00EC74F3"/>
    <w:rsid w:val="00EC7557"/>
    <w:rsid w:val="00EC7614"/>
    <w:rsid w:val="00EC7C78"/>
    <w:rsid w:val="00EC7EC9"/>
    <w:rsid w:val="00EC7ED6"/>
    <w:rsid w:val="00EC7F87"/>
    <w:rsid w:val="00ED0238"/>
    <w:rsid w:val="00ED027E"/>
    <w:rsid w:val="00ED0285"/>
    <w:rsid w:val="00ED03AA"/>
    <w:rsid w:val="00ED055B"/>
    <w:rsid w:val="00ED0612"/>
    <w:rsid w:val="00ED071E"/>
    <w:rsid w:val="00ED0746"/>
    <w:rsid w:val="00ED0A95"/>
    <w:rsid w:val="00ED0B27"/>
    <w:rsid w:val="00ED0C6A"/>
    <w:rsid w:val="00ED0E7C"/>
    <w:rsid w:val="00ED0E98"/>
    <w:rsid w:val="00ED12DC"/>
    <w:rsid w:val="00ED1653"/>
    <w:rsid w:val="00ED1662"/>
    <w:rsid w:val="00ED17AD"/>
    <w:rsid w:val="00ED1943"/>
    <w:rsid w:val="00ED1D6F"/>
    <w:rsid w:val="00ED27E9"/>
    <w:rsid w:val="00ED2C56"/>
    <w:rsid w:val="00ED2E3C"/>
    <w:rsid w:val="00ED2F91"/>
    <w:rsid w:val="00ED33B1"/>
    <w:rsid w:val="00ED357B"/>
    <w:rsid w:val="00ED3A44"/>
    <w:rsid w:val="00ED3BC6"/>
    <w:rsid w:val="00ED3CCC"/>
    <w:rsid w:val="00ED3CDD"/>
    <w:rsid w:val="00ED3D86"/>
    <w:rsid w:val="00ED3DDD"/>
    <w:rsid w:val="00ED3F0E"/>
    <w:rsid w:val="00ED4082"/>
    <w:rsid w:val="00ED42BD"/>
    <w:rsid w:val="00ED435F"/>
    <w:rsid w:val="00ED4608"/>
    <w:rsid w:val="00ED461F"/>
    <w:rsid w:val="00ED4CBC"/>
    <w:rsid w:val="00ED4FCA"/>
    <w:rsid w:val="00ED50D7"/>
    <w:rsid w:val="00ED50F0"/>
    <w:rsid w:val="00ED5165"/>
    <w:rsid w:val="00ED527A"/>
    <w:rsid w:val="00ED5D39"/>
    <w:rsid w:val="00ED608A"/>
    <w:rsid w:val="00ED655B"/>
    <w:rsid w:val="00ED66D6"/>
    <w:rsid w:val="00ED6937"/>
    <w:rsid w:val="00ED6A92"/>
    <w:rsid w:val="00ED6AD8"/>
    <w:rsid w:val="00ED6DEC"/>
    <w:rsid w:val="00ED7304"/>
    <w:rsid w:val="00ED73ED"/>
    <w:rsid w:val="00ED77E9"/>
    <w:rsid w:val="00ED7839"/>
    <w:rsid w:val="00ED7EE1"/>
    <w:rsid w:val="00EE0BB9"/>
    <w:rsid w:val="00EE0BC0"/>
    <w:rsid w:val="00EE0E3F"/>
    <w:rsid w:val="00EE1276"/>
    <w:rsid w:val="00EE1A63"/>
    <w:rsid w:val="00EE1B38"/>
    <w:rsid w:val="00EE22C6"/>
    <w:rsid w:val="00EE240C"/>
    <w:rsid w:val="00EE243B"/>
    <w:rsid w:val="00EE2559"/>
    <w:rsid w:val="00EE2B12"/>
    <w:rsid w:val="00EE2B17"/>
    <w:rsid w:val="00EE2EC5"/>
    <w:rsid w:val="00EE3068"/>
    <w:rsid w:val="00EE3484"/>
    <w:rsid w:val="00EE3535"/>
    <w:rsid w:val="00EE36BE"/>
    <w:rsid w:val="00EE3750"/>
    <w:rsid w:val="00EE3DB4"/>
    <w:rsid w:val="00EE4368"/>
    <w:rsid w:val="00EE472C"/>
    <w:rsid w:val="00EE4CC6"/>
    <w:rsid w:val="00EE546D"/>
    <w:rsid w:val="00EE5A5F"/>
    <w:rsid w:val="00EE5B6E"/>
    <w:rsid w:val="00EE5BC4"/>
    <w:rsid w:val="00EE5F7D"/>
    <w:rsid w:val="00EE6107"/>
    <w:rsid w:val="00EE64ED"/>
    <w:rsid w:val="00EE67B6"/>
    <w:rsid w:val="00EE6AF3"/>
    <w:rsid w:val="00EE6B11"/>
    <w:rsid w:val="00EE6F42"/>
    <w:rsid w:val="00EE7038"/>
    <w:rsid w:val="00EE70A0"/>
    <w:rsid w:val="00EE75EE"/>
    <w:rsid w:val="00EE77A4"/>
    <w:rsid w:val="00EE7B39"/>
    <w:rsid w:val="00EF006E"/>
    <w:rsid w:val="00EF011E"/>
    <w:rsid w:val="00EF0156"/>
    <w:rsid w:val="00EF0B5F"/>
    <w:rsid w:val="00EF1BBA"/>
    <w:rsid w:val="00EF1C7D"/>
    <w:rsid w:val="00EF2450"/>
    <w:rsid w:val="00EF24AD"/>
    <w:rsid w:val="00EF2B3D"/>
    <w:rsid w:val="00EF2D94"/>
    <w:rsid w:val="00EF2EB1"/>
    <w:rsid w:val="00EF32AB"/>
    <w:rsid w:val="00EF32CA"/>
    <w:rsid w:val="00EF35C0"/>
    <w:rsid w:val="00EF3691"/>
    <w:rsid w:val="00EF3717"/>
    <w:rsid w:val="00EF38F4"/>
    <w:rsid w:val="00EF3B7F"/>
    <w:rsid w:val="00EF3BA8"/>
    <w:rsid w:val="00EF4022"/>
    <w:rsid w:val="00EF419B"/>
    <w:rsid w:val="00EF41CE"/>
    <w:rsid w:val="00EF43CA"/>
    <w:rsid w:val="00EF4CFF"/>
    <w:rsid w:val="00EF4D71"/>
    <w:rsid w:val="00EF4E3E"/>
    <w:rsid w:val="00EF51B8"/>
    <w:rsid w:val="00EF540D"/>
    <w:rsid w:val="00EF5415"/>
    <w:rsid w:val="00EF5758"/>
    <w:rsid w:val="00EF58DB"/>
    <w:rsid w:val="00EF5A9D"/>
    <w:rsid w:val="00EF5AE2"/>
    <w:rsid w:val="00EF5B3F"/>
    <w:rsid w:val="00EF5B4C"/>
    <w:rsid w:val="00EF5C4F"/>
    <w:rsid w:val="00EF6039"/>
    <w:rsid w:val="00EF622B"/>
    <w:rsid w:val="00EF63F7"/>
    <w:rsid w:val="00EF6459"/>
    <w:rsid w:val="00EF66F5"/>
    <w:rsid w:val="00EF67AE"/>
    <w:rsid w:val="00EF6D9B"/>
    <w:rsid w:val="00EF6E48"/>
    <w:rsid w:val="00EF74D2"/>
    <w:rsid w:val="00EF7719"/>
    <w:rsid w:val="00EF7D78"/>
    <w:rsid w:val="00EF7F2B"/>
    <w:rsid w:val="00EF7FD2"/>
    <w:rsid w:val="00F00464"/>
    <w:rsid w:val="00F00496"/>
    <w:rsid w:val="00F00870"/>
    <w:rsid w:val="00F00961"/>
    <w:rsid w:val="00F00B6B"/>
    <w:rsid w:val="00F00BEE"/>
    <w:rsid w:val="00F00EE1"/>
    <w:rsid w:val="00F013ED"/>
    <w:rsid w:val="00F016F2"/>
    <w:rsid w:val="00F01ABB"/>
    <w:rsid w:val="00F01AEA"/>
    <w:rsid w:val="00F01D8A"/>
    <w:rsid w:val="00F01E28"/>
    <w:rsid w:val="00F01EEB"/>
    <w:rsid w:val="00F01FBC"/>
    <w:rsid w:val="00F0209C"/>
    <w:rsid w:val="00F020D9"/>
    <w:rsid w:val="00F02451"/>
    <w:rsid w:val="00F0257D"/>
    <w:rsid w:val="00F026E0"/>
    <w:rsid w:val="00F02973"/>
    <w:rsid w:val="00F031F1"/>
    <w:rsid w:val="00F0365C"/>
    <w:rsid w:val="00F037E9"/>
    <w:rsid w:val="00F037EC"/>
    <w:rsid w:val="00F03A14"/>
    <w:rsid w:val="00F03C8D"/>
    <w:rsid w:val="00F0414D"/>
    <w:rsid w:val="00F046DC"/>
    <w:rsid w:val="00F0480E"/>
    <w:rsid w:val="00F048D2"/>
    <w:rsid w:val="00F04B38"/>
    <w:rsid w:val="00F050F8"/>
    <w:rsid w:val="00F053FE"/>
    <w:rsid w:val="00F05C6D"/>
    <w:rsid w:val="00F05D2C"/>
    <w:rsid w:val="00F06399"/>
    <w:rsid w:val="00F06592"/>
    <w:rsid w:val="00F06C6F"/>
    <w:rsid w:val="00F06E40"/>
    <w:rsid w:val="00F0716F"/>
    <w:rsid w:val="00F07661"/>
    <w:rsid w:val="00F07B2C"/>
    <w:rsid w:val="00F10108"/>
    <w:rsid w:val="00F1018B"/>
    <w:rsid w:val="00F1038F"/>
    <w:rsid w:val="00F10643"/>
    <w:rsid w:val="00F10819"/>
    <w:rsid w:val="00F10B71"/>
    <w:rsid w:val="00F10B87"/>
    <w:rsid w:val="00F10D6A"/>
    <w:rsid w:val="00F1116A"/>
    <w:rsid w:val="00F114F1"/>
    <w:rsid w:val="00F11670"/>
    <w:rsid w:val="00F1169A"/>
    <w:rsid w:val="00F11714"/>
    <w:rsid w:val="00F11B8A"/>
    <w:rsid w:val="00F11CF9"/>
    <w:rsid w:val="00F12118"/>
    <w:rsid w:val="00F12298"/>
    <w:rsid w:val="00F123A8"/>
    <w:rsid w:val="00F1290F"/>
    <w:rsid w:val="00F12D1B"/>
    <w:rsid w:val="00F12DA2"/>
    <w:rsid w:val="00F1315C"/>
    <w:rsid w:val="00F13302"/>
    <w:rsid w:val="00F1357A"/>
    <w:rsid w:val="00F13724"/>
    <w:rsid w:val="00F139DA"/>
    <w:rsid w:val="00F13A1D"/>
    <w:rsid w:val="00F13A79"/>
    <w:rsid w:val="00F13DA8"/>
    <w:rsid w:val="00F1421D"/>
    <w:rsid w:val="00F14241"/>
    <w:rsid w:val="00F14664"/>
    <w:rsid w:val="00F14850"/>
    <w:rsid w:val="00F15756"/>
    <w:rsid w:val="00F15C1D"/>
    <w:rsid w:val="00F15F42"/>
    <w:rsid w:val="00F164CD"/>
    <w:rsid w:val="00F16585"/>
    <w:rsid w:val="00F167BA"/>
    <w:rsid w:val="00F16A3E"/>
    <w:rsid w:val="00F16BF2"/>
    <w:rsid w:val="00F16BFE"/>
    <w:rsid w:val="00F16E59"/>
    <w:rsid w:val="00F1732A"/>
    <w:rsid w:val="00F1743B"/>
    <w:rsid w:val="00F17EAC"/>
    <w:rsid w:val="00F17F73"/>
    <w:rsid w:val="00F202B8"/>
    <w:rsid w:val="00F203D4"/>
    <w:rsid w:val="00F20585"/>
    <w:rsid w:val="00F2085A"/>
    <w:rsid w:val="00F208CA"/>
    <w:rsid w:val="00F209DE"/>
    <w:rsid w:val="00F20B8B"/>
    <w:rsid w:val="00F20F77"/>
    <w:rsid w:val="00F21939"/>
    <w:rsid w:val="00F21B68"/>
    <w:rsid w:val="00F21C90"/>
    <w:rsid w:val="00F220D2"/>
    <w:rsid w:val="00F22E95"/>
    <w:rsid w:val="00F23010"/>
    <w:rsid w:val="00F2305F"/>
    <w:rsid w:val="00F230B4"/>
    <w:rsid w:val="00F23301"/>
    <w:rsid w:val="00F23901"/>
    <w:rsid w:val="00F23CF9"/>
    <w:rsid w:val="00F23E8A"/>
    <w:rsid w:val="00F23FD7"/>
    <w:rsid w:val="00F2402B"/>
    <w:rsid w:val="00F2494B"/>
    <w:rsid w:val="00F249FE"/>
    <w:rsid w:val="00F25045"/>
    <w:rsid w:val="00F250A4"/>
    <w:rsid w:val="00F25226"/>
    <w:rsid w:val="00F25572"/>
    <w:rsid w:val="00F25C36"/>
    <w:rsid w:val="00F25DF1"/>
    <w:rsid w:val="00F2659F"/>
    <w:rsid w:val="00F2688D"/>
    <w:rsid w:val="00F26A1E"/>
    <w:rsid w:val="00F27061"/>
    <w:rsid w:val="00F27076"/>
    <w:rsid w:val="00F27616"/>
    <w:rsid w:val="00F27733"/>
    <w:rsid w:val="00F277C4"/>
    <w:rsid w:val="00F27B50"/>
    <w:rsid w:val="00F27E60"/>
    <w:rsid w:val="00F27EF3"/>
    <w:rsid w:val="00F27F59"/>
    <w:rsid w:val="00F30087"/>
    <w:rsid w:val="00F3022A"/>
    <w:rsid w:val="00F30484"/>
    <w:rsid w:val="00F30626"/>
    <w:rsid w:val="00F306FD"/>
    <w:rsid w:val="00F3083E"/>
    <w:rsid w:val="00F30BB4"/>
    <w:rsid w:val="00F30E79"/>
    <w:rsid w:val="00F310E9"/>
    <w:rsid w:val="00F31298"/>
    <w:rsid w:val="00F313CC"/>
    <w:rsid w:val="00F3192A"/>
    <w:rsid w:val="00F31998"/>
    <w:rsid w:val="00F31D14"/>
    <w:rsid w:val="00F320B1"/>
    <w:rsid w:val="00F32A8B"/>
    <w:rsid w:val="00F32B3B"/>
    <w:rsid w:val="00F32C91"/>
    <w:rsid w:val="00F32E98"/>
    <w:rsid w:val="00F33389"/>
    <w:rsid w:val="00F33BA2"/>
    <w:rsid w:val="00F33D82"/>
    <w:rsid w:val="00F33DA2"/>
    <w:rsid w:val="00F33DB0"/>
    <w:rsid w:val="00F34503"/>
    <w:rsid w:val="00F34758"/>
    <w:rsid w:val="00F347EE"/>
    <w:rsid w:val="00F34830"/>
    <w:rsid w:val="00F34852"/>
    <w:rsid w:val="00F34AA2"/>
    <w:rsid w:val="00F34BB4"/>
    <w:rsid w:val="00F34C13"/>
    <w:rsid w:val="00F34CA8"/>
    <w:rsid w:val="00F353B8"/>
    <w:rsid w:val="00F3546B"/>
    <w:rsid w:val="00F3577D"/>
    <w:rsid w:val="00F35F4C"/>
    <w:rsid w:val="00F36219"/>
    <w:rsid w:val="00F369B1"/>
    <w:rsid w:val="00F370C4"/>
    <w:rsid w:val="00F37593"/>
    <w:rsid w:val="00F37A29"/>
    <w:rsid w:val="00F37EC8"/>
    <w:rsid w:val="00F37F2E"/>
    <w:rsid w:val="00F402B7"/>
    <w:rsid w:val="00F40618"/>
    <w:rsid w:val="00F408E3"/>
    <w:rsid w:val="00F409E9"/>
    <w:rsid w:val="00F40F92"/>
    <w:rsid w:val="00F4139D"/>
    <w:rsid w:val="00F4155C"/>
    <w:rsid w:val="00F415ED"/>
    <w:rsid w:val="00F4171B"/>
    <w:rsid w:val="00F41B65"/>
    <w:rsid w:val="00F41E9E"/>
    <w:rsid w:val="00F42FE8"/>
    <w:rsid w:val="00F433F5"/>
    <w:rsid w:val="00F4362A"/>
    <w:rsid w:val="00F4364F"/>
    <w:rsid w:val="00F43B09"/>
    <w:rsid w:val="00F43B82"/>
    <w:rsid w:val="00F43F45"/>
    <w:rsid w:val="00F4405F"/>
    <w:rsid w:val="00F44266"/>
    <w:rsid w:val="00F448E2"/>
    <w:rsid w:val="00F44A44"/>
    <w:rsid w:val="00F44A67"/>
    <w:rsid w:val="00F44F77"/>
    <w:rsid w:val="00F4590A"/>
    <w:rsid w:val="00F45979"/>
    <w:rsid w:val="00F45CDF"/>
    <w:rsid w:val="00F45EFD"/>
    <w:rsid w:val="00F46094"/>
    <w:rsid w:val="00F46776"/>
    <w:rsid w:val="00F46971"/>
    <w:rsid w:val="00F46FAA"/>
    <w:rsid w:val="00F47148"/>
    <w:rsid w:val="00F473CF"/>
    <w:rsid w:val="00F47C61"/>
    <w:rsid w:val="00F47D9F"/>
    <w:rsid w:val="00F47E9D"/>
    <w:rsid w:val="00F50293"/>
    <w:rsid w:val="00F502FB"/>
    <w:rsid w:val="00F5030C"/>
    <w:rsid w:val="00F503E5"/>
    <w:rsid w:val="00F5044D"/>
    <w:rsid w:val="00F504B7"/>
    <w:rsid w:val="00F50B29"/>
    <w:rsid w:val="00F50FC7"/>
    <w:rsid w:val="00F51084"/>
    <w:rsid w:val="00F51263"/>
    <w:rsid w:val="00F512B4"/>
    <w:rsid w:val="00F5190D"/>
    <w:rsid w:val="00F51F3D"/>
    <w:rsid w:val="00F52819"/>
    <w:rsid w:val="00F52847"/>
    <w:rsid w:val="00F52FCC"/>
    <w:rsid w:val="00F53051"/>
    <w:rsid w:val="00F53418"/>
    <w:rsid w:val="00F53A81"/>
    <w:rsid w:val="00F53E3F"/>
    <w:rsid w:val="00F5418D"/>
    <w:rsid w:val="00F545AC"/>
    <w:rsid w:val="00F545D0"/>
    <w:rsid w:val="00F54CCB"/>
    <w:rsid w:val="00F54EE2"/>
    <w:rsid w:val="00F5514F"/>
    <w:rsid w:val="00F556E3"/>
    <w:rsid w:val="00F558E5"/>
    <w:rsid w:val="00F55999"/>
    <w:rsid w:val="00F55D45"/>
    <w:rsid w:val="00F56425"/>
    <w:rsid w:val="00F56542"/>
    <w:rsid w:val="00F56561"/>
    <w:rsid w:val="00F568D2"/>
    <w:rsid w:val="00F56A4E"/>
    <w:rsid w:val="00F56D20"/>
    <w:rsid w:val="00F56D8E"/>
    <w:rsid w:val="00F56DA0"/>
    <w:rsid w:val="00F571B5"/>
    <w:rsid w:val="00F5722A"/>
    <w:rsid w:val="00F5743E"/>
    <w:rsid w:val="00F574EA"/>
    <w:rsid w:val="00F5789E"/>
    <w:rsid w:val="00F57BC6"/>
    <w:rsid w:val="00F57EF5"/>
    <w:rsid w:val="00F6015F"/>
    <w:rsid w:val="00F601A7"/>
    <w:rsid w:val="00F602A2"/>
    <w:rsid w:val="00F60315"/>
    <w:rsid w:val="00F61429"/>
    <w:rsid w:val="00F615DB"/>
    <w:rsid w:val="00F61825"/>
    <w:rsid w:val="00F61949"/>
    <w:rsid w:val="00F61CA1"/>
    <w:rsid w:val="00F61D03"/>
    <w:rsid w:val="00F61F8F"/>
    <w:rsid w:val="00F6208C"/>
    <w:rsid w:val="00F620B3"/>
    <w:rsid w:val="00F623D1"/>
    <w:rsid w:val="00F62511"/>
    <w:rsid w:val="00F635F2"/>
    <w:rsid w:val="00F63794"/>
    <w:rsid w:val="00F64070"/>
    <w:rsid w:val="00F64113"/>
    <w:rsid w:val="00F64368"/>
    <w:rsid w:val="00F6444F"/>
    <w:rsid w:val="00F64576"/>
    <w:rsid w:val="00F648C8"/>
    <w:rsid w:val="00F65405"/>
    <w:rsid w:val="00F65429"/>
    <w:rsid w:val="00F65D28"/>
    <w:rsid w:val="00F65EAD"/>
    <w:rsid w:val="00F66334"/>
    <w:rsid w:val="00F66C6C"/>
    <w:rsid w:val="00F66EA1"/>
    <w:rsid w:val="00F66F03"/>
    <w:rsid w:val="00F66F54"/>
    <w:rsid w:val="00F67117"/>
    <w:rsid w:val="00F675FE"/>
    <w:rsid w:val="00F67A78"/>
    <w:rsid w:val="00F67DE4"/>
    <w:rsid w:val="00F67F13"/>
    <w:rsid w:val="00F67F56"/>
    <w:rsid w:val="00F703C0"/>
    <w:rsid w:val="00F70909"/>
    <w:rsid w:val="00F70B65"/>
    <w:rsid w:val="00F70BA0"/>
    <w:rsid w:val="00F70C6C"/>
    <w:rsid w:val="00F70D3E"/>
    <w:rsid w:val="00F70EEA"/>
    <w:rsid w:val="00F70FB7"/>
    <w:rsid w:val="00F71101"/>
    <w:rsid w:val="00F7140E"/>
    <w:rsid w:val="00F715DE"/>
    <w:rsid w:val="00F71718"/>
    <w:rsid w:val="00F71756"/>
    <w:rsid w:val="00F71867"/>
    <w:rsid w:val="00F71955"/>
    <w:rsid w:val="00F71BA1"/>
    <w:rsid w:val="00F71CDB"/>
    <w:rsid w:val="00F72485"/>
    <w:rsid w:val="00F726AD"/>
    <w:rsid w:val="00F72952"/>
    <w:rsid w:val="00F72BAA"/>
    <w:rsid w:val="00F72CDE"/>
    <w:rsid w:val="00F73563"/>
    <w:rsid w:val="00F7365E"/>
    <w:rsid w:val="00F73927"/>
    <w:rsid w:val="00F73AAA"/>
    <w:rsid w:val="00F73E72"/>
    <w:rsid w:val="00F7407A"/>
    <w:rsid w:val="00F742FC"/>
    <w:rsid w:val="00F749BD"/>
    <w:rsid w:val="00F74BAF"/>
    <w:rsid w:val="00F74E53"/>
    <w:rsid w:val="00F74F87"/>
    <w:rsid w:val="00F751CF"/>
    <w:rsid w:val="00F7522A"/>
    <w:rsid w:val="00F75630"/>
    <w:rsid w:val="00F7591A"/>
    <w:rsid w:val="00F760FB"/>
    <w:rsid w:val="00F7610B"/>
    <w:rsid w:val="00F76244"/>
    <w:rsid w:val="00F76C72"/>
    <w:rsid w:val="00F7725E"/>
    <w:rsid w:val="00F772C6"/>
    <w:rsid w:val="00F773A0"/>
    <w:rsid w:val="00F774D3"/>
    <w:rsid w:val="00F77596"/>
    <w:rsid w:val="00F77766"/>
    <w:rsid w:val="00F77C16"/>
    <w:rsid w:val="00F77E57"/>
    <w:rsid w:val="00F77EAF"/>
    <w:rsid w:val="00F806B3"/>
    <w:rsid w:val="00F806F9"/>
    <w:rsid w:val="00F80DF2"/>
    <w:rsid w:val="00F80ECE"/>
    <w:rsid w:val="00F8122E"/>
    <w:rsid w:val="00F81572"/>
    <w:rsid w:val="00F815BB"/>
    <w:rsid w:val="00F81634"/>
    <w:rsid w:val="00F81649"/>
    <w:rsid w:val="00F8187D"/>
    <w:rsid w:val="00F81E6F"/>
    <w:rsid w:val="00F8215B"/>
    <w:rsid w:val="00F823FB"/>
    <w:rsid w:val="00F824EE"/>
    <w:rsid w:val="00F82732"/>
    <w:rsid w:val="00F82870"/>
    <w:rsid w:val="00F829D0"/>
    <w:rsid w:val="00F82C6C"/>
    <w:rsid w:val="00F831EC"/>
    <w:rsid w:val="00F83410"/>
    <w:rsid w:val="00F83B45"/>
    <w:rsid w:val="00F84517"/>
    <w:rsid w:val="00F845C4"/>
    <w:rsid w:val="00F8462F"/>
    <w:rsid w:val="00F84B39"/>
    <w:rsid w:val="00F84C45"/>
    <w:rsid w:val="00F85880"/>
    <w:rsid w:val="00F85A6C"/>
    <w:rsid w:val="00F85C91"/>
    <w:rsid w:val="00F861CD"/>
    <w:rsid w:val="00F86BDA"/>
    <w:rsid w:val="00F873ED"/>
    <w:rsid w:val="00F87EF0"/>
    <w:rsid w:val="00F901F6"/>
    <w:rsid w:val="00F904B8"/>
    <w:rsid w:val="00F90580"/>
    <w:rsid w:val="00F9091E"/>
    <w:rsid w:val="00F90F7F"/>
    <w:rsid w:val="00F9178D"/>
    <w:rsid w:val="00F917B6"/>
    <w:rsid w:val="00F9181A"/>
    <w:rsid w:val="00F9186D"/>
    <w:rsid w:val="00F918E8"/>
    <w:rsid w:val="00F91E92"/>
    <w:rsid w:val="00F91F04"/>
    <w:rsid w:val="00F9247A"/>
    <w:rsid w:val="00F92594"/>
    <w:rsid w:val="00F92681"/>
    <w:rsid w:val="00F926CF"/>
    <w:rsid w:val="00F9295C"/>
    <w:rsid w:val="00F92C15"/>
    <w:rsid w:val="00F92C39"/>
    <w:rsid w:val="00F92E10"/>
    <w:rsid w:val="00F93239"/>
    <w:rsid w:val="00F93325"/>
    <w:rsid w:val="00F9375E"/>
    <w:rsid w:val="00F93E4A"/>
    <w:rsid w:val="00F9418E"/>
    <w:rsid w:val="00F94441"/>
    <w:rsid w:val="00F946CA"/>
    <w:rsid w:val="00F94E93"/>
    <w:rsid w:val="00F94EF1"/>
    <w:rsid w:val="00F94F4C"/>
    <w:rsid w:val="00F95212"/>
    <w:rsid w:val="00F95293"/>
    <w:rsid w:val="00F95426"/>
    <w:rsid w:val="00F95BF0"/>
    <w:rsid w:val="00F96412"/>
    <w:rsid w:val="00F964F4"/>
    <w:rsid w:val="00F96B36"/>
    <w:rsid w:val="00F96CB7"/>
    <w:rsid w:val="00F96D5D"/>
    <w:rsid w:val="00F96EC5"/>
    <w:rsid w:val="00F96F60"/>
    <w:rsid w:val="00F97142"/>
    <w:rsid w:val="00F972D1"/>
    <w:rsid w:val="00F973F5"/>
    <w:rsid w:val="00F975B0"/>
    <w:rsid w:val="00F97730"/>
    <w:rsid w:val="00F97A21"/>
    <w:rsid w:val="00F97CC3"/>
    <w:rsid w:val="00FA051B"/>
    <w:rsid w:val="00FA06BB"/>
    <w:rsid w:val="00FA090C"/>
    <w:rsid w:val="00FA0BD1"/>
    <w:rsid w:val="00FA0C54"/>
    <w:rsid w:val="00FA0F57"/>
    <w:rsid w:val="00FA1550"/>
    <w:rsid w:val="00FA175F"/>
    <w:rsid w:val="00FA19AA"/>
    <w:rsid w:val="00FA1B3C"/>
    <w:rsid w:val="00FA1C6C"/>
    <w:rsid w:val="00FA1DEA"/>
    <w:rsid w:val="00FA1F00"/>
    <w:rsid w:val="00FA2177"/>
    <w:rsid w:val="00FA2296"/>
    <w:rsid w:val="00FA22F2"/>
    <w:rsid w:val="00FA24C3"/>
    <w:rsid w:val="00FA28A6"/>
    <w:rsid w:val="00FA2942"/>
    <w:rsid w:val="00FA2968"/>
    <w:rsid w:val="00FA2C8C"/>
    <w:rsid w:val="00FA2FEA"/>
    <w:rsid w:val="00FA35E8"/>
    <w:rsid w:val="00FA3BA7"/>
    <w:rsid w:val="00FA3EE9"/>
    <w:rsid w:val="00FA48E5"/>
    <w:rsid w:val="00FA4A2A"/>
    <w:rsid w:val="00FA4B9F"/>
    <w:rsid w:val="00FA5425"/>
    <w:rsid w:val="00FA543B"/>
    <w:rsid w:val="00FA54C7"/>
    <w:rsid w:val="00FA5BF7"/>
    <w:rsid w:val="00FA60F2"/>
    <w:rsid w:val="00FA6306"/>
    <w:rsid w:val="00FA632A"/>
    <w:rsid w:val="00FA6592"/>
    <w:rsid w:val="00FA65D8"/>
    <w:rsid w:val="00FA67DB"/>
    <w:rsid w:val="00FA6A6C"/>
    <w:rsid w:val="00FA6D85"/>
    <w:rsid w:val="00FA6DDA"/>
    <w:rsid w:val="00FA6DF2"/>
    <w:rsid w:val="00FA6E15"/>
    <w:rsid w:val="00FA6F90"/>
    <w:rsid w:val="00FA6F98"/>
    <w:rsid w:val="00FA706B"/>
    <w:rsid w:val="00FA70B4"/>
    <w:rsid w:val="00FA715E"/>
    <w:rsid w:val="00FA7202"/>
    <w:rsid w:val="00FA72A0"/>
    <w:rsid w:val="00FA73BD"/>
    <w:rsid w:val="00FA7556"/>
    <w:rsid w:val="00FA760F"/>
    <w:rsid w:val="00FA784F"/>
    <w:rsid w:val="00FA7929"/>
    <w:rsid w:val="00FB00AB"/>
    <w:rsid w:val="00FB00BD"/>
    <w:rsid w:val="00FB03FE"/>
    <w:rsid w:val="00FB08F8"/>
    <w:rsid w:val="00FB09C5"/>
    <w:rsid w:val="00FB0CD2"/>
    <w:rsid w:val="00FB0F11"/>
    <w:rsid w:val="00FB1025"/>
    <w:rsid w:val="00FB1456"/>
    <w:rsid w:val="00FB161D"/>
    <w:rsid w:val="00FB1724"/>
    <w:rsid w:val="00FB1A26"/>
    <w:rsid w:val="00FB2189"/>
    <w:rsid w:val="00FB2243"/>
    <w:rsid w:val="00FB22BF"/>
    <w:rsid w:val="00FB22C2"/>
    <w:rsid w:val="00FB24B6"/>
    <w:rsid w:val="00FB2E2E"/>
    <w:rsid w:val="00FB2E81"/>
    <w:rsid w:val="00FB2E87"/>
    <w:rsid w:val="00FB33B5"/>
    <w:rsid w:val="00FB341E"/>
    <w:rsid w:val="00FB39A1"/>
    <w:rsid w:val="00FB39AA"/>
    <w:rsid w:val="00FB3D64"/>
    <w:rsid w:val="00FB3D92"/>
    <w:rsid w:val="00FB4759"/>
    <w:rsid w:val="00FB4BB7"/>
    <w:rsid w:val="00FB4FBF"/>
    <w:rsid w:val="00FB5799"/>
    <w:rsid w:val="00FB5A85"/>
    <w:rsid w:val="00FB5B92"/>
    <w:rsid w:val="00FB61C7"/>
    <w:rsid w:val="00FB654F"/>
    <w:rsid w:val="00FB695C"/>
    <w:rsid w:val="00FB70D6"/>
    <w:rsid w:val="00FB7276"/>
    <w:rsid w:val="00FB733F"/>
    <w:rsid w:val="00FB7447"/>
    <w:rsid w:val="00FB7568"/>
    <w:rsid w:val="00FB78D2"/>
    <w:rsid w:val="00FB7AE3"/>
    <w:rsid w:val="00FB7B39"/>
    <w:rsid w:val="00FB7F88"/>
    <w:rsid w:val="00FC0023"/>
    <w:rsid w:val="00FC035B"/>
    <w:rsid w:val="00FC04CC"/>
    <w:rsid w:val="00FC0858"/>
    <w:rsid w:val="00FC0FCC"/>
    <w:rsid w:val="00FC1DAD"/>
    <w:rsid w:val="00FC2049"/>
    <w:rsid w:val="00FC2080"/>
    <w:rsid w:val="00FC23A5"/>
    <w:rsid w:val="00FC24AD"/>
    <w:rsid w:val="00FC2563"/>
    <w:rsid w:val="00FC264B"/>
    <w:rsid w:val="00FC2933"/>
    <w:rsid w:val="00FC2ACC"/>
    <w:rsid w:val="00FC2BD9"/>
    <w:rsid w:val="00FC2DC8"/>
    <w:rsid w:val="00FC2E2D"/>
    <w:rsid w:val="00FC3363"/>
    <w:rsid w:val="00FC3886"/>
    <w:rsid w:val="00FC394E"/>
    <w:rsid w:val="00FC3AD2"/>
    <w:rsid w:val="00FC3B70"/>
    <w:rsid w:val="00FC3CD2"/>
    <w:rsid w:val="00FC4004"/>
    <w:rsid w:val="00FC4450"/>
    <w:rsid w:val="00FC4705"/>
    <w:rsid w:val="00FC470B"/>
    <w:rsid w:val="00FC495B"/>
    <w:rsid w:val="00FC4973"/>
    <w:rsid w:val="00FC4B2C"/>
    <w:rsid w:val="00FC4C1A"/>
    <w:rsid w:val="00FC4CBF"/>
    <w:rsid w:val="00FC4E09"/>
    <w:rsid w:val="00FC4F08"/>
    <w:rsid w:val="00FC4F50"/>
    <w:rsid w:val="00FC533A"/>
    <w:rsid w:val="00FC53BA"/>
    <w:rsid w:val="00FC53CA"/>
    <w:rsid w:val="00FC5514"/>
    <w:rsid w:val="00FC57C5"/>
    <w:rsid w:val="00FC5C9E"/>
    <w:rsid w:val="00FC5CF5"/>
    <w:rsid w:val="00FC5E33"/>
    <w:rsid w:val="00FC6A01"/>
    <w:rsid w:val="00FC6AA6"/>
    <w:rsid w:val="00FC6D77"/>
    <w:rsid w:val="00FC6EFD"/>
    <w:rsid w:val="00FC714C"/>
    <w:rsid w:val="00FC7234"/>
    <w:rsid w:val="00FC72CC"/>
    <w:rsid w:val="00FC737F"/>
    <w:rsid w:val="00FC7551"/>
    <w:rsid w:val="00FC75DD"/>
    <w:rsid w:val="00FC766D"/>
    <w:rsid w:val="00FC7990"/>
    <w:rsid w:val="00FC7AF1"/>
    <w:rsid w:val="00FC7B0E"/>
    <w:rsid w:val="00FC7E0B"/>
    <w:rsid w:val="00FD02B9"/>
    <w:rsid w:val="00FD033B"/>
    <w:rsid w:val="00FD0553"/>
    <w:rsid w:val="00FD0C30"/>
    <w:rsid w:val="00FD0CE8"/>
    <w:rsid w:val="00FD0F07"/>
    <w:rsid w:val="00FD10D4"/>
    <w:rsid w:val="00FD13BA"/>
    <w:rsid w:val="00FD17AC"/>
    <w:rsid w:val="00FD181A"/>
    <w:rsid w:val="00FD1881"/>
    <w:rsid w:val="00FD1C28"/>
    <w:rsid w:val="00FD1C7B"/>
    <w:rsid w:val="00FD2004"/>
    <w:rsid w:val="00FD2264"/>
    <w:rsid w:val="00FD2C2B"/>
    <w:rsid w:val="00FD30BA"/>
    <w:rsid w:val="00FD323A"/>
    <w:rsid w:val="00FD34C2"/>
    <w:rsid w:val="00FD3726"/>
    <w:rsid w:val="00FD399C"/>
    <w:rsid w:val="00FD3CF9"/>
    <w:rsid w:val="00FD3ECC"/>
    <w:rsid w:val="00FD4465"/>
    <w:rsid w:val="00FD4AE8"/>
    <w:rsid w:val="00FD4DE4"/>
    <w:rsid w:val="00FD5475"/>
    <w:rsid w:val="00FD54E7"/>
    <w:rsid w:val="00FD594F"/>
    <w:rsid w:val="00FD5A52"/>
    <w:rsid w:val="00FD5E0E"/>
    <w:rsid w:val="00FD5FF9"/>
    <w:rsid w:val="00FD60D5"/>
    <w:rsid w:val="00FD66CA"/>
    <w:rsid w:val="00FD66E5"/>
    <w:rsid w:val="00FD6D8D"/>
    <w:rsid w:val="00FD6EFC"/>
    <w:rsid w:val="00FD701D"/>
    <w:rsid w:val="00FD7466"/>
    <w:rsid w:val="00FD7527"/>
    <w:rsid w:val="00FD78B8"/>
    <w:rsid w:val="00FD79D3"/>
    <w:rsid w:val="00FD7FBD"/>
    <w:rsid w:val="00FE02F6"/>
    <w:rsid w:val="00FE0467"/>
    <w:rsid w:val="00FE0C8C"/>
    <w:rsid w:val="00FE0E5E"/>
    <w:rsid w:val="00FE0F25"/>
    <w:rsid w:val="00FE176E"/>
    <w:rsid w:val="00FE181E"/>
    <w:rsid w:val="00FE1D6B"/>
    <w:rsid w:val="00FE1EC2"/>
    <w:rsid w:val="00FE23D2"/>
    <w:rsid w:val="00FE2524"/>
    <w:rsid w:val="00FE2565"/>
    <w:rsid w:val="00FE27F9"/>
    <w:rsid w:val="00FE2CEF"/>
    <w:rsid w:val="00FE2F56"/>
    <w:rsid w:val="00FE2FB4"/>
    <w:rsid w:val="00FE3284"/>
    <w:rsid w:val="00FE36BF"/>
    <w:rsid w:val="00FE3A2C"/>
    <w:rsid w:val="00FE3C01"/>
    <w:rsid w:val="00FE3E55"/>
    <w:rsid w:val="00FE3F07"/>
    <w:rsid w:val="00FE457E"/>
    <w:rsid w:val="00FE4B21"/>
    <w:rsid w:val="00FE4B66"/>
    <w:rsid w:val="00FE4BC4"/>
    <w:rsid w:val="00FE4D00"/>
    <w:rsid w:val="00FE4E85"/>
    <w:rsid w:val="00FE4EF7"/>
    <w:rsid w:val="00FE5297"/>
    <w:rsid w:val="00FE54D2"/>
    <w:rsid w:val="00FE5538"/>
    <w:rsid w:val="00FE555A"/>
    <w:rsid w:val="00FE57BA"/>
    <w:rsid w:val="00FE5A68"/>
    <w:rsid w:val="00FE6662"/>
    <w:rsid w:val="00FE67D2"/>
    <w:rsid w:val="00FE69B3"/>
    <w:rsid w:val="00FE6A85"/>
    <w:rsid w:val="00FE6D1F"/>
    <w:rsid w:val="00FE72CF"/>
    <w:rsid w:val="00FE7409"/>
    <w:rsid w:val="00FE75CE"/>
    <w:rsid w:val="00FE7739"/>
    <w:rsid w:val="00FE7A01"/>
    <w:rsid w:val="00FE7E56"/>
    <w:rsid w:val="00FE7E87"/>
    <w:rsid w:val="00FF00FB"/>
    <w:rsid w:val="00FF0235"/>
    <w:rsid w:val="00FF053F"/>
    <w:rsid w:val="00FF0706"/>
    <w:rsid w:val="00FF0B7D"/>
    <w:rsid w:val="00FF0E42"/>
    <w:rsid w:val="00FF116D"/>
    <w:rsid w:val="00FF12C7"/>
    <w:rsid w:val="00FF1561"/>
    <w:rsid w:val="00FF1B33"/>
    <w:rsid w:val="00FF1B96"/>
    <w:rsid w:val="00FF1CCC"/>
    <w:rsid w:val="00FF21E6"/>
    <w:rsid w:val="00FF277B"/>
    <w:rsid w:val="00FF28C3"/>
    <w:rsid w:val="00FF2931"/>
    <w:rsid w:val="00FF295D"/>
    <w:rsid w:val="00FF2A00"/>
    <w:rsid w:val="00FF2B06"/>
    <w:rsid w:val="00FF2B3C"/>
    <w:rsid w:val="00FF2CB8"/>
    <w:rsid w:val="00FF2CE9"/>
    <w:rsid w:val="00FF3050"/>
    <w:rsid w:val="00FF32BE"/>
    <w:rsid w:val="00FF3306"/>
    <w:rsid w:val="00FF3AEF"/>
    <w:rsid w:val="00FF3D15"/>
    <w:rsid w:val="00FF4099"/>
    <w:rsid w:val="00FF41A0"/>
    <w:rsid w:val="00FF436C"/>
    <w:rsid w:val="00FF4371"/>
    <w:rsid w:val="00FF4634"/>
    <w:rsid w:val="00FF46BB"/>
    <w:rsid w:val="00FF4844"/>
    <w:rsid w:val="00FF49EE"/>
    <w:rsid w:val="00FF4CFA"/>
    <w:rsid w:val="00FF515D"/>
    <w:rsid w:val="00FF53AE"/>
    <w:rsid w:val="00FF53E8"/>
    <w:rsid w:val="00FF5633"/>
    <w:rsid w:val="00FF56BD"/>
    <w:rsid w:val="00FF68B9"/>
    <w:rsid w:val="00FF695A"/>
    <w:rsid w:val="00FF7025"/>
    <w:rsid w:val="00FF70DD"/>
    <w:rsid w:val="00FF7505"/>
    <w:rsid w:val="00FF75EA"/>
    <w:rsid w:val="00FF7AEE"/>
    <w:rsid w:val="026C5114"/>
    <w:rsid w:val="0393177D"/>
    <w:rsid w:val="03E66D36"/>
    <w:rsid w:val="067660CD"/>
    <w:rsid w:val="08386649"/>
    <w:rsid w:val="11224D6C"/>
    <w:rsid w:val="19903018"/>
    <w:rsid w:val="1A65525E"/>
    <w:rsid w:val="1BD85E2E"/>
    <w:rsid w:val="24793BF8"/>
    <w:rsid w:val="257C6CC0"/>
    <w:rsid w:val="27A56ECD"/>
    <w:rsid w:val="2993769E"/>
    <w:rsid w:val="31021174"/>
    <w:rsid w:val="348245BC"/>
    <w:rsid w:val="3A7336E5"/>
    <w:rsid w:val="3E236343"/>
    <w:rsid w:val="403D0923"/>
    <w:rsid w:val="40650B0A"/>
    <w:rsid w:val="42FA6E92"/>
    <w:rsid w:val="4CAF4441"/>
    <w:rsid w:val="4CF74068"/>
    <w:rsid w:val="4D83553A"/>
    <w:rsid w:val="509A5FF6"/>
    <w:rsid w:val="512A220B"/>
    <w:rsid w:val="525426F2"/>
    <w:rsid w:val="52EE6366"/>
    <w:rsid w:val="56163A71"/>
    <w:rsid w:val="59B55637"/>
    <w:rsid w:val="5A4F6744"/>
    <w:rsid w:val="5C28468F"/>
    <w:rsid w:val="5C2E26C6"/>
    <w:rsid w:val="5DAB61DE"/>
    <w:rsid w:val="5E0E4F91"/>
    <w:rsid w:val="5F717CDE"/>
    <w:rsid w:val="63586F19"/>
    <w:rsid w:val="6EB34AB8"/>
    <w:rsid w:val="74863335"/>
    <w:rsid w:val="77CC5B35"/>
    <w:rsid w:val="7A642AF4"/>
    <w:rsid w:val="7B643295"/>
    <w:rsid w:val="7DD73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D967CCA"/>
  <w15:docId w15:val="{A64C8F79-EBD6-45BF-A83B-24F19F99E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qFormat="1"/>
    <w:lsdException w:name="heading 4" w:uiPriority="9" w:unhideWhenUsed="1" w:qFormat="1"/>
    <w:lsdException w:name="heading 5" w:uiPriority="0"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qFormat="1"/>
    <w:lsdException w:name="caption" w:uiPriority="35"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qFormat="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qFormat="1"/>
    <w:lsdException w:name="HTML Cite" w:semiHidden="1" w:unhideWhenUsed="1" w:qFormat="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qFormat="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ind w:firstLineChars="200" w:firstLine="200"/>
      <w:jc w:val="both"/>
    </w:pPr>
    <w:rPr>
      <w:rFonts w:ascii="宋体" w:eastAsia="宋体" w:hAnsi="宋体" w:cs="宋体"/>
      <w:kern w:val="2"/>
      <w:sz w:val="21"/>
      <w:szCs w:val="22"/>
    </w:rPr>
  </w:style>
  <w:style w:type="paragraph" w:styleId="10">
    <w:name w:val="heading 1"/>
    <w:basedOn w:val="a3"/>
    <w:next w:val="a3"/>
    <w:link w:val="11"/>
    <w:uiPriority w:val="9"/>
    <w:qFormat/>
    <w:pPr>
      <w:keepNext/>
      <w:keepLines/>
      <w:spacing w:beforeLines="100" w:before="100" w:afterLines="100" w:after="100" w:line="360" w:lineRule="auto"/>
      <w:ind w:firstLineChars="0" w:firstLine="0"/>
      <w:jc w:val="center"/>
      <w:outlineLvl w:val="0"/>
    </w:pPr>
    <w:rPr>
      <w:rFonts w:eastAsia="汉仪细中圆简"/>
      <w:b/>
      <w:bCs/>
      <w:kern w:val="44"/>
      <w:sz w:val="32"/>
      <w:szCs w:val="44"/>
    </w:rPr>
  </w:style>
  <w:style w:type="paragraph" w:styleId="21">
    <w:name w:val="heading 2"/>
    <w:basedOn w:val="a3"/>
    <w:next w:val="a3"/>
    <w:link w:val="22"/>
    <w:unhideWhenUsed/>
    <w:qFormat/>
    <w:pPr>
      <w:keepNext/>
      <w:keepLines/>
      <w:spacing w:line="360" w:lineRule="auto"/>
      <w:ind w:firstLineChars="0" w:firstLine="0"/>
      <w:jc w:val="center"/>
      <w:outlineLvl w:val="1"/>
    </w:pPr>
    <w:rPr>
      <w:rFonts w:ascii="Times New Roman" w:eastAsia="方正细黑一简体" w:hAnsi="Times New Roman" w:cstheme="majorBidi"/>
      <w:b/>
      <w:bCs/>
      <w:sz w:val="32"/>
      <w:szCs w:val="32"/>
    </w:rPr>
  </w:style>
  <w:style w:type="paragraph" w:styleId="32">
    <w:name w:val="heading 3"/>
    <w:basedOn w:val="a3"/>
    <w:next w:val="a3"/>
    <w:link w:val="33"/>
    <w:qFormat/>
    <w:pPr>
      <w:keepNext/>
      <w:keepLines/>
      <w:widowControl w:val="0"/>
      <w:topLinePunct/>
      <w:adjustRightInd w:val="0"/>
      <w:spacing w:line="360" w:lineRule="auto"/>
      <w:ind w:firstLineChars="0" w:firstLine="0"/>
      <w:outlineLvl w:val="2"/>
    </w:pPr>
    <w:rPr>
      <w:rFonts w:ascii="Times New Roman" w:eastAsia="黑体" w:hAnsi="Times New Roman" w:cs="Times New Roman"/>
      <w:bCs/>
      <w:kern w:val="21"/>
      <w:sz w:val="28"/>
      <w:szCs w:val="32"/>
    </w:rPr>
  </w:style>
  <w:style w:type="paragraph" w:styleId="42">
    <w:name w:val="heading 4"/>
    <w:basedOn w:val="a3"/>
    <w:next w:val="a3"/>
    <w:link w:val="43"/>
    <w:uiPriority w:val="9"/>
    <w:unhideWhenUsed/>
    <w:qFormat/>
    <w:pPr>
      <w:keepNext/>
      <w:keepLines/>
      <w:spacing w:line="360" w:lineRule="auto"/>
      <w:ind w:firstLineChars="0" w:firstLine="0"/>
      <w:outlineLvl w:val="3"/>
    </w:pPr>
    <w:rPr>
      <w:rFonts w:ascii="Times New Roman" w:eastAsia="黑体" w:hAnsi="Times New Roman" w:cstheme="majorBidi"/>
      <w:b/>
      <w:bCs/>
      <w:sz w:val="24"/>
      <w:szCs w:val="28"/>
    </w:rPr>
  </w:style>
  <w:style w:type="paragraph" w:styleId="51">
    <w:name w:val="heading 5"/>
    <w:aliases w:val="五级标题"/>
    <w:basedOn w:val="a3"/>
    <w:next w:val="a3"/>
    <w:link w:val="52"/>
    <w:unhideWhenUsed/>
    <w:qFormat/>
    <w:pPr>
      <w:keepNext/>
      <w:keepLines/>
      <w:adjustRightInd w:val="0"/>
      <w:spacing w:line="240" w:lineRule="atLeast"/>
      <w:ind w:firstLineChars="0" w:firstLine="0"/>
      <w:outlineLvl w:val="4"/>
    </w:pPr>
    <w:rPr>
      <w:b/>
      <w:bCs/>
      <w:szCs w:val="28"/>
    </w:rPr>
  </w:style>
  <w:style w:type="paragraph" w:styleId="6">
    <w:name w:val="heading 6"/>
    <w:basedOn w:val="a3"/>
    <w:next w:val="a3"/>
    <w:link w:val="60"/>
    <w:uiPriority w:val="9"/>
    <w:unhideWhenUsed/>
    <w:qFormat/>
    <w:pPr>
      <w:keepNext/>
      <w:keepLines/>
      <w:widowControl w:val="0"/>
      <w:adjustRightInd w:val="0"/>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0"/>
    <w:uiPriority w:val="9"/>
    <w:semiHidden/>
    <w:unhideWhenUsed/>
    <w:qFormat/>
    <w:pPr>
      <w:keepNext/>
      <w:keepLines/>
      <w:widowControl w:val="0"/>
      <w:spacing w:before="40"/>
      <w:outlineLvl w:val="6"/>
    </w:pPr>
    <w:rPr>
      <w:rFonts w:asciiTheme="majorHAnsi" w:eastAsiaTheme="majorEastAsia" w:hAnsiTheme="majorHAnsi" w:cstheme="majorBidi"/>
      <w:i/>
      <w:iCs/>
      <w:color w:val="1F4E79" w:themeColor="accent1" w:themeShade="80"/>
    </w:rPr>
  </w:style>
  <w:style w:type="paragraph" w:styleId="8">
    <w:name w:val="heading 8"/>
    <w:basedOn w:val="a3"/>
    <w:next w:val="a3"/>
    <w:link w:val="80"/>
    <w:uiPriority w:val="9"/>
    <w:semiHidden/>
    <w:unhideWhenUsed/>
    <w:qFormat/>
    <w:pPr>
      <w:keepNext/>
      <w:keepLines/>
      <w:widowControl w:val="0"/>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0"/>
    <w:uiPriority w:val="9"/>
    <w:semiHidden/>
    <w:unhideWhenUsed/>
    <w:qFormat/>
    <w:pPr>
      <w:keepNext/>
      <w:keepLines/>
      <w:widowControl w:val="0"/>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eastAsia="宋体" w:hAnsi="Courier New" w:cs="Courier New"/>
      <w:kern w:val="2"/>
      <w:sz w:val="24"/>
      <w:szCs w:val="24"/>
    </w:rPr>
  </w:style>
  <w:style w:type="paragraph" w:styleId="34">
    <w:name w:val="List 3"/>
    <w:basedOn w:val="a3"/>
    <w:uiPriority w:val="99"/>
    <w:semiHidden/>
    <w:unhideWhenUsed/>
    <w:qFormat/>
    <w:pPr>
      <w:widowControl w:val="0"/>
      <w:ind w:leftChars="400" w:left="100" w:hangingChars="200" w:hanging="200"/>
      <w:contextualSpacing/>
    </w:pPr>
    <w:rPr>
      <w:rFonts w:ascii="Arial" w:hAnsi="Arial" w:cstheme="minorBidi"/>
    </w:rPr>
  </w:style>
  <w:style w:type="paragraph" w:styleId="TOC7">
    <w:name w:val="toc 7"/>
    <w:basedOn w:val="a3"/>
    <w:next w:val="a3"/>
    <w:uiPriority w:val="39"/>
    <w:unhideWhenUsed/>
    <w:qFormat/>
    <w:pPr>
      <w:widowControl w:val="0"/>
      <w:ind w:leftChars="1200" w:left="2520"/>
    </w:pPr>
    <w:rPr>
      <w:rFonts w:ascii="Arial" w:hAnsi="Arial" w:cstheme="minorBidi"/>
    </w:rPr>
  </w:style>
  <w:style w:type="paragraph" w:styleId="2">
    <w:name w:val="List Number 2"/>
    <w:basedOn w:val="a3"/>
    <w:uiPriority w:val="99"/>
    <w:semiHidden/>
    <w:unhideWhenUsed/>
    <w:qFormat/>
    <w:pPr>
      <w:widowControl w:val="0"/>
      <w:numPr>
        <w:numId w:val="1"/>
      </w:numPr>
      <w:contextualSpacing/>
    </w:pPr>
    <w:rPr>
      <w:rFonts w:ascii="Arial" w:hAnsi="Arial" w:cstheme="minorBidi"/>
    </w:rPr>
  </w:style>
  <w:style w:type="paragraph" w:styleId="a9">
    <w:name w:val="table of authorities"/>
    <w:basedOn w:val="a3"/>
    <w:next w:val="a3"/>
    <w:uiPriority w:val="99"/>
    <w:semiHidden/>
    <w:unhideWhenUsed/>
    <w:qFormat/>
    <w:pPr>
      <w:widowControl w:val="0"/>
      <w:ind w:leftChars="200" w:left="420" w:firstLine="0"/>
    </w:pPr>
    <w:rPr>
      <w:rFonts w:ascii="Arial" w:hAnsi="Arial" w:cstheme="minorBidi"/>
    </w:rPr>
  </w:style>
  <w:style w:type="paragraph" w:styleId="aa">
    <w:name w:val="Note Heading"/>
    <w:basedOn w:val="a3"/>
    <w:next w:val="a3"/>
    <w:link w:val="ab"/>
    <w:uiPriority w:val="99"/>
    <w:semiHidden/>
    <w:unhideWhenUsed/>
    <w:qFormat/>
    <w:pPr>
      <w:widowControl w:val="0"/>
      <w:adjustRightInd w:val="0"/>
      <w:jc w:val="center"/>
    </w:pPr>
    <w:rPr>
      <w:rFonts w:ascii="Arial" w:hAnsi="Arial" w:cstheme="minorBidi"/>
    </w:rPr>
  </w:style>
  <w:style w:type="paragraph" w:styleId="40">
    <w:name w:val="List Bullet 4"/>
    <w:basedOn w:val="a3"/>
    <w:uiPriority w:val="99"/>
    <w:semiHidden/>
    <w:unhideWhenUsed/>
    <w:qFormat/>
    <w:pPr>
      <w:widowControl w:val="0"/>
      <w:numPr>
        <w:numId w:val="2"/>
      </w:numPr>
      <w:contextualSpacing/>
    </w:pPr>
    <w:rPr>
      <w:rFonts w:ascii="Arial" w:hAnsi="Arial" w:cstheme="minorBidi"/>
    </w:rPr>
  </w:style>
  <w:style w:type="paragraph" w:styleId="81">
    <w:name w:val="index 8"/>
    <w:basedOn w:val="a3"/>
    <w:next w:val="a3"/>
    <w:uiPriority w:val="99"/>
    <w:semiHidden/>
    <w:unhideWhenUsed/>
    <w:qFormat/>
    <w:pPr>
      <w:widowControl w:val="0"/>
      <w:ind w:leftChars="1400" w:left="1400" w:firstLine="0"/>
    </w:pPr>
    <w:rPr>
      <w:rFonts w:ascii="Arial" w:hAnsi="Arial" w:cstheme="minorBidi"/>
    </w:rPr>
  </w:style>
  <w:style w:type="paragraph" w:styleId="ac">
    <w:name w:val="E-mail Signature"/>
    <w:basedOn w:val="a3"/>
    <w:link w:val="ad"/>
    <w:uiPriority w:val="99"/>
    <w:semiHidden/>
    <w:unhideWhenUsed/>
    <w:qFormat/>
    <w:pPr>
      <w:widowControl w:val="0"/>
    </w:pPr>
    <w:rPr>
      <w:rFonts w:ascii="Arial" w:hAnsi="Arial" w:cstheme="minorBidi"/>
    </w:rPr>
  </w:style>
  <w:style w:type="paragraph" w:styleId="a">
    <w:name w:val="List Number"/>
    <w:basedOn w:val="a3"/>
    <w:uiPriority w:val="99"/>
    <w:semiHidden/>
    <w:unhideWhenUsed/>
    <w:qFormat/>
    <w:pPr>
      <w:widowControl w:val="0"/>
      <w:numPr>
        <w:numId w:val="3"/>
      </w:numPr>
      <w:contextualSpacing/>
    </w:pPr>
    <w:rPr>
      <w:rFonts w:ascii="Arial" w:hAnsi="Arial" w:cstheme="minorBidi"/>
    </w:rPr>
  </w:style>
  <w:style w:type="paragraph" w:styleId="ae">
    <w:name w:val="Normal Indent"/>
    <w:basedOn w:val="a3"/>
    <w:uiPriority w:val="99"/>
    <w:semiHidden/>
    <w:unhideWhenUsed/>
    <w:qFormat/>
    <w:pPr>
      <w:widowControl w:val="0"/>
      <w:ind w:firstLine="420"/>
    </w:pPr>
    <w:rPr>
      <w:rFonts w:ascii="Arial" w:hAnsi="Arial" w:cstheme="minorBidi"/>
    </w:rPr>
  </w:style>
  <w:style w:type="paragraph" w:styleId="af">
    <w:name w:val="caption"/>
    <w:basedOn w:val="a3"/>
    <w:next w:val="a3"/>
    <w:uiPriority w:val="35"/>
    <w:unhideWhenUsed/>
    <w:qFormat/>
    <w:pPr>
      <w:widowControl w:val="0"/>
    </w:pPr>
    <w:rPr>
      <w:rFonts w:asciiTheme="majorHAnsi" w:eastAsia="黑体" w:hAnsiTheme="majorHAnsi" w:cstheme="majorBidi"/>
      <w:sz w:val="20"/>
      <w:szCs w:val="20"/>
    </w:rPr>
  </w:style>
  <w:style w:type="paragraph" w:styleId="53">
    <w:name w:val="index 5"/>
    <w:basedOn w:val="a3"/>
    <w:next w:val="a3"/>
    <w:uiPriority w:val="99"/>
    <w:semiHidden/>
    <w:unhideWhenUsed/>
    <w:qFormat/>
    <w:pPr>
      <w:widowControl w:val="0"/>
      <w:ind w:leftChars="800" w:left="800" w:firstLine="0"/>
    </w:pPr>
    <w:rPr>
      <w:rFonts w:ascii="Arial" w:hAnsi="Arial" w:cstheme="minorBidi"/>
    </w:rPr>
  </w:style>
  <w:style w:type="paragraph" w:styleId="a0">
    <w:name w:val="List Bullet"/>
    <w:basedOn w:val="a3"/>
    <w:uiPriority w:val="99"/>
    <w:semiHidden/>
    <w:unhideWhenUsed/>
    <w:qFormat/>
    <w:pPr>
      <w:widowControl w:val="0"/>
      <w:numPr>
        <w:numId w:val="4"/>
      </w:numPr>
      <w:contextualSpacing/>
    </w:pPr>
    <w:rPr>
      <w:rFonts w:ascii="Arial" w:hAnsi="Arial" w:cstheme="minorBidi"/>
    </w:rPr>
  </w:style>
  <w:style w:type="paragraph" w:styleId="af0">
    <w:name w:val="envelope address"/>
    <w:basedOn w:val="a3"/>
    <w:uiPriority w:val="99"/>
    <w:semiHidden/>
    <w:unhideWhenUsed/>
    <w:qFormat/>
    <w:pPr>
      <w:framePr w:w="7920" w:h="1980" w:hRule="exact" w:hSpace="180" w:wrap="around" w:hAnchor="page" w:xAlign="center" w:yAlign="bottom"/>
      <w:widowControl w:val="0"/>
      <w:snapToGrid w:val="0"/>
      <w:ind w:leftChars="1400" w:left="100"/>
    </w:pPr>
    <w:rPr>
      <w:rFonts w:asciiTheme="majorHAnsi" w:eastAsiaTheme="majorEastAsia" w:hAnsiTheme="majorHAnsi" w:cstheme="majorBidi"/>
      <w:sz w:val="24"/>
      <w:szCs w:val="24"/>
    </w:rPr>
  </w:style>
  <w:style w:type="paragraph" w:styleId="af1">
    <w:name w:val="Document Map"/>
    <w:basedOn w:val="a3"/>
    <w:link w:val="af2"/>
    <w:uiPriority w:val="99"/>
    <w:semiHidden/>
    <w:unhideWhenUsed/>
    <w:qFormat/>
    <w:pPr>
      <w:widowControl w:val="0"/>
    </w:pPr>
    <w:rPr>
      <w:rFonts w:ascii="Microsoft YaHei UI" w:eastAsia="Microsoft YaHei UI" w:hAnsi="Arial" w:cstheme="minorBidi"/>
      <w:sz w:val="18"/>
      <w:szCs w:val="18"/>
    </w:rPr>
  </w:style>
  <w:style w:type="paragraph" w:styleId="af3">
    <w:name w:val="toa heading"/>
    <w:basedOn w:val="a3"/>
    <w:next w:val="a3"/>
    <w:uiPriority w:val="99"/>
    <w:semiHidden/>
    <w:unhideWhenUsed/>
    <w:qFormat/>
    <w:pPr>
      <w:widowControl w:val="0"/>
      <w:spacing w:before="120"/>
    </w:pPr>
    <w:rPr>
      <w:rFonts w:asciiTheme="majorHAnsi" w:eastAsiaTheme="majorEastAsia" w:hAnsiTheme="majorHAnsi" w:cstheme="majorBidi"/>
      <w:sz w:val="24"/>
      <w:szCs w:val="24"/>
    </w:rPr>
  </w:style>
  <w:style w:type="paragraph" w:styleId="af4">
    <w:name w:val="annotation text"/>
    <w:basedOn w:val="a3"/>
    <w:link w:val="af5"/>
    <w:uiPriority w:val="99"/>
    <w:semiHidden/>
    <w:unhideWhenUsed/>
    <w:qFormat/>
  </w:style>
  <w:style w:type="paragraph" w:styleId="61">
    <w:name w:val="index 6"/>
    <w:basedOn w:val="a3"/>
    <w:next w:val="a3"/>
    <w:uiPriority w:val="99"/>
    <w:semiHidden/>
    <w:unhideWhenUsed/>
    <w:qFormat/>
    <w:pPr>
      <w:widowControl w:val="0"/>
      <w:ind w:leftChars="1000" w:left="1000" w:firstLine="0"/>
    </w:pPr>
    <w:rPr>
      <w:rFonts w:ascii="Arial" w:hAnsi="Arial" w:cstheme="minorBidi"/>
    </w:rPr>
  </w:style>
  <w:style w:type="paragraph" w:styleId="af6">
    <w:name w:val="Salutation"/>
    <w:basedOn w:val="a3"/>
    <w:next w:val="a3"/>
    <w:link w:val="af7"/>
    <w:uiPriority w:val="99"/>
    <w:semiHidden/>
    <w:unhideWhenUsed/>
    <w:qFormat/>
    <w:pPr>
      <w:widowControl w:val="0"/>
    </w:pPr>
    <w:rPr>
      <w:rFonts w:ascii="Arial" w:hAnsi="Arial" w:cstheme="minorBidi"/>
    </w:rPr>
  </w:style>
  <w:style w:type="paragraph" w:styleId="35">
    <w:name w:val="Body Text 3"/>
    <w:basedOn w:val="a3"/>
    <w:link w:val="36"/>
    <w:uiPriority w:val="99"/>
    <w:semiHidden/>
    <w:unhideWhenUsed/>
    <w:qFormat/>
    <w:pPr>
      <w:widowControl w:val="0"/>
      <w:spacing w:after="120"/>
    </w:pPr>
    <w:rPr>
      <w:rFonts w:ascii="Arial" w:hAnsi="Arial" w:cstheme="minorBidi"/>
      <w:sz w:val="16"/>
      <w:szCs w:val="16"/>
    </w:rPr>
  </w:style>
  <w:style w:type="paragraph" w:styleId="af8">
    <w:name w:val="Closing"/>
    <w:basedOn w:val="a3"/>
    <w:link w:val="af9"/>
    <w:uiPriority w:val="99"/>
    <w:semiHidden/>
    <w:unhideWhenUsed/>
    <w:qFormat/>
    <w:pPr>
      <w:widowControl w:val="0"/>
      <w:ind w:leftChars="2100" w:left="100"/>
    </w:pPr>
    <w:rPr>
      <w:rFonts w:ascii="Arial" w:hAnsi="Arial" w:cstheme="minorBidi"/>
    </w:rPr>
  </w:style>
  <w:style w:type="paragraph" w:styleId="30">
    <w:name w:val="List Bullet 3"/>
    <w:basedOn w:val="a3"/>
    <w:uiPriority w:val="99"/>
    <w:semiHidden/>
    <w:unhideWhenUsed/>
    <w:qFormat/>
    <w:pPr>
      <w:widowControl w:val="0"/>
      <w:numPr>
        <w:numId w:val="5"/>
      </w:numPr>
      <w:adjustRightInd w:val="0"/>
      <w:contextualSpacing/>
    </w:pPr>
    <w:rPr>
      <w:rFonts w:ascii="Arial" w:hAnsi="Arial" w:cstheme="minorBidi"/>
    </w:rPr>
  </w:style>
  <w:style w:type="paragraph" w:styleId="afa">
    <w:name w:val="Body Text"/>
    <w:basedOn w:val="a3"/>
    <w:link w:val="afb"/>
    <w:uiPriority w:val="99"/>
    <w:qFormat/>
    <w:pPr>
      <w:autoSpaceDE w:val="0"/>
      <w:autoSpaceDN w:val="0"/>
    </w:pPr>
    <w:rPr>
      <w:kern w:val="0"/>
      <w:szCs w:val="21"/>
      <w:lang w:eastAsia="en-US"/>
    </w:rPr>
  </w:style>
  <w:style w:type="paragraph" w:styleId="afc">
    <w:name w:val="Body Text Indent"/>
    <w:basedOn w:val="a3"/>
    <w:link w:val="afd"/>
    <w:uiPriority w:val="99"/>
    <w:semiHidden/>
    <w:unhideWhenUsed/>
    <w:qFormat/>
    <w:pPr>
      <w:widowControl w:val="0"/>
      <w:spacing w:after="120"/>
      <w:ind w:leftChars="200" w:left="420"/>
    </w:pPr>
    <w:rPr>
      <w:rFonts w:ascii="Arial" w:hAnsi="Arial" w:cstheme="minorBidi"/>
    </w:rPr>
  </w:style>
  <w:style w:type="paragraph" w:styleId="3">
    <w:name w:val="List Number 3"/>
    <w:basedOn w:val="a3"/>
    <w:uiPriority w:val="99"/>
    <w:semiHidden/>
    <w:unhideWhenUsed/>
    <w:qFormat/>
    <w:pPr>
      <w:widowControl w:val="0"/>
      <w:numPr>
        <w:numId w:val="6"/>
      </w:numPr>
      <w:contextualSpacing/>
    </w:pPr>
    <w:rPr>
      <w:rFonts w:ascii="Arial" w:hAnsi="Arial" w:cstheme="minorBidi"/>
    </w:rPr>
  </w:style>
  <w:style w:type="paragraph" w:styleId="23">
    <w:name w:val="List 2"/>
    <w:basedOn w:val="a3"/>
    <w:uiPriority w:val="99"/>
    <w:semiHidden/>
    <w:unhideWhenUsed/>
    <w:qFormat/>
    <w:pPr>
      <w:widowControl w:val="0"/>
      <w:ind w:leftChars="200" w:left="100" w:hangingChars="200" w:hanging="200"/>
      <w:contextualSpacing/>
    </w:pPr>
    <w:rPr>
      <w:rFonts w:ascii="Arial" w:hAnsi="Arial" w:cstheme="minorBidi"/>
    </w:rPr>
  </w:style>
  <w:style w:type="paragraph" w:styleId="afe">
    <w:name w:val="List Continue"/>
    <w:basedOn w:val="a3"/>
    <w:uiPriority w:val="99"/>
    <w:semiHidden/>
    <w:unhideWhenUsed/>
    <w:qFormat/>
    <w:pPr>
      <w:widowControl w:val="0"/>
      <w:spacing w:after="120"/>
      <w:ind w:leftChars="200" w:left="420"/>
      <w:contextualSpacing/>
    </w:pPr>
    <w:rPr>
      <w:rFonts w:ascii="Arial" w:hAnsi="Arial" w:cstheme="minorBidi"/>
    </w:rPr>
  </w:style>
  <w:style w:type="paragraph" w:styleId="aff">
    <w:name w:val="Block Text"/>
    <w:basedOn w:val="a3"/>
    <w:uiPriority w:val="99"/>
    <w:semiHidden/>
    <w:unhideWhenUsed/>
    <w:qFormat/>
    <w:pPr>
      <w:widowControl w:val="0"/>
      <w:spacing w:after="120"/>
      <w:ind w:leftChars="700" w:left="1440" w:rightChars="700" w:right="1440"/>
    </w:pPr>
    <w:rPr>
      <w:rFonts w:ascii="Arial" w:hAnsi="Arial" w:cstheme="minorBidi"/>
    </w:rPr>
  </w:style>
  <w:style w:type="paragraph" w:styleId="20">
    <w:name w:val="List Bullet 2"/>
    <w:basedOn w:val="a3"/>
    <w:uiPriority w:val="99"/>
    <w:semiHidden/>
    <w:unhideWhenUsed/>
    <w:qFormat/>
    <w:pPr>
      <w:widowControl w:val="0"/>
      <w:numPr>
        <w:numId w:val="7"/>
      </w:numPr>
      <w:contextualSpacing/>
    </w:pPr>
    <w:rPr>
      <w:rFonts w:ascii="Arial" w:hAnsi="Arial" w:cstheme="minorBidi"/>
    </w:rPr>
  </w:style>
  <w:style w:type="paragraph" w:styleId="HTML">
    <w:name w:val="HTML Address"/>
    <w:basedOn w:val="a3"/>
    <w:link w:val="HTML0"/>
    <w:uiPriority w:val="99"/>
    <w:semiHidden/>
    <w:unhideWhenUsed/>
    <w:qFormat/>
    <w:pPr>
      <w:widowControl w:val="0"/>
    </w:pPr>
    <w:rPr>
      <w:rFonts w:ascii="Arial" w:hAnsi="Arial" w:cstheme="minorBidi"/>
      <w:i/>
      <w:iCs/>
    </w:rPr>
  </w:style>
  <w:style w:type="paragraph" w:styleId="44">
    <w:name w:val="index 4"/>
    <w:basedOn w:val="a3"/>
    <w:next w:val="a3"/>
    <w:uiPriority w:val="99"/>
    <w:semiHidden/>
    <w:unhideWhenUsed/>
    <w:qFormat/>
    <w:pPr>
      <w:widowControl w:val="0"/>
      <w:ind w:leftChars="600" w:left="600" w:firstLine="0"/>
    </w:pPr>
    <w:rPr>
      <w:rFonts w:ascii="Arial" w:hAnsi="Arial" w:cstheme="minorBidi"/>
    </w:rPr>
  </w:style>
  <w:style w:type="paragraph" w:styleId="TOC5">
    <w:name w:val="toc 5"/>
    <w:basedOn w:val="a3"/>
    <w:next w:val="a3"/>
    <w:uiPriority w:val="39"/>
    <w:unhideWhenUsed/>
    <w:qFormat/>
    <w:pPr>
      <w:widowControl w:val="0"/>
      <w:ind w:leftChars="800" w:left="1680"/>
    </w:pPr>
    <w:rPr>
      <w:rFonts w:ascii="Arial" w:hAnsi="Arial" w:cstheme="minorBidi"/>
    </w:rPr>
  </w:style>
  <w:style w:type="paragraph" w:styleId="TOC3">
    <w:name w:val="toc 3"/>
    <w:basedOn w:val="a3"/>
    <w:next w:val="a3"/>
    <w:uiPriority w:val="39"/>
    <w:unhideWhenUsed/>
    <w:qFormat/>
    <w:pPr>
      <w:spacing w:line="400" w:lineRule="exact"/>
      <w:ind w:leftChars="400" w:left="400"/>
    </w:pPr>
    <w:rPr>
      <w:rFonts w:cs="Times New Roman"/>
      <w:kern w:val="0"/>
      <w:sz w:val="24"/>
    </w:rPr>
  </w:style>
  <w:style w:type="paragraph" w:styleId="aff0">
    <w:name w:val="Plain Text"/>
    <w:basedOn w:val="a3"/>
    <w:link w:val="aff1"/>
    <w:uiPriority w:val="99"/>
    <w:semiHidden/>
    <w:unhideWhenUsed/>
    <w:qFormat/>
    <w:pPr>
      <w:widowControl w:val="0"/>
    </w:pPr>
    <w:rPr>
      <w:rFonts w:asciiTheme="minorEastAsia" w:eastAsiaTheme="minorEastAsia" w:hAnsi="Courier New" w:cs="Courier New"/>
    </w:rPr>
  </w:style>
  <w:style w:type="paragraph" w:styleId="50">
    <w:name w:val="List Bullet 5"/>
    <w:basedOn w:val="a3"/>
    <w:uiPriority w:val="99"/>
    <w:semiHidden/>
    <w:unhideWhenUsed/>
    <w:qFormat/>
    <w:pPr>
      <w:widowControl w:val="0"/>
      <w:numPr>
        <w:numId w:val="8"/>
      </w:numPr>
      <w:contextualSpacing/>
    </w:pPr>
    <w:rPr>
      <w:rFonts w:ascii="Arial" w:hAnsi="Arial" w:cstheme="minorBidi"/>
    </w:rPr>
  </w:style>
  <w:style w:type="paragraph" w:styleId="4">
    <w:name w:val="List Number 4"/>
    <w:basedOn w:val="a3"/>
    <w:uiPriority w:val="99"/>
    <w:semiHidden/>
    <w:unhideWhenUsed/>
    <w:qFormat/>
    <w:pPr>
      <w:widowControl w:val="0"/>
      <w:numPr>
        <w:numId w:val="9"/>
      </w:numPr>
      <w:contextualSpacing/>
    </w:pPr>
    <w:rPr>
      <w:rFonts w:ascii="Arial" w:hAnsi="Arial" w:cstheme="minorBidi"/>
    </w:rPr>
  </w:style>
  <w:style w:type="paragraph" w:styleId="TOC8">
    <w:name w:val="toc 8"/>
    <w:basedOn w:val="a3"/>
    <w:next w:val="a3"/>
    <w:uiPriority w:val="39"/>
    <w:unhideWhenUsed/>
    <w:qFormat/>
    <w:pPr>
      <w:widowControl w:val="0"/>
      <w:ind w:leftChars="1400" w:left="2940"/>
    </w:pPr>
    <w:rPr>
      <w:rFonts w:ascii="Arial" w:hAnsi="Arial" w:cstheme="minorBidi"/>
    </w:rPr>
  </w:style>
  <w:style w:type="paragraph" w:styleId="37">
    <w:name w:val="index 3"/>
    <w:basedOn w:val="a3"/>
    <w:next w:val="a3"/>
    <w:uiPriority w:val="99"/>
    <w:semiHidden/>
    <w:unhideWhenUsed/>
    <w:qFormat/>
    <w:pPr>
      <w:widowControl w:val="0"/>
      <w:ind w:leftChars="400" w:left="400" w:firstLine="0"/>
    </w:pPr>
    <w:rPr>
      <w:rFonts w:ascii="Arial" w:hAnsi="Arial" w:cstheme="minorBidi"/>
    </w:rPr>
  </w:style>
  <w:style w:type="paragraph" w:styleId="aff2">
    <w:name w:val="Date"/>
    <w:basedOn w:val="a3"/>
    <w:next w:val="a3"/>
    <w:link w:val="aff3"/>
    <w:uiPriority w:val="99"/>
    <w:semiHidden/>
    <w:unhideWhenUsed/>
    <w:qFormat/>
    <w:pPr>
      <w:ind w:leftChars="2500" w:left="100"/>
    </w:pPr>
  </w:style>
  <w:style w:type="paragraph" w:styleId="24">
    <w:name w:val="Body Text Indent 2"/>
    <w:basedOn w:val="a3"/>
    <w:link w:val="25"/>
    <w:uiPriority w:val="99"/>
    <w:semiHidden/>
    <w:unhideWhenUsed/>
    <w:qFormat/>
    <w:pPr>
      <w:widowControl w:val="0"/>
      <w:spacing w:after="120" w:line="480" w:lineRule="auto"/>
      <w:ind w:leftChars="200" w:left="420"/>
    </w:pPr>
    <w:rPr>
      <w:rFonts w:ascii="Arial" w:hAnsi="Arial" w:cstheme="minorBidi"/>
    </w:rPr>
  </w:style>
  <w:style w:type="paragraph" w:styleId="aff4">
    <w:name w:val="endnote text"/>
    <w:basedOn w:val="a3"/>
    <w:link w:val="aff5"/>
    <w:uiPriority w:val="99"/>
    <w:semiHidden/>
    <w:unhideWhenUsed/>
    <w:qFormat/>
    <w:pPr>
      <w:widowControl w:val="0"/>
      <w:snapToGrid w:val="0"/>
      <w:jc w:val="left"/>
    </w:pPr>
    <w:rPr>
      <w:rFonts w:ascii="Arial" w:hAnsi="Arial" w:cstheme="minorBidi"/>
    </w:rPr>
  </w:style>
  <w:style w:type="paragraph" w:styleId="54">
    <w:name w:val="List Continue 5"/>
    <w:basedOn w:val="a3"/>
    <w:uiPriority w:val="99"/>
    <w:semiHidden/>
    <w:unhideWhenUsed/>
    <w:qFormat/>
    <w:pPr>
      <w:widowControl w:val="0"/>
      <w:spacing w:after="120"/>
      <w:ind w:leftChars="1000" w:left="2100"/>
      <w:contextualSpacing/>
    </w:pPr>
    <w:rPr>
      <w:rFonts w:ascii="Arial" w:hAnsi="Arial" w:cstheme="minorBidi"/>
    </w:rPr>
  </w:style>
  <w:style w:type="paragraph" w:styleId="aff6">
    <w:name w:val="Balloon Text"/>
    <w:basedOn w:val="a3"/>
    <w:link w:val="aff7"/>
    <w:uiPriority w:val="99"/>
    <w:semiHidden/>
    <w:unhideWhenUsed/>
    <w:qFormat/>
    <w:rPr>
      <w:sz w:val="18"/>
      <w:szCs w:val="18"/>
    </w:rPr>
  </w:style>
  <w:style w:type="paragraph" w:styleId="aff8">
    <w:name w:val="footer"/>
    <w:basedOn w:val="a3"/>
    <w:link w:val="aff9"/>
    <w:uiPriority w:val="99"/>
    <w:unhideWhenUsed/>
    <w:qFormat/>
    <w:pPr>
      <w:tabs>
        <w:tab w:val="center" w:pos="4153"/>
        <w:tab w:val="right" w:pos="8306"/>
      </w:tabs>
      <w:snapToGrid w:val="0"/>
    </w:pPr>
    <w:rPr>
      <w:sz w:val="18"/>
      <w:szCs w:val="18"/>
    </w:rPr>
  </w:style>
  <w:style w:type="paragraph" w:styleId="affa">
    <w:name w:val="envelope return"/>
    <w:basedOn w:val="a3"/>
    <w:uiPriority w:val="99"/>
    <w:semiHidden/>
    <w:unhideWhenUsed/>
    <w:qFormat/>
    <w:pPr>
      <w:widowControl w:val="0"/>
      <w:snapToGrid w:val="0"/>
    </w:pPr>
    <w:rPr>
      <w:rFonts w:asciiTheme="majorHAnsi" w:eastAsiaTheme="majorEastAsia" w:hAnsiTheme="majorHAnsi" w:cstheme="majorBidi"/>
    </w:rPr>
  </w:style>
  <w:style w:type="paragraph" w:styleId="affb">
    <w:name w:val="header"/>
    <w:basedOn w:val="a3"/>
    <w:link w:val="affc"/>
    <w:uiPriority w:val="99"/>
    <w:unhideWhenUsed/>
    <w:qFormat/>
    <w:pPr>
      <w:tabs>
        <w:tab w:val="center" w:pos="4153"/>
        <w:tab w:val="right" w:pos="8306"/>
      </w:tabs>
      <w:snapToGrid w:val="0"/>
      <w:jc w:val="center"/>
    </w:pPr>
    <w:rPr>
      <w:sz w:val="18"/>
      <w:szCs w:val="18"/>
    </w:rPr>
  </w:style>
  <w:style w:type="paragraph" w:styleId="affd">
    <w:name w:val="Signature"/>
    <w:basedOn w:val="a3"/>
    <w:link w:val="affe"/>
    <w:uiPriority w:val="99"/>
    <w:semiHidden/>
    <w:unhideWhenUsed/>
    <w:qFormat/>
    <w:pPr>
      <w:widowControl w:val="0"/>
      <w:ind w:leftChars="2100" w:left="100"/>
    </w:pPr>
    <w:rPr>
      <w:rFonts w:ascii="Arial" w:hAnsi="Arial" w:cstheme="minorBidi"/>
    </w:rPr>
  </w:style>
  <w:style w:type="paragraph" w:styleId="TOC1">
    <w:name w:val="toc 1"/>
    <w:basedOn w:val="a3"/>
    <w:next w:val="a3"/>
    <w:uiPriority w:val="39"/>
    <w:unhideWhenUsed/>
    <w:qFormat/>
    <w:pPr>
      <w:spacing w:line="400" w:lineRule="exact"/>
    </w:pPr>
    <w:rPr>
      <w:rFonts w:eastAsia="黑体" w:cs="Times New Roman"/>
      <w:b/>
      <w:kern w:val="0"/>
      <w:sz w:val="24"/>
    </w:rPr>
  </w:style>
  <w:style w:type="paragraph" w:styleId="45">
    <w:name w:val="List Continue 4"/>
    <w:basedOn w:val="a3"/>
    <w:uiPriority w:val="99"/>
    <w:semiHidden/>
    <w:unhideWhenUsed/>
    <w:qFormat/>
    <w:pPr>
      <w:widowControl w:val="0"/>
      <w:spacing w:after="120"/>
      <w:ind w:leftChars="800" w:left="1680"/>
      <w:contextualSpacing/>
    </w:pPr>
    <w:rPr>
      <w:rFonts w:ascii="Arial" w:hAnsi="Arial" w:cstheme="minorBidi"/>
    </w:rPr>
  </w:style>
  <w:style w:type="paragraph" w:styleId="TOC4">
    <w:name w:val="toc 4"/>
    <w:basedOn w:val="a3"/>
    <w:next w:val="a3"/>
    <w:uiPriority w:val="39"/>
    <w:unhideWhenUsed/>
    <w:qFormat/>
    <w:pPr>
      <w:ind w:leftChars="400" w:left="400"/>
    </w:pPr>
    <w:rPr>
      <w:sz w:val="24"/>
    </w:rPr>
  </w:style>
  <w:style w:type="paragraph" w:styleId="afff">
    <w:name w:val="index heading"/>
    <w:basedOn w:val="a3"/>
    <w:next w:val="12"/>
    <w:uiPriority w:val="99"/>
    <w:semiHidden/>
    <w:unhideWhenUsed/>
    <w:qFormat/>
    <w:pPr>
      <w:widowControl w:val="0"/>
    </w:pPr>
    <w:rPr>
      <w:rFonts w:asciiTheme="majorHAnsi" w:eastAsiaTheme="majorEastAsia" w:hAnsiTheme="majorHAnsi" w:cstheme="majorBidi"/>
      <w:b/>
      <w:bCs/>
    </w:rPr>
  </w:style>
  <w:style w:type="paragraph" w:styleId="12">
    <w:name w:val="index 1"/>
    <w:basedOn w:val="a3"/>
    <w:next w:val="a3"/>
    <w:uiPriority w:val="99"/>
    <w:semiHidden/>
    <w:unhideWhenUsed/>
    <w:qFormat/>
    <w:pPr>
      <w:widowControl w:val="0"/>
      <w:ind w:firstLine="0"/>
    </w:pPr>
    <w:rPr>
      <w:rFonts w:ascii="Arial" w:hAnsi="Arial" w:cstheme="minorBidi"/>
    </w:rPr>
  </w:style>
  <w:style w:type="paragraph" w:styleId="afff0">
    <w:name w:val="Subtitle"/>
    <w:basedOn w:val="a3"/>
    <w:next w:val="a3"/>
    <w:link w:val="afff1"/>
    <w:uiPriority w:val="11"/>
    <w:qFormat/>
    <w:pPr>
      <w:widowControl w:val="0"/>
      <w:spacing w:before="240" w:after="60" w:line="312" w:lineRule="auto"/>
      <w:jc w:val="center"/>
      <w:outlineLvl w:val="1"/>
    </w:pPr>
    <w:rPr>
      <w:rFonts w:asciiTheme="minorHAnsi" w:eastAsiaTheme="minorEastAsia" w:hAnsiTheme="minorHAnsi" w:cstheme="minorBidi"/>
      <w:b/>
      <w:bCs/>
      <w:kern w:val="28"/>
      <w:sz w:val="32"/>
      <w:szCs w:val="32"/>
    </w:rPr>
  </w:style>
  <w:style w:type="paragraph" w:styleId="5">
    <w:name w:val="List Number 5"/>
    <w:basedOn w:val="a3"/>
    <w:uiPriority w:val="99"/>
    <w:semiHidden/>
    <w:unhideWhenUsed/>
    <w:qFormat/>
    <w:pPr>
      <w:widowControl w:val="0"/>
      <w:numPr>
        <w:numId w:val="10"/>
      </w:numPr>
      <w:contextualSpacing/>
    </w:pPr>
    <w:rPr>
      <w:rFonts w:ascii="Arial" w:hAnsi="Arial" w:cstheme="minorBidi"/>
    </w:rPr>
  </w:style>
  <w:style w:type="paragraph" w:styleId="afff2">
    <w:name w:val="List"/>
    <w:basedOn w:val="a3"/>
    <w:uiPriority w:val="99"/>
    <w:unhideWhenUsed/>
    <w:qFormat/>
    <w:pPr>
      <w:widowControl w:val="0"/>
      <w:ind w:left="200" w:hangingChars="200" w:hanging="200"/>
      <w:contextualSpacing/>
    </w:pPr>
    <w:rPr>
      <w:rFonts w:ascii="Arial" w:hAnsi="Arial" w:cstheme="minorBidi"/>
    </w:rPr>
  </w:style>
  <w:style w:type="paragraph" w:styleId="afff3">
    <w:name w:val="footnote text"/>
    <w:basedOn w:val="a3"/>
    <w:link w:val="afff4"/>
    <w:uiPriority w:val="99"/>
    <w:semiHidden/>
    <w:unhideWhenUsed/>
    <w:qFormat/>
    <w:pPr>
      <w:widowControl w:val="0"/>
      <w:snapToGrid w:val="0"/>
      <w:jc w:val="left"/>
    </w:pPr>
    <w:rPr>
      <w:rFonts w:ascii="Arial" w:hAnsi="Arial" w:cstheme="minorBidi"/>
      <w:sz w:val="18"/>
      <w:szCs w:val="18"/>
    </w:rPr>
  </w:style>
  <w:style w:type="paragraph" w:styleId="TOC6">
    <w:name w:val="toc 6"/>
    <w:basedOn w:val="a3"/>
    <w:next w:val="a3"/>
    <w:uiPriority w:val="39"/>
    <w:unhideWhenUsed/>
    <w:qFormat/>
    <w:pPr>
      <w:widowControl w:val="0"/>
      <w:ind w:leftChars="1000" w:left="2100"/>
    </w:pPr>
    <w:rPr>
      <w:rFonts w:ascii="Arial" w:hAnsi="Arial" w:cstheme="minorBidi"/>
    </w:rPr>
  </w:style>
  <w:style w:type="paragraph" w:styleId="55">
    <w:name w:val="List 5"/>
    <w:basedOn w:val="a3"/>
    <w:uiPriority w:val="99"/>
    <w:semiHidden/>
    <w:unhideWhenUsed/>
    <w:qFormat/>
    <w:pPr>
      <w:widowControl w:val="0"/>
      <w:ind w:leftChars="800" w:left="100" w:hangingChars="200" w:hanging="200"/>
      <w:contextualSpacing/>
    </w:pPr>
    <w:rPr>
      <w:rFonts w:ascii="Arial" w:hAnsi="Arial" w:cstheme="minorBidi"/>
    </w:rPr>
  </w:style>
  <w:style w:type="paragraph" w:styleId="38">
    <w:name w:val="Body Text Indent 3"/>
    <w:basedOn w:val="a3"/>
    <w:link w:val="39"/>
    <w:uiPriority w:val="99"/>
    <w:semiHidden/>
    <w:unhideWhenUsed/>
    <w:qFormat/>
    <w:pPr>
      <w:widowControl w:val="0"/>
      <w:spacing w:after="120"/>
      <w:ind w:leftChars="200" w:left="420"/>
    </w:pPr>
    <w:rPr>
      <w:rFonts w:ascii="Arial" w:hAnsi="Arial" w:cstheme="minorBidi"/>
      <w:sz w:val="16"/>
      <w:szCs w:val="16"/>
    </w:rPr>
  </w:style>
  <w:style w:type="paragraph" w:styleId="71">
    <w:name w:val="index 7"/>
    <w:basedOn w:val="a3"/>
    <w:next w:val="a3"/>
    <w:uiPriority w:val="99"/>
    <w:semiHidden/>
    <w:unhideWhenUsed/>
    <w:qFormat/>
    <w:pPr>
      <w:widowControl w:val="0"/>
      <w:ind w:leftChars="1200" w:left="1200" w:firstLine="0"/>
    </w:pPr>
    <w:rPr>
      <w:rFonts w:ascii="Arial" w:hAnsi="Arial" w:cstheme="minorBidi"/>
    </w:rPr>
  </w:style>
  <w:style w:type="paragraph" w:styleId="91">
    <w:name w:val="index 9"/>
    <w:basedOn w:val="a3"/>
    <w:next w:val="a3"/>
    <w:uiPriority w:val="99"/>
    <w:semiHidden/>
    <w:unhideWhenUsed/>
    <w:qFormat/>
    <w:pPr>
      <w:widowControl w:val="0"/>
      <w:ind w:leftChars="1600" w:left="1600" w:firstLine="0"/>
    </w:pPr>
    <w:rPr>
      <w:rFonts w:ascii="Arial" w:hAnsi="Arial" w:cstheme="minorBidi"/>
    </w:rPr>
  </w:style>
  <w:style w:type="paragraph" w:styleId="afff5">
    <w:name w:val="table of figures"/>
    <w:basedOn w:val="a3"/>
    <w:next w:val="a3"/>
    <w:uiPriority w:val="99"/>
    <w:semiHidden/>
    <w:unhideWhenUsed/>
    <w:qFormat/>
    <w:pPr>
      <w:widowControl w:val="0"/>
      <w:ind w:leftChars="200" w:left="200" w:hangingChars="200" w:hanging="200"/>
    </w:pPr>
    <w:rPr>
      <w:rFonts w:ascii="Arial" w:hAnsi="Arial" w:cstheme="minorBidi"/>
    </w:rPr>
  </w:style>
  <w:style w:type="paragraph" w:styleId="TOC2">
    <w:name w:val="toc 2"/>
    <w:basedOn w:val="a3"/>
    <w:next w:val="a3"/>
    <w:uiPriority w:val="39"/>
    <w:unhideWhenUsed/>
    <w:qFormat/>
    <w:pPr>
      <w:tabs>
        <w:tab w:val="right" w:leader="dot" w:pos="9742"/>
      </w:tabs>
      <w:spacing w:line="400" w:lineRule="exact"/>
      <w:ind w:leftChars="200" w:left="420"/>
    </w:pPr>
    <w:rPr>
      <w:rFonts w:cs="Times New Roman"/>
      <w:b/>
      <w:kern w:val="0"/>
      <w:sz w:val="24"/>
    </w:rPr>
  </w:style>
  <w:style w:type="paragraph" w:styleId="TOC9">
    <w:name w:val="toc 9"/>
    <w:basedOn w:val="a3"/>
    <w:next w:val="a3"/>
    <w:uiPriority w:val="39"/>
    <w:unhideWhenUsed/>
    <w:qFormat/>
    <w:pPr>
      <w:widowControl w:val="0"/>
      <w:ind w:leftChars="1600" w:left="3360"/>
    </w:pPr>
    <w:rPr>
      <w:rFonts w:ascii="Arial" w:hAnsi="Arial" w:cstheme="minorBidi"/>
    </w:rPr>
  </w:style>
  <w:style w:type="paragraph" w:styleId="26">
    <w:name w:val="Body Text 2"/>
    <w:basedOn w:val="a3"/>
    <w:link w:val="27"/>
    <w:uiPriority w:val="99"/>
    <w:semiHidden/>
    <w:unhideWhenUsed/>
    <w:qFormat/>
    <w:pPr>
      <w:widowControl w:val="0"/>
      <w:spacing w:after="120" w:line="480" w:lineRule="auto"/>
    </w:pPr>
    <w:rPr>
      <w:rFonts w:ascii="Arial" w:hAnsi="Arial" w:cstheme="minorBidi"/>
    </w:rPr>
  </w:style>
  <w:style w:type="paragraph" w:styleId="46">
    <w:name w:val="List 4"/>
    <w:basedOn w:val="a3"/>
    <w:uiPriority w:val="99"/>
    <w:semiHidden/>
    <w:unhideWhenUsed/>
    <w:qFormat/>
    <w:pPr>
      <w:widowControl w:val="0"/>
      <w:ind w:leftChars="600" w:left="100" w:hangingChars="200" w:hanging="200"/>
      <w:contextualSpacing/>
    </w:pPr>
    <w:rPr>
      <w:rFonts w:ascii="Arial" w:hAnsi="Arial" w:cstheme="minorBidi"/>
    </w:rPr>
  </w:style>
  <w:style w:type="paragraph" w:styleId="28">
    <w:name w:val="List Continue 2"/>
    <w:basedOn w:val="a3"/>
    <w:uiPriority w:val="99"/>
    <w:semiHidden/>
    <w:unhideWhenUsed/>
    <w:qFormat/>
    <w:pPr>
      <w:widowControl w:val="0"/>
      <w:spacing w:after="120"/>
      <w:ind w:leftChars="400" w:left="840"/>
      <w:contextualSpacing/>
    </w:pPr>
    <w:rPr>
      <w:rFonts w:ascii="Arial" w:hAnsi="Arial" w:cstheme="minorBidi"/>
    </w:rPr>
  </w:style>
  <w:style w:type="paragraph" w:styleId="afff6">
    <w:name w:val="Message Header"/>
    <w:basedOn w:val="a3"/>
    <w:link w:val="afff7"/>
    <w:uiPriority w:val="99"/>
    <w:semiHidden/>
    <w:unhideWhenUsed/>
    <w:qFormat/>
    <w:pPr>
      <w:widowControl w:val="0"/>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paragraph" w:styleId="HTML1">
    <w:name w:val="HTML Preformatted"/>
    <w:basedOn w:val="a3"/>
    <w:link w:val="HTML2"/>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left"/>
    </w:pPr>
    <w:rPr>
      <w:kern w:val="0"/>
      <w:sz w:val="24"/>
      <w:szCs w:val="24"/>
    </w:rPr>
  </w:style>
  <w:style w:type="paragraph" w:styleId="afff8">
    <w:name w:val="Normal (Web)"/>
    <w:basedOn w:val="a3"/>
    <w:uiPriority w:val="99"/>
    <w:unhideWhenUsed/>
    <w:qFormat/>
    <w:pPr>
      <w:adjustRightInd w:val="0"/>
      <w:spacing w:before="100" w:beforeAutospacing="1" w:after="100" w:afterAutospacing="1"/>
      <w:jc w:val="left"/>
    </w:pPr>
    <w:rPr>
      <w:kern w:val="0"/>
      <w:sz w:val="24"/>
      <w:szCs w:val="24"/>
    </w:rPr>
  </w:style>
  <w:style w:type="paragraph" w:styleId="3a">
    <w:name w:val="List Continue 3"/>
    <w:basedOn w:val="a3"/>
    <w:uiPriority w:val="99"/>
    <w:semiHidden/>
    <w:unhideWhenUsed/>
    <w:qFormat/>
    <w:pPr>
      <w:widowControl w:val="0"/>
      <w:spacing w:after="120"/>
      <w:ind w:leftChars="600" w:left="1260"/>
      <w:contextualSpacing/>
    </w:pPr>
    <w:rPr>
      <w:rFonts w:ascii="Arial" w:hAnsi="Arial" w:cstheme="minorBidi"/>
    </w:rPr>
  </w:style>
  <w:style w:type="paragraph" w:styleId="29">
    <w:name w:val="index 2"/>
    <w:basedOn w:val="a3"/>
    <w:next w:val="a3"/>
    <w:uiPriority w:val="99"/>
    <w:semiHidden/>
    <w:unhideWhenUsed/>
    <w:qFormat/>
    <w:pPr>
      <w:widowControl w:val="0"/>
      <w:ind w:leftChars="200" w:left="200" w:firstLine="0"/>
    </w:pPr>
    <w:rPr>
      <w:rFonts w:ascii="Arial" w:hAnsi="Arial" w:cstheme="minorBidi"/>
    </w:rPr>
  </w:style>
  <w:style w:type="paragraph" w:styleId="afff9">
    <w:name w:val="Title"/>
    <w:basedOn w:val="a3"/>
    <w:next w:val="a3"/>
    <w:link w:val="afffa"/>
    <w:uiPriority w:val="10"/>
    <w:qFormat/>
    <w:pPr>
      <w:widowControl w:val="0"/>
      <w:spacing w:before="240" w:after="60"/>
      <w:jc w:val="center"/>
      <w:outlineLvl w:val="0"/>
    </w:pPr>
    <w:rPr>
      <w:rFonts w:asciiTheme="majorHAnsi" w:eastAsiaTheme="majorEastAsia" w:hAnsiTheme="majorHAnsi" w:cstheme="majorBidi"/>
      <w:b/>
      <w:bCs/>
      <w:sz w:val="32"/>
      <w:szCs w:val="32"/>
    </w:rPr>
  </w:style>
  <w:style w:type="paragraph" w:styleId="afffb">
    <w:name w:val="annotation subject"/>
    <w:basedOn w:val="af4"/>
    <w:next w:val="af4"/>
    <w:link w:val="afffc"/>
    <w:uiPriority w:val="99"/>
    <w:semiHidden/>
    <w:unhideWhenUsed/>
    <w:qFormat/>
    <w:rPr>
      <w:b/>
      <w:bCs/>
    </w:rPr>
  </w:style>
  <w:style w:type="paragraph" w:styleId="afffd">
    <w:name w:val="Body Text First Indent"/>
    <w:basedOn w:val="afa"/>
    <w:link w:val="afffe"/>
    <w:uiPriority w:val="99"/>
    <w:semiHidden/>
    <w:unhideWhenUsed/>
    <w:qFormat/>
    <w:pPr>
      <w:widowControl w:val="0"/>
      <w:autoSpaceDE/>
      <w:autoSpaceDN/>
      <w:spacing w:after="120"/>
      <w:ind w:firstLineChars="100" w:firstLine="420"/>
    </w:pPr>
    <w:rPr>
      <w:rFonts w:ascii="Arial" w:hAnsi="Arial" w:cstheme="minorBidi"/>
      <w:kern w:val="2"/>
      <w:szCs w:val="22"/>
      <w:lang w:eastAsia="zh-CN"/>
    </w:rPr>
  </w:style>
  <w:style w:type="paragraph" w:styleId="2a">
    <w:name w:val="Body Text First Indent 2"/>
    <w:basedOn w:val="afc"/>
    <w:link w:val="2b"/>
    <w:uiPriority w:val="99"/>
    <w:semiHidden/>
    <w:unhideWhenUsed/>
    <w:qFormat/>
    <w:pPr>
      <w:ind w:firstLine="420"/>
    </w:pPr>
  </w:style>
  <w:style w:type="table" w:styleId="affff">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Strong"/>
    <w:basedOn w:val="a4"/>
    <w:uiPriority w:val="22"/>
    <w:qFormat/>
    <w:rPr>
      <w:b/>
      <w:bCs/>
    </w:rPr>
  </w:style>
  <w:style w:type="character" w:styleId="affff1">
    <w:name w:val="FollowedHyperlink"/>
    <w:basedOn w:val="a4"/>
    <w:uiPriority w:val="99"/>
    <w:semiHidden/>
    <w:unhideWhenUsed/>
    <w:qFormat/>
    <w:rPr>
      <w:color w:val="954F72" w:themeColor="followedHyperlink"/>
      <w:u w:val="single"/>
    </w:rPr>
  </w:style>
  <w:style w:type="character" w:styleId="HTML3">
    <w:name w:val="HTML Variable"/>
    <w:basedOn w:val="a4"/>
    <w:uiPriority w:val="99"/>
    <w:semiHidden/>
    <w:unhideWhenUsed/>
    <w:qFormat/>
    <w:rPr>
      <w:i/>
      <w:iCs/>
    </w:rPr>
  </w:style>
  <w:style w:type="character" w:styleId="affff2">
    <w:name w:val="Hyperlink"/>
    <w:basedOn w:val="a4"/>
    <w:uiPriority w:val="99"/>
    <w:unhideWhenUsed/>
    <w:qFormat/>
    <w:rPr>
      <w:color w:val="0563C1" w:themeColor="hyperlink"/>
      <w:u w:val="single"/>
    </w:rPr>
  </w:style>
  <w:style w:type="character" w:styleId="HTML4">
    <w:name w:val="HTML Code"/>
    <w:basedOn w:val="a4"/>
    <w:uiPriority w:val="99"/>
    <w:semiHidden/>
    <w:unhideWhenUsed/>
    <w:qFormat/>
    <w:rPr>
      <w:rFonts w:ascii="宋体" w:eastAsia="宋体" w:hAnsi="宋体" w:cs="宋体"/>
      <w:sz w:val="24"/>
      <w:szCs w:val="24"/>
    </w:rPr>
  </w:style>
  <w:style w:type="character" w:styleId="affff3">
    <w:name w:val="annotation reference"/>
    <w:basedOn w:val="a4"/>
    <w:uiPriority w:val="99"/>
    <w:semiHidden/>
    <w:unhideWhenUsed/>
    <w:qFormat/>
    <w:rPr>
      <w:sz w:val="21"/>
      <w:szCs w:val="21"/>
    </w:rPr>
  </w:style>
  <w:style w:type="character" w:styleId="HTML5">
    <w:name w:val="HTML Cite"/>
    <w:basedOn w:val="a4"/>
    <w:uiPriority w:val="99"/>
    <w:semiHidden/>
    <w:unhideWhenUsed/>
    <w:qFormat/>
    <w:rPr>
      <w:i/>
      <w:iC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character" w:customStyle="1" w:styleId="affc">
    <w:name w:val="页眉 字符"/>
    <w:basedOn w:val="a4"/>
    <w:link w:val="affb"/>
    <w:uiPriority w:val="99"/>
    <w:qFormat/>
    <w:rPr>
      <w:sz w:val="18"/>
      <w:szCs w:val="18"/>
    </w:rPr>
  </w:style>
  <w:style w:type="character" w:customStyle="1" w:styleId="aff9">
    <w:name w:val="页脚 字符"/>
    <w:basedOn w:val="a4"/>
    <w:link w:val="aff8"/>
    <w:uiPriority w:val="99"/>
    <w:qFormat/>
    <w:rPr>
      <w:sz w:val="18"/>
      <w:szCs w:val="18"/>
    </w:rPr>
  </w:style>
  <w:style w:type="character" w:customStyle="1" w:styleId="11">
    <w:name w:val="标题 1 字符"/>
    <w:basedOn w:val="a4"/>
    <w:link w:val="10"/>
    <w:uiPriority w:val="9"/>
    <w:qFormat/>
    <w:rPr>
      <w:rFonts w:eastAsia="汉仪细中圆简"/>
      <w:b/>
      <w:bCs/>
      <w:kern w:val="44"/>
      <w:sz w:val="32"/>
      <w:szCs w:val="44"/>
    </w:rPr>
  </w:style>
  <w:style w:type="paragraph" w:styleId="affff4">
    <w:name w:val="List Paragraph"/>
    <w:basedOn w:val="a3"/>
    <w:link w:val="affff5"/>
    <w:uiPriority w:val="1"/>
    <w:qFormat/>
    <w:pPr>
      <w:ind w:firstLine="420"/>
    </w:pPr>
  </w:style>
  <w:style w:type="character" w:customStyle="1" w:styleId="22">
    <w:name w:val="标题 2 字符"/>
    <w:basedOn w:val="a4"/>
    <w:link w:val="21"/>
    <w:qFormat/>
    <w:rPr>
      <w:rFonts w:ascii="Times New Roman" w:eastAsia="方正细黑一简体" w:hAnsi="Times New Roman" w:cstheme="majorBidi"/>
      <w:b/>
      <w:bCs/>
      <w:sz w:val="32"/>
      <w:szCs w:val="32"/>
    </w:rPr>
  </w:style>
  <w:style w:type="character" w:customStyle="1" w:styleId="afb">
    <w:name w:val="正文文本 字符"/>
    <w:basedOn w:val="a4"/>
    <w:link w:val="afa"/>
    <w:uiPriority w:val="99"/>
    <w:qFormat/>
    <w:rPr>
      <w:rFonts w:ascii="宋体" w:eastAsia="宋体" w:hAnsi="宋体" w:cs="宋体"/>
      <w:kern w:val="0"/>
      <w:szCs w:val="21"/>
      <w:lang w:eastAsia="en-US"/>
    </w:rPr>
  </w:style>
  <w:style w:type="character" w:styleId="affff6">
    <w:name w:val="Placeholder Text"/>
    <w:basedOn w:val="a4"/>
    <w:uiPriority w:val="99"/>
    <w:semiHidden/>
    <w:qFormat/>
    <w:rPr>
      <w:color w:val="808080"/>
    </w:rPr>
  </w:style>
  <w:style w:type="character" w:customStyle="1" w:styleId="43">
    <w:name w:val="标题 4 字符"/>
    <w:basedOn w:val="a4"/>
    <w:link w:val="42"/>
    <w:uiPriority w:val="9"/>
    <w:qFormat/>
    <w:rPr>
      <w:rFonts w:ascii="Times New Roman" w:eastAsia="黑体" w:hAnsi="Times New Roman" w:cstheme="majorBidi"/>
      <w:b/>
      <w:bCs/>
      <w:sz w:val="24"/>
      <w:szCs w:val="28"/>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TableParagraph">
    <w:name w:val="Table Paragraph"/>
    <w:basedOn w:val="a3"/>
    <w:uiPriority w:val="1"/>
    <w:qFormat/>
    <w:pPr>
      <w:autoSpaceDE w:val="0"/>
      <w:autoSpaceDN w:val="0"/>
      <w:spacing w:before="33"/>
      <w:jc w:val="center"/>
    </w:pPr>
    <w:rPr>
      <w:kern w:val="0"/>
      <w:sz w:val="22"/>
      <w:lang w:eastAsia="en-US"/>
    </w:rPr>
  </w:style>
  <w:style w:type="paragraph" w:customStyle="1" w:styleId="TOC10">
    <w:name w:val="TOC 标题1"/>
    <w:basedOn w:val="10"/>
    <w:next w:val="a3"/>
    <w:uiPriority w:val="39"/>
    <w:unhideWhenUsed/>
    <w:qFormat/>
    <w:pPr>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ff7">
    <w:name w:val="批注框文本 字符"/>
    <w:basedOn w:val="a4"/>
    <w:link w:val="aff6"/>
    <w:uiPriority w:val="99"/>
    <w:semiHidden/>
    <w:qFormat/>
    <w:rPr>
      <w:sz w:val="18"/>
      <w:szCs w:val="18"/>
    </w:rPr>
  </w:style>
  <w:style w:type="table" w:customStyle="1" w:styleId="2c">
    <w:name w:val="网格型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qFormat/>
    <w:pPr>
      <w:spacing w:after="160" w:line="259" w:lineRule="auto"/>
      <w:ind w:firstLine="420"/>
    </w:pPr>
    <w:rPr>
      <w:rFonts w:ascii="宋体" w:eastAsia="宋体" w:hAnsi="宋体" w:cs="Calibri"/>
      <w:color w:val="000000"/>
      <w:kern w:val="36"/>
    </w:rPr>
    <w:tblPr>
      <w:tblCellMar>
        <w:top w:w="0" w:type="dxa"/>
        <w:left w:w="0" w:type="dxa"/>
        <w:bottom w:w="0" w:type="dxa"/>
        <w:right w:w="0" w:type="dxa"/>
      </w:tblCellMar>
    </w:tblPr>
  </w:style>
  <w:style w:type="character" w:customStyle="1" w:styleId="af5">
    <w:name w:val="批注文字 字符"/>
    <w:basedOn w:val="a4"/>
    <w:link w:val="af4"/>
    <w:uiPriority w:val="99"/>
    <w:semiHidden/>
    <w:qFormat/>
    <w:rPr>
      <w:rFonts w:eastAsia="宋体"/>
    </w:rPr>
  </w:style>
  <w:style w:type="character" w:customStyle="1" w:styleId="afffc">
    <w:name w:val="批注主题 字符"/>
    <w:basedOn w:val="af5"/>
    <w:link w:val="afffb"/>
    <w:uiPriority w:val="99"/>
    <w:semiHidden/>
    <w:qFormat/>
    <w:rPr>
      <w:rFonts w:eastAsia="宋体"/>
      <w:b/>
      <w:bCs/>
    </w:rPr>
  </w:style>
  <w:style w:type="character" w:customStyle="1" w:styleId="13">
    <w:name w:val="未处理的提及1"/>
    <w:basedOn w:val="a4"/>
    <w:uiPriority w:val="99"/>
    <w:semiHidden/>
    <w:unhideWhenUsed/>
    <w:qFormat/>
    <w:rPr>
      <w:color w:val="605E5C"/>
      <w:shd w:val="clear" w:color="auto" w:fill="E1DFDD"/>
    </w:rPr>
  </w:style>
  <w:style w:type="character" w:customStyle="1" w:styleId="aff3">
    <w:name w:val="日期 字符"/>
    <w:basedOn w:val="a4"/>
    <w:link w:val="aff2"/>
    <w:uiPriority w:val="99"/>
    <w:semiHidden/>
    <w:qFormat/>
    <w:rPr>
      <w:rFonts w:ascii="宋体" w:eastAsia="宋体" w:hAnsi="宋体" w:cs="宋体"/>
    </w:rPr>
  </w:style>
  <w:style w:type="paragraph" w:customStyle="1" w:styleId="affff7">
    <w:name w:val="三级标题样式"/>
    <w:basedOn w:val="afa"/>
    <w:link w:val="affff8"/>
    <w:qFormat/>
    <w:pPr>
      <w:adjustRightInd w:val="0"/>
      <w:spacing w:beforeLines="50" w:before="156" w:afterLines="50" w:after="156"/>
      <w:ind w:left="420" w:firstLine="562"/>
      <w:jc w:val="left"/>
      <w:outlineLvl w:val="3"/>
    </w:pPr>
    <w:rPr>
      <w:rFonts w:hAnsi="Times New Roman"/>
      <w:b/>
      <w:sz w:val="28"/>
      <w:szCs w:val="24"/>
      <w:shd w:val="clear" w:color="auto" w:fill="FFFFFF"/>
    </w:rPr>
  </w:style>
  <w:style w:type="character" w:customStyle="1" w:styleId="affff8">
    <w:name w:val="三级标题样式 字符"/>
    <w:basedOn w:val="afb"/>
    <w:link w:val="affff7"/>
    <w:qFormat/>
    <w:rPr>
      <w:rFonts w:ascii="宋体" w:eastAsia="宋体" w:hAnsi="Times New Roman" w:cs="宋体"/>
      <w:b/>
      <w:kern w:val="0"/>
      <w:sz w:val="28"/>
      <w:szCs w:val="24"/>
      <w:lang w:eastAsia="en-US"/>
    </w:rPr>
  </w:style>
  <w:style w:type="character" w:customStyle="1" w:styleId="sc0">
    <w:name w:val="sc0"/>
    <w:basedOn w:val="a4"/>
    <w:qFormat/>
    <w:rPr>
      <w:rFonts w:ascii="Consolas" w:hAnsi="Consolas" w:hint="default"/>
      <w:color w:val="E0E2E4"/>
      <w:sz w:val="20"/>
      <w:szCs w:val="20"/>
    </w:rPr>
  </w:style>
  <w:style w:type="paragraph" w:customStyle="1" w:styleId="affff9">
    <w:name w:val="四级标题样式"/>
    <w:basedOn w:val="42"/>
    <w:link w:val="affffa"/>
    <w:qFormat/>
    <w:pPr>
      <w:widowControl w:val="0"/>
      <w:adjustRightInd w:val="0"/>
      <w:spacing w:before="120" w:after="120" w:line="240" w:lineRule="auto"/>
      <w:jc w:val="left"/>
    </w:pPr>
  </w:style>
  <w:style w:type="character" w:customStyle="1" w:styleId="affffa">
    <w:name w:val="四级标题样式 字符"/>
    <w:basedOn w:val="43"/>
    <w:link w:val="affff9"/>
    <w:qFormat/>
    <w:rPr>
      <w:rFonts w:asciiTheme="majorHAnsi" w:eastAsiaTheme="majorEastAsia" w:hAnsiTheme="majorHAnsi" w:cstheme="majorBidi"/>
      <w:b/>
      <w:bCs/>
      <w:sz w:val="24"/>
      <w:szCs w:val="28"/>
    </w:rPr>
  </w:style>
  <w:style w:type="character" w:customStyle="1" w:styleId="52">
    <w:name w:val="标题 5 字符"/>
    <w:aliases w:val="五级标题 字符"/>
    <w:basedOn w:val="a4"/>
    <w:link w:val="51"/>
    <w:qFormat/>
    <w:rPr>
      <w:rFonts w:ascii="宋体" w:eastAsia="宋体" w:hAnsi="宋体" w:cs="宋体"/>
      <w:b/>
      <w:bCs/>
      <w:szCs w:val="28"/>
    </w:rPr>
  </w:style>
  <w:style w:type="character" w:customStyle="1" w:styleId="affff5">
    <w:name w:val="列表段落 字符"/>
    <w:basedOn w:val="a4"/>
    <w:link w:val="affff4"/>
    <w:uiPriority w:val="1"/>
    <w:qFormat/>
    <w:rPr>
      <w:rFonts w:ascii="宋体" w:eastAsia="宋体" w:hAnsi="宋体" w:cs="宋体"/>
    </w:rPr>
  </w:style>
  <w:style w:type="character" w:customStyle="1" w:styleId="33">
    <w:name w:val="标题 3 字符"/>
    <w:basedOn w:val="a4"/>
    <w:link w:val="32"/>
    <w:qFormat/>
    <w:rPr>
      <w:rFonts w:ascii="Times New Roman" w:eastAsia="黑体" w:hAnsi="Times New Roman" w:cs="Times New Roman"/>
      <w:bCs/>
      <w:kern w:val="21"/>
      <w:sz w:val="28"/>
      <w:szCs w:val="32"/>
    </w:rPr>
  </w:style>
  <w:style w:type="character" w:customStyle="1" w:styleId="60">
    <w:name w:val="标题 6 字符"/>
    <w:basedOn w:val="a4"/>
    <w:link w:val="6"/>
    <w:uiPriority w:val="9"/>
    <w:qFormat/>
    <w:rPr>
      <w:rFonts w:asciiTheme="majorHAnsi" w:eastAsiaTheme="majorEastAsia" w:hAnsiTheme="majorHAnsi" w:cstheme="majorBidi"/>
      <w:b/>
      <w:bCs/>
      <w:sz w:val="24"/>
      <w:szCs w:val="24"/>
    </w:rPr>
  </w:style>
  <w:style w:type="character" w:customStyle="1" w:styleId="70">
    <w:name w:val="标题 7 字符"/>
    <w:basedOn w:val="a4"/>
    <w:link w:val="7"/>
    <w:uiPriority w:val="9"/>
    <w:semiHidden/>
    <w:qFormat/>
    <w:rPr>
      <w:rFonts w:asciiTheme="majorHAnsi" w:eastAsiaTheme="majorEastAsia" w:hAnsiTheme="majorHAnsi" w:cstheme="majorBidi"/>
      <w:i/>
      <w:iCs/>
      <w:color w:val="1F4E79" w:themeColor="accent1" w:themeShade="80"/>
    </w:rPr>
  </w:style>
  <w:style w:type="character" w:customStyle="1" w:styleId="80">
    <w:name w:val="标题 8 字符"/>
    <w:basedOn w:val="a4"/>
    <w:link w:val="8"/>
    <w:uiPriority w:val="9"/>
    <w:semiHidden/>
    <w:qFormat/>
    <w:rPr>
      <w:rFonts w:asciiTheme="majorHAnsi" w:eastAsiaTheme="majorEastAsia" w:hAnsiTheme="majorHAnsi" w:cstheme="majorBidi"/>
      <w:sz w:val="24"/>
      <w:szCs w:val="24"/>
    </w:rPr>
  </w:style>
  <w:style w:type="character" w:customStyle="1" w:styleId="90">
    <w:name w:val="标题 9 字符"/>
    <w:basedOn w:val="a4"/>
    <w:link w:val="9"/>
    <w:uiPriority w:val="9"/>
    <w:semiHidden/>
    <w:qFormat/>
    <w:rPr>
      <w:rFonts w:asciiTheme="majorHAnsi" w:eastAsiaTheme="majorEastAsia" w:hAnsiTheme="majorHAnsi" w:cstheme="majorBidi"/>
      <w:szCs w:val="21"/>
    </w:rPr>
  </w:style>
  <w:style w:type="paragraph" w:customStyle="1" w:styleId="220">
    <w:name w:val="样式 标题 2节题 + 首行缩进:  2 字符"/>
    <w:basedOn w:val="21"/>
    <w:qFormat/>
    <w:pPr>
      <w:keepLines w:val="0"/>
      <w:widowControl w:val="0"/>
      <w:adjustRightInd w:val="0"/>
      <w:spacing w:before="360" w:after="360" w:line="240" w:lineRule="auto"/>
    </w:pPr>
    <w:rPr>
      <w:rFonts w:ascii="宋体" w:eastAsia="楷体_GB2312" w:hAnsi="宋体" w:cs="Times New Roman"/>
      <w:b w:val="0"/>
      <w:bCs w:val="0"/>
      <w:kern w:val="40"/>
      <w:szCs w:val="20"/>
    </w:rPr>
  </w:style>
  <w:style w:type="character" w:customStyle="1" w:styleId="HTML2">
    <w:name w:val="HTML 预设格式 字符"/>
    <w:basedOn w:val="a4"/>
    <w:link w:val="HTML1"/>
    <w:uiPriority w:val="99"/>
    <w:semiHidden/>
    <w:qFormat/>
    <w:rPr>
      <w:rFonts w:ascii="宋体" w:eastAsia="宋体" w:hAnsi="宋体" w:cs="宋体"/>
      <w:kern w:val="0"/>
      <w:sz w:val="24"/>
      <w:szCs w:val="24"/>
    </w:rPr>
  </w:style>
  <w:style w:type="character" w:customStyle="1" w:styleId="fontstyle01">
    <w:name w:val="fontstyle01"/>
    <w:basedOn w:val="a4"/>
    <w:qFormat/>
    <w:rPr>
      <w:rFonts w:ascii="HelveticaLTStd-Roman" w:hAnsi="HelveticaLTStd-Roman" w:hint="default"/>
      <w:color w:val="000000"/>
      <w:sz w:val="18"/>
      <w:szCs w:val="18"/>
    </w:rPr>
  </w:style>
  <w:style w:type="paragraph" w:customStyle="1" w:styleId="14">
    <w:name w:val="样式1"/>
    <w:basedOn w:val="afa"/>
    <w:link w:val="15"/>
    <w:qFormat/>
    <w:pPr>
      <w:adjustRightInd w:val="0"/>
      <w:spacing w:beforeLines="50" w:before="50" w:afterLines="50" w:after="50"/>
      <w:jc w:val="left"/>
      <w:outlineLvl w:val="2"/>
    </w:pPr>
    <w:rPr>
      <w:rFonts w:hAnsi="Times New Roman"/>
      <w:b/>
      <w:sz w:val="24"/>
      <w:szCs w:val="24"/>
    </w:rPr>
  </w:style>
  <w:style w:type="paragraph" w:customStyle="1" w:styleId="affffb">
    <w:name w:val="二级标题"/>
    <w:basedOn w:val="affff4"/>
    <w:link w:val="affffc"/>
    <w:qFormat/>
    <w:pPr>
      <w:adjustRightInd w:val="0"/>
      <w:spacing w:beforeLines="50" w:before="156" w:afterLines="50" w:after="156"/>
      <w:ind w:firstLineChars="0" w:firstLine="0"/>
      <w:jc w:val="left"/>
      <w:outlineLvl w:val="1"/>
    </w:pPr>
    <w:rPr>
      <w:b/>
      <w:sz w:val="32"/>
      <w:szCs w:val="32"/>
    </w:rPr>
  </w:style>
  <w:style w:type="character" w:customStyle="1" w:styleId="15">
    <w:name w:val="样式1 字符"/>
    <w:basedOn w:val="afb"/>
    <w:link w:val="14"/>
    <w:qFormat/>
    <w:rPr>
      <w:rFonts w:ascii="宋体" w:eastAsia="宋体" w:hAnsi="Times New Roman" w:cs="宋体"/>
      <w:b/>
      <w:kern w:val="0"/>
      <w:sz w:val="24"/>
      <w:szCs w:val="24"/>
      <w:lang w:eastAsia="en-US"/>
    </w:rPr>
  </w:style>
  <w:style w:type="paragraph" w:customStyle="1" w:styleId="1">
    <w:name w:val="1正文文本"/>
    <w:basedOn w:val="21"/>
    <w:link w:val="16"/>
    <w:qFormat/>
    <w:pPr>
      <w:keepNext w:val="0"/>
      <w:keepLines w:val="0"/>
      <w:widowControl w:val="0"/>
      <w:numPr>
        <w:ilvl w:val="2"/>
        <w:numId w:val="11"/>
      </w:numPr>
      <w:adjustRightInd w:val="0"/>
      <w:spacing w:beforeLines="50" w:before="156" w:afterLines="50" w:after="156" w:line="240" w:lineRule="auto"/>
      <w:jc w:val="left"/>
      <w:outlineLvl w:val="2"/>
    </w:pPr>
    <w:rPr>
      <w:rFonts w:ascii="宋体" w:eastAsia="Adobe 黑体 Std R" w:hAnsi="宋体" w:cs="Arial"/>
      <w:b w:val="0"/>
      <w:color w:val="000000"/>
      <w:kern w:val="36"/>
      <w:sz w:val="24"/>
      <w:szCs w:val="21"/>
    </w:rPr>
  </w:style>
  <w:style w:type="paragraph" w:customStyle="1" w:styleId="affffd">
    <w:name w:val="程序代码"/>
    <w:basedOn w:val="21"/>
    <w:link w:val="affffe"/>
    <w:qFormat/>
    <w:pPr>
      <w:keepNext w:val="0"/>
      <w:keepLines w:val="0"/>
      <w:widowControl w:val="0"/>
      <w:shd w:val="solid" w:color="D2D2D2" w:fill="D2D2D2"/>
      <w:tabs>
        <w:tab w:val="left" w:pos="780"/>
        <w:tab w:val="left" w:pos="1140"/>
        <w:tab w:val="left" w:pos="1500"/>
        <w:tab w:val="left" w:pos="2220"/>
        <w:tab w:val="left" w:pos="3030"/>
      </w:tabs>
      <w:autoSpaceDE w:val="0"/>
      <w:autoSpaceDN w:val="0"/>
      <w:adjustRightInd w:val="0"/>
      <w:spacing w:line="240" w:lineRule="auto"/>
      <w:jc w:val="left"/>
      <w:outlineLvl w:val="9"/>
    </w:pPr>
    <w:rPr>
      <w:rFonts w:ascii="Arial" w:eastAsia="宋体" w:hAnsi="Arial" w:cs="Arial"/>
      <w:b w:val="0"/>
      <w:kern w:val="40"/>
      <w:sz w:val="18"/>
      <w:szCs w:val="24"/>
    </w:rPr>
  </w:style>
  <w:style w:type="character" w:customStyle="1" w:styleId="affffc">
    <w:name w:val="二级标题 字符"/>
    <w:basedOn w:val="affff5"/>
    <w:link w:val="affffb"/>
    <w:qFormat/>
    <w:rPr>
      <w:rFonts w:ascii="宋体" w:eastAsia="宋体" w:hAnsi="宋体" w:cs="宋体"/>
      <w:b/>
      <w:sz w:val="32"/>
      <w:szCs w:val="32"/>
    </w:rPr>
  </w:style>
  <w:style w:type="paragraph" w:customStyle="1" w:styleId="afffff">
    <w:name w:val="终端颜色"/>
    <w:basedOn w:val="a3"/>
    <w:link w:val="afffff0"/>
    <w:qFormat/>
    <w:pPr>
      <w:widowControl w:val="0"/>
      <w:pBdr>
        <w:top w:val="single" w:sz="4" w:space="1" w:color="FFFFFF" w:themeColor="background1"/>
        <w:left w:val="single" w:sz="4" w:space="4" w:color="FFFFFF" w:themeColor="background1"/>
        <w:bottom w:val="single" w:sz="4" w:space="1" w:color="FFFFFF" w:themeColor="background1"/>
        <w:right w:val="single" w:sz="4" w:space="4" w:color="FFFFFF" w:themeColor="background1"/>
      </w:pBdr>
      <w:shd w:val="solid" w:color="404040" w:fill="E7E6E6" w:themeFill="background2"/>
      <w:tabs>
        <w:tab w:val="left" w:pos="780"/>
        <w:tab w:val="left" w:pos="1140"/>
        <w:tab w:val="left" w:pos="1500"/>
        <w:tab w:val="left" w:pos="2220"/>
        <w:tab w:val="left" w:pos="3030"/>
      </w:tabs>
      <w:autoSpaceDE w:val="0"/>
      <w:autoSpaceDN w:val="0"/>
      <w:adjustRightInd w:val="0"/>
      <w:snapToGrid w:val="0"/>
      <w:ind w:left="91"/>
      <w:jc w:val="left"/>
    </w:pPr>
    <w:rPr>
      <w:rFonts w:ascii="Arial" w:hAnsi="Arial" w:cs="Arial"/>
      <w:color w:val="FFFFFF" w:themeColor="background1"/>
      <w:kern w:val="40"/>
      <w:sz w:val="18"/>
      <w:szCs w:val="13"/>
    </w:rPr>
  </w:style>
  <w:style w:type="character" w:customStyle="1" w:styleId="afffff0">
    <w:name w:val="终端颜色 字符"/>
    <w:basedOn w:val="a4"/>
    <w:link w:val="afffff"/>
    <w:qFormat/>
    <w:rPr>
      <w:rFonts w:ascii="Arial" w:eastAsia="宋体" w:hAnsi="Arial" w:cs="Arial"/>
      <w:color w:val="FFFFFF" w:themeColor="background1"/>
      <w:kern w:val="40"/>
      <w:sz w:val="18"/>
      <w:szCs w:val="13"/>
      <w:shd w:val="solid" w:color="404040" w:fill="E7E6E6" w:themeFill="background2"/>
    </w:rPr>
  </w:style>
  <w:style w:type="table" w:customStyle="1" w:styleId="17">
    <w:name w:val="网格型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e">
    <w:name w:val="程序代码 字符"/>
    <w:basedOn w:val="22"/>
    <w:link w:val="affffd"/>
    <w:qFormat/>
    <w:rPr>
      <w:rFonts w:ascii="Arial" w:eastAsia="宋体" w:hAnsi="Arial" w:cs="Arial"/>
      <w:b w:val="0"/>
      <w:bCs/>
      <w:kern w:val="40"/>
      <w:sz w:val="18"/>
      <w:szCs w:val="24"/>
      <w:shd w:val="solid" w:color="D2D2D2" w:fill="D2D2D2"/>
    </w:rPr>
  </w:style>
  <w:style w:type="character" w:customStyle="1" w:styleId="variable">
    <w:name w:val="variable"/>
    <w:basedOn w:val="a4"/>
    <w:qFormat/>
  </w:style>
  <w:style w:type="character" w:customStyle="1" w:styleId="se">
    <w:name w:val="se"/>
    <w:basedOn w:val="a4"/>
    <w:qFormat/>
  </w:style>
  <w:style w:type="paragraph" w:customStyle="1" w:styleId="a1">
    <w:name w:val="五级标题样式"/>
    <w:basedOn w:val="51"/>
    <w:link w:val="afffff1"/>
    <w:qFormat/>
    <w:pPr>
      <w:widowControl w:val="0"/>
      <w:numPr>
        <w:ilvl w:val="4"/>
        <w:numId w:val="12"/>
      </w:numPr>
      <w:snapToGrid w:val="0"/>
      <w:spacing w:before="120" w:after="120" w:line="240" w:lineRule="auto"/>
      <w:ind w:left="0" w:firstLine="0"/>
    </w:pPr>
    <w:rPr>
      <w:rFonts w:ascii="Arial" w:hAnsi="Arial" w:cstheme="minorBidi"/>
    </w:rPr>
  </w:style>
  <w:style w:type="character" w:customStyle="1" w:styleId="afffff1">
    <w:name w:val="五级标题样式 字符"/>
    <w:basedOn w:val="a4"/>
    <w:link w:val="a1"/>
    <w:qFormat/>
    <w:rPr>
      <w:rFonts w:ascii="Arial" w:eastAsia="宋体" w:hAnsi="Arial"/>
      <w:b/>
      <w:bCs/>
      <w:kern w:val="2"/>
      <w:sz w:val="21"/>
      <w:szCs w:val="28"/>
    </w:rPr>
  </w:style>
  <w:style w:type="character" w:customStyle="1" w:styleId="ab">
    <w:name w:val="注释标题 字符"/>
    <w:basedOn w:val="a4"/>
    <w:link w:val="aa"/>
    <w:uiPriority w:val="99"/>
    <w:semiHidden/>
    <w:qFormat/>
    <w:rPr>
      <w:rFonts w:ascii="Arial" w:eastAsia="宋体" w:hAnsi="Arial"/>
    </w:rPr>
  </w:style>
  <w:style w:type="paragraph" w:customStyle="1" w:styleId="18">
    <w:name w:val="修订1"/>
    <w:hidden/>
    <w:uiPriority w:val="99"/>
    <w:semiHidden/>
    <w:qFormat/>
    <w:rPr>
      <w:rFonts w:ascii="Times New Roman" w:eastAsia="宋体" w:hAnsi="Times New Roman"/>
      <w:kern w:val="2"/>
      <w:sz w:val="21"/>
      <w:szCs w:val="22"/>
    </w:rPr>
  </w:style>
  <w:style w:type="character" w:customStyle="1" w:styleId="16">
    <w:name w:val="1正文文本 字符"/>
    <w:basedOn w:val="22"/>
    <w:link w:val="1"/>
    <w:qFormat/>
    <w:rPr>
      <w:rFonts w:ascii="宋体" w:eastAsia="Adobe 黑体 Std R" w:hAnsi="宋体" w:cs="Arial"/>
      <w:b w:val="0"/>
      <w:bCs/>
      <w:color w:val="000000"/>
      <w:kern w:val="36"/>
      <w:sz w:val="24"/>
      <w:szCs w:val="21"/>
    </w:rPr>
  </w:style>
  <w:style w:type="character" w:customStyle="1" w:styleId="fontstyle21">
    <w:name w:val="fontstyle21"/>
    <w:basedOn w:val="a4"/>
    <w:qFormat/>
    <w:rPr>
      <w:rFonts w:ascii="ArialMT" w:hAnsi="ArialMT" w:hint="default"/>
      <w:color w:val="000000"/>
      <w:sz w:val="22"/>
      <w:szCs w:val="22"/>
    </w:rPr>
  </w:style>
  <w:style w:type="character" w:customStyle="1" w:styleId="fontstyle11">
    <w:name w:val="fontstyle11"/>
    <w:basedOn w:val="a4"/>
    <w:qFormat/>
    <w:rPr>
      <w:rFonts w:ascii="宋体" w:eastAsia="宋体" w:hAnsi="宋体" w:hint="eastAsia"/>
      <w:color w:val="000000"/>
      <w:sz w:val="22"/>
      <w:szCs w:val="22"/>
    </w:rPr>
  </w:style>
  <w:style w:type="table" w:customStyle="1" w:styleId="310">
    <w:name w:val="无格式表格 31"/>
    <w:basedOn w:val="a5"/>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0">
    <w:name w:val="无格式表格 41"/>
    <w:basedOn w:val="a5"/>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
    <w:name w:val="网格表 1 浅色 - 着色 11"/>
    <w:basedOn w:val="a5"/>
    <w:uiPriority w:val="46"/>
    <w:qFormat/>
    <w:tblPr>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9">
    <w:name w:val="网格型浅色1"/>
    <w:basedOn w:val="a5"/>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ff2">
    <w:name w:val="程序代码样式"/>
    <w:basedOn w:val="21"/>
    <w:link w:val="afffff3"/>
    <w:qFormat/>
    <w:pPr>
      <w:keepNext w:val="0"/>
      <w:keepLines w:val="0"/>
      <w:widowControl w:val="0"/>
      <w:pBdr>
        <w:top w:val="single" w:sz="4" w:space="1" w:color="auto"/>
        <w:left w:val="single" w:sz="4" w:space="4" w:color="auto"/>
        <w:bottom w:val="single" w:sz="4" w:space="1" w:color="auto"/>
        <w:right w:val="single" w:sz="4" w:space="4" w:color="auto"/>
      </w:pBdr>
      <w:shd w:val="solid" w:color="2D0922" w:fill="E7E6E6" w:themeFill="background2"/>
      <w:tabs>
        <w:tab w:val="left" w:pos="780"/>
        <w:tab w:val="left" w:pos="1140"/>
        <w:tab w:val="left" w:pos="1500"/>
        <w:tab w:val="left" w:pos="2220"/>
        <w:tab w:val="left" w:pos="3030"/>
      </w:tabs>
      <w:autoSpaceDE w:val="0"/>
      <w:autoSpaceDN w:val="0"/>
      <w:adjustRightInd w:val="0"/>
      <w:snapToGrid w:val="0"/>
      <w:spacing w:line="240" w:lineRule="auto"/>
      <w:ind w:left="91"/>
      <w:jc w:val="left"/>
      <w:outlineLvl w:val="9"/>
    </w:pPr>
    <w:rPr>
      <w:rFonts w:ascii="Arial" w:eastAsia="宋体" w:hAnsi="Arial" w:cs="Arial"/>
      <w:b w:val="0"/>
      <w:bCs w:val="0"/>
      <w:color w:val="FFFFFF" w:themeColor="background1"/>
      <w:kern w:val="40"/>
      <w:sz w:val="18"/>
      <w:szCs w:val="13"/>
    </w:rPr>
  </w:style>
  <w:style w:type="character" w:customStyle="1" w:styleId="afffff3">
    <w:name w:val="程序代码样式 字符"/>
    <w:basedOn w:val="22"/>
    <w:link w:val="afffff2"/>
    <w:qFormat/>
    <w:rPr>
      <w:rFonts w:ascii="Arial" w:eastAsia="宋体" w:hAnsi="Arial" w:cs="Arial"/>
      <w:b w:val="0"/>
      <w:bCs w:val="0"/>
      <w:color w:val="FFFFFF" w:themeColor="background1"/>
      <w:kern w:val="40"/>
      <w:sz w:val="18"/>
      <w:szCs w:val="13"/>
      <w:shd w:val="solid" w:color="2D0922" w:fill="E7E6E6" w:themeFill="background2"/>
    </w:rPr>
  </w:style>
  <w:style w:type="paragraph" w:customStyle="1" w:styleId="3b">
    <w:name w:val="标题3"/>
    <w:basedOn w:val="afa"/>
    <w:link w:val="3c"/>
    <w:qFormat/>
    <w:pPr>
      <w:spacing w:beforeLines="50" w:before="156" w:afterLines="50" w:after="156"/>
      <w:ind w:left="1418" w:firstLineChars="0" w:hanging="567"/>
      <w:jc w:val="left"/>
      <w:outlineLvl w:val="2"/>
    </w:pPr>
    <w:rPr>
      <w:rFonts w:hAnsi="Times New Roman"/>
      <w:b/>
      <w:sz w:val="24"/>
      <w:szCs w:val="24"/>
    </w:rPr>
  </w:style>
  <w:style w:type="character" w:customStyle="1" w:styleId="3c">
    <w:name w:val="标题3 字符"/>
    <w:basedOn w:val="afb"/>
    <w:link w:val="3b"/>
    <w:qFormat/>
    <w:rPr>
      <w:rFonts w:ascii="宋体" w:eastAsia="宋体" w:hAnsi="Times New Roman" w:cs="宋体"/>
      <w:b/>
      <w:kern w:val="0"/>
      <w:sz w:val="24"/>
      <w:szCs w:val="24"/>
      <w:lang w:eastAsia="en-US"/>
    </w:rPr>
  </w:style>
  <w:style w:type="paragraph" w:customStyle="1" w:styleId="31">
    <w:name w:val="样式3"/>
    <w:basedOn w:val="1"/>
    <w:link w:val="3d"/>
    <w:qFormat/>
    <w:pPr>
      <w:numPr>
        <w:numId w:val="13"/>
      </w:numPr>
      <w:adjustRightInd/>
      <w:ind w:firstLine="0"/>
    </w:pPr>
  </w:style>
  <w:style w:type="character" w:customStyle="1" w:styleId="3d">
    <w:name w:val="样式3 字符"/>
    <w:basedOn w:val="16"/>
    <w:link w:val="31"/>
    <w:qFormat/>
    <w:rPr>
      <w:rFonts w:ascii="宋体" w:eastAsia="Adobe 黑体 Std R" w:hAnsi="宋体" w:cs="Arial"/>
      <w:b w:val="0"/>
      <w:bCs/>
      <w:color w:val="000000"/>
      <w:kern w:val="36"/>
      <w:sz w:val="24"/>
      <w:szCs w:val="21"/>
    </w:rPr>
  </w:style>
  <w:style w:type="character" w:customStyle="1" w:styleId="110">
    <w:name w:val="未处理的提及11"/>
    <w:basedOn w:val="a4"/>
    <w:uiPriority w:val="99"/>
    <w:semiHidden/>
    <w:unhideWhenUsed/>
    <w:qFormat/>
    <w:rPr>
      <w:color w:val="605E5C"/>
      <w:shd w:val="clear" w:color="auto" w:fill="E1DFDD"/>
    </w:rPr>
  </w:style>
  <w:style w:type="character" w:customStyle="1" w:styleId="HTML0">
    <w:name w:val="HTML 地址 字符"/>
    <w:basedOn w:val="a4"/>
    <w:link w:val="HTML"/>
    <w:uiPriority w:val="99"/>
    <w:semiHidden/>
    <w:qFormat/>
    <w:rPr>
      <w:rFonts w:ascii="Arial" w:eastAsia="宋体" w:hAnsi="Arial"/>
      <w:i/>
      <w:iCs/>
    </w:rPr>
  </w:style>
  <w:style w:type="character" w:customStyle="1" w:styleId="afffa">
    <w:name w:val="标题 字符"/>
    <w:basedOn w:val="a4"/>
    <w:link w:val="afff9"/>
    <w:uiPriority w:val="10"/>
    <w:qFormat/>
    <w:rPr>
      <w:rFonts w:asciiTheme="majorHAnsi" w:eastAsiaTheme="majorEastAsia" w:hAnsiTheme="majorHAnsi" w:cstheme="majorBidi"/>
      <w:b/>
      <w:bCs/>
      <w:sz w:val="32"/>
      <w:szCs w:val="32"/>
    </w:rPr>
  </w:style>
  <w:style w:type="character" w:customStyle="1" w:styleId="af7">
    <w:name w:val="称呼 字符"/>
    <w:basedOn w:val="a4"/>
    <w:link w:val="af6"/>
    <w:uiPriority w:val="99"/>
    <w:semiHidden/>
    <w:qFormat/>
    <w:rPr>
      <w:rFonts w:ascii="Arial" w:eastAsia="宋体" w:hAnsi="Arial"/>
    </w:rPr>
  </w:style>
  <w:style w:type="character" w:customStyle="1" w:styleId="aff1">
    <w:name w:val="纯文本 字符"/>
    <w:basedOn w:val="a4"/>
    <w:link w:val="aff0"/>
    <w:uiPriority w:val="99"/>
    <w:semiHidden/>
    <w:qFormat/>
    <w:rPr>
      <w:rFonts w:asciiTheme="minorEastAsia" w:hAnsi="Courier New" w:cs="Courier New"/>
    </w:rPr>
  </w:style>
  <w:style w:type="character" w:customStyle="1" w:styleId="ad">
    <w:name w:val="电子邮件签名 字符"/>
    <w:basedOn w:val="a4"/>
    <w:link w:val="ac"/>
    <w:uiPriority w:val="99"/>
    <w:semiHidden/>
    <w:qFormat/>
    <w:rPr>
      <w:rFonts w:ascii="Arial" w:eastAsia="宋体" w:hAnsi="Arial"/>
    </w:rPr>
  </w:style>
  <w:style w:type="character" w:customStyle="1" w:styleId="afff1">
    <w:name w:val="副标题 字符"/>
    <w:basedOn w:val="a4"/>
    <w:link w:val="afff0"/>
    <w:uiPriority w:val="11"/>
    <w:qFormat/>
    <w:rPr>
      <w:b/>
      <w:bCs/>
      <w:kern w:val="28"/>
      <w:sz w:val="32"/>
      <w:szCs w:val="32"/>
    </w:rPr>
  </w:style>
  <w:style w:type="character" w:customStyle="1" w:styleId="a8">
    <w:name w:val="宏文本 字符"/>
    <w:basedOn w:val="a4"/>
    <w:link w:val="a7"/>
    <w:uiPriority w:val="99"/>
    <w:semiHidden/>
    <w:qFormat/>
    <w:rPr>
      <w:rFonts w:ascii="Courier New" w:eastAsia="宋体" w:hAnsi="Courier New" w:cs="Courier New"/>
      <w:sz w:val="24"/>
      <w:szCs w:val="24"/>
    </w:rPr>
  </w:style>
  <w:style w:type="character" w:customStyle="1" w:styleId="afff4">
    <w:name w:val="脚注文本 字符"/>
    <w:basedOn w:val="a4"/>
    <w:link w:val="afff3"/>
    <w:uiPriority w:val="99"/>
    <w:semiHidden/>
    <w:qFormat/>
    <w:rPr>
      <w:rFonts w:ascii="Arial" w:eastAsia="宋体" w:hAnsi="Arial"/>
      <w:sz w:val="18"/>
      <w:szCs w:val="18"/>
    </w:rPr>
  </w:style>
  <w:style w:type="character" w:customStyle="1" w:styleId="af9">
    <w:name w:val="结束语 字符"/>
    <w:basedOn w:val="a4"/>
    <w:link w:val="af8"/>
    <w:uiPriority w:val="99"/>
    <w:semiHidden/>
    <w:qFormat/>
    <w:rPr>
      <w:rFonts w:ascii="Arial" w:eastAsia="宋体" w:hAnsi="Arial"/>
    </w:rPr>
  </w:style>
  <w:style w:type="paragraph" w:styleId="afffff4">
    <w:name w:val="Intense Quote"/>
    <w:basedOn w:val="a3"/>
    <w:next w:val="a3"/>
    <w:link w:val="afffff5"/>
    <w:uiPriority w:val="30"/>
    <w:qFormat/>
    <w:pPr>
      <w:widowControl w:val="0"/>
      <w:pBdr>
        <w:top w:val="single" w:sz="4" w:space="10" w:color="5B9BD5" w:themeColor="accent1"/>
        <w:bottom w:val="single" w:sz="4" w:space="10" w:color="5B9BD5" w:themeColor="accent1"/>
      </w:pBdr>
      <w:spacing w:before="360" w:after="360"/>
      <w:ind w:left="864" w:right="864"/>
      <w:jc w:val="center"/>
    </w:pPr>
    <w:rPr>
      <w:rFonts w:ascii="Arial" w:hAnsi="Arial" w:cstheme="minorBidi"/>
      <w:i/>
      <w:iCs/>
      <w:color w:val="5B9BD5" w:themeColor="accent1"/>
    </w:rPr>
  </w:style>
  <w:style w:type="character" w:customStyle="1" w:styleId="afffff5">
    <w:name w:val="明显引用 字符"/>
    <w:basedOn w:val="a4"/>
    <w:link w:val="afffff4"/>
    <w:uiPriority w:val="30"/>
    <w:qFormat/>
    <w:rPr>
      <w:rFonts w:ascii="Arial" w:eastAsia="宋体" w:hAnsi="Arial"/>
      <w:i/>
      <w:iCs/>
      <w:color w:val="5B9BD5" w:themeColor="accent1"/>
    </w:rPr>
  </w:style>
  <w:style w:type="character" w:customStyle="1" w:styleId="affe">
    <w:name w:val="签名 字符"/>
    <w:basedOn w:val="a4"/>
    <w:link w:val="affd"/>
    <w:uiPriority w:val="99"/>
    <w:semiHidden/>
    <w:qFormat/>
    <w:rPr>
      <w:rFonts w:ascii="Arial" w:eastAsia="宋体" w:hAnsi="Arial"/>
    </w:rPr>
  </w:style>
  <w:style w:type="paragraph" w:customStyle="1" w:styleId="1a">
    <w:name w:val="书目1"/>
    <w:basedOn w:val="a3"/>
    <w:next w:val="a3"/>
    <w:uiPriority w:val="37"/>
    <w:semiHidden/>
    <w:unhideWhenUsed/>
    <w:qFormat/>
    <w:pPr>
      <w:widowControl w:val="0"/>
    </w:pPr>
    <w:rPr>
      <w:rFonts w:ascii="Arial" w:hAnsi="Arial" w:cstheme="minorBidi"/>
    </w:rPr>
  </w:style>
  <w:style w:type="character" w:customStyle="1" w:styleId="aff5">
    <w:name w:val="尾注文本 字符"/>
    <w:basedOn w:val="a4"/>
    <w:link w:val="aff4"/>
    <w:uiPriority w:val="99"/>
    <w:semiHidden/>
    <w:qFormat/>
    <w:rPr>
      <w:rFonts w:ascii="Arial" w:eastAsia="宋体" w:hAnsi="Arial"/>
    </w:rPr>
  </w:style>
  <w:style w:type="character" w:customStyle="1" w:styleId="af2">
    <w:name w:val="文档结构图 字符"/>
    <w:basedOn w:val="a4"/>
    <w:link w:val="af1"/>
    <w:uiPriority w:val="99"/>
    <w:semiHidden/>
    <w:qFormat/>
    <w:rPr>
      <w:rFonts w:ascii="Microsoft YaHei UI" w:eastAsia="Microsoft YaHei UI" w:hAnsi="Arial"/>
      <w:sz w:val="18"/>
      <w:szCs w:val="18"/>
    </w:rPr>
  </w:style>
  <w:style w:type="paragraph" w:styleId="afffff6">
    <w:name w:val="No Spacing"/>
    <w:uiPriority w:val="1"/>
    <w:qFormat/>
    <w:pPr>
      <w:widowControl w:val="0"/>
      <w:ind w:firstLineChars="200" w:firstLine="200"/>
      <w:jc w:val="both"/>
    </w:pPr>
    <w:rPr>
      <w:rFonts w:ascii="Arial" w:eastAsia="宋体" w:hAnsi="Arial"/>
      <w:kern w:val="2"/>
      <w:sz w:val="21"/>
      <w:szCs w:val="22"/>
    </w:rPr>
  </w:style>
  <w:style w:type="character" w:customStyle="1" w:styleId="afff7">
    <w:name w:val="信息标题 字符"/>
    <w:basedOn w:val="a4"/>
    <w:link w:val="afff6"/>
    <w:uiPriority w:val="99"/>
    <w:semiHidden/>
    <w:qFormat/>
    <w:rPr>
      <w:rFonts w:asciiTheme="majorHAnsi" w:eastAsiaTheme="majorEastAsia" w:hAnsiTheme="majorHAnsi" w:cstheme="majorBidi"/>
      <w:sz w:val="24"/>
      <w:szCs w:val="24"/>
      <w:shd w:val="pct20" w:color="auto" w:fill="auto"/>
    </w:rPr>
  </w:style>
  <w:style w:type="paragraph" w:styleId="afffff7">
    <w:name w:val="Quote"/>
    <w:basedOn w:val="a3"/>
    <w:next w:val="a3"/>
    <w:link w:val="afffff8"/>
    <w:uiPriority w:val="29"/>
    <w:qFormat/>
    <w:pPr>
      <w:widowControl w:val="0"/>
      <w:spacing w:before="200" w:after="160"/>
      <w:ind w:left="864" w:right="864"/>
      <w:jc w:val="center"/>
    </w:pPr>
    <w:rPr>
      <w:rFonts w:ascii="Arial" w:hAnsi="Arial" w:cstheme="minorBidi"/>
      <w:i/>
      <w:iCs/>
      <w:color w:val="404040" w:themeColor="text1" w:themeTint="BF"/>
    </w:rPr>
  </w:style>
  <w:style w:type="character" w:customStyle="1" w:styleId="afffff8">
    <w:name w:val="引用 字符"/>
    <w:basedOn w:val="a4"/>
    <w:link w:val="afffff7"/>
    <w:uiPriority w:val="29"/>
    <w:qFormat/>
    <w:rPr>
      <w:rFonts w:ascii="Arial" w:eastAsia="宋体" w:hAnsi="Arial"/>
      <w:i/>
      <w:iCs/>
      <w:color w:val="404040" w:themeColor="text1" w:themeTint="BF"/>
    </w:rPr>
  </w:style>
  <w:style w:type="character" w:customStyle="1" w:styleId="27">
    <w:name w:val="正文文本 2 字符"/>
    <w:basedOn w:val="a4"/>
    <w:link w:val="26"/>
    <w:uiPriority w:val="99"/>
    <w:semiHidden/>
    <w:qFormat/>
    <w:rPr>
      <w:rFonts w:ascii="Arial" w:eastAsia="宋体" w:hAnsi="Arial"/>
    </w:rPr>
  </w:style>
  <w:style w:type="character" w:customStyle="1" w:styleId="36">
    <w:name w:val="正文文本 3 字符"/>
    <w:basedOn w:val="a4"/>
    <w:link w:val="35"/>
    <w:uiPriority w:val="99"/>
    <w:semiHidden/>
    <w:qFormat/>
    <w:rPr>
      <w:rFonts w:ascii="Arial" w:eastAsia="宋体" w:hAnsi="Arial"/>
      <w:sz w:val="16"/>
      <w:szCs w:val="16"/>
    </w:rPr>
  </w:style>
  <w:style w:type="character" w:customStyle="1" w:styleId="afffe">
    <w:name w:val="正文文本首行缩进 字符"/>
    <w:basedOn w:val="afb"/>
    <w:link w:val="afffd"/>
    <w:uiPriority w:val="99"/>
    <w:semiHidden/>
    <w:qFormat/>
    <w:rPr>
      <w:rFonts w:ascii="Arial" w:eastAsia="宋体" w:hAnsi="Arial" w:cs="宋体"/>
      <w:kern w:val="0"/>
      <w:szCs w:val="21"/>
      <w:lang w:eastAsia="en-US"/>
    </w:rPr>
  </w:style>
  <w:style w:type="character" w:customStyle="1" w:styleId="afd">
    <w:name w:val="正文文本缩进 字符"/>
    <w:basedOn w:val="a4"/>
    <w:link w:val="afc"/>
    <w:uiPriority w:val="99"/>
    <w:semiHidden/>
    <w:qFormat/>
    <w:rPr>
      <w:rFonts w:ascii="Arial" w:eastAsia="宋体" w:hAnsi="Arial"/>
    </w:rPr>
  </w:style>
  <w:style w:type="character" w:customStyle="1" w:styleId="2b">
    <w:name w:val="正文文本首行缩进 2 字符"/>
    <w:basedOn w:val="afd"/>
    <w:link w:val="2a"/>
    <w:uiPriority w:val="99"/>
    <w:semiHidden/>
    <w:qFormat/>
    <w:rPr>
      <w:rFonts w:ascii="Arial" w:eastAsia="宋体" w:hAnsi="Arial"/>
    </w:rPr>
  </w:style>
  <w:style w:type="character" w:customStyle="1" w:styleId="25">
    <w:name w:val="正文文本缩进 2 字符"/>
    <w:basedOn w:val="a4"/>
    <w:link w:val="24"/>
    <w:uiPriority w:val="99"/>
    <w:semiHidden/>
    <w:qFormat/>
    <w:rPr>
      <w:rFonts w:ascii="Arial" w:eastAsia="宋体" w:hAnsi="Arial"/>
    </w:rPr>
  </w:style>
  <w:style w:type="character" w:customStyle="1" w:styleId="39">
    <w:name w:val="正文文本缩进 3 字符"/>
    <w:basedOn w:val="a4"/>
    <w:link w:val="38"/>
    <w:uiPriority w:val="99"/>
    <w:semiHidden/>
    <w:qFormat/>
    <w:rPr>
      <w:rFonts w:ascii="Arial" w:eastAsia="宋体" w:hAnsi="Arial"/>
      <w:sz w:val="16"/>
      <w:szCs w:val="16"/>
    </w:rPr>
  </w:style>
  <w:style w:type="paragraph" w:customStyle="1" w:styleId="afffff9">
    <w:name w:val="终端颜色样式"/>
    <w:basedOn w:val="afffff2"/>
    <w:link w:val="afffffa"/>
    <w:qFormat/>
    <w:pPr>
      <w:pBdr>
        <w:top w:val="single" w:sz="4" w:space="1" w:color="FFFFFF" w:themeColor="background1"/>
        <w:left w:val="single" w:sz="4" w:space="4" w:color="FFFFFF" w:themeColor="background1"/>
        <w:bottom w:val="single" w:sz="4" w:space="1" w:color="FFFFFF" w:themeColor="background1"/>
        <w:right w:val="single" w:sz="4" w:space="4" w:color="FFFFFF" w:themeColor="background1"/>
      </w:pBdr>
      <w:shd w:val="solid" w:color="404040" w:fill="E7E6E6" w:themeFill="background2"/>
    </w:pPr>
  </w:style>
  <w:style w:type="character" w:customStyle="1" w:styleId="afffffa">
    <w:name w:val="终端颜色样式 字符"/>
    <w:basedOn w:val="afffff3"/>
    <w:link w:val="afffff9"/>
    <w:qFormat/>
    <w:rPr>
      <w:rFonts w:ascii="Arial" w:eastAsia="宋体" w:hAnsi="Arial" w:cs="Arial"/>
      <w:b w:val="0"/>
      <w:bCs w:val="0"/>
      <w:color w:val="FFFFFF" w:themeColor="background1"/>
      <w:kern w:val="40"/>
      <w:sz w:val="18"/>
      <w:szCs w:val="13"/>
      <w:shd w:val="solid" w:color="404040" w:fill="E7E6E6" w:themeFill="background2"/>
    </w:rPr>
  </w:style>
  <w:style w:type="character" w:customStyle="1" w:styleId="o">
    <w:name w:val="o"/>
    <w:basedOn w:val="a4"/>
    <w:qFormat/>
  </w:style>
  <w:style w:type="paragraph" w:customStyle="1" w:styleId="41">
    <w:name w:val="标题4"/>
    <w:basedOn w:val="42"/>
    <w:next w:val="42"/>
    <w:link w:val="47"/>
    <w:qFormat/>
    <w:pPr>
      <w:widowControl w:val="0"/>
      <w:numPr>
        <w:numId w:val="14"/>
      </w:numPr>
      <w:adjustRightInd w:val="0"/>
      <w:snapToGrid w:val="0"/>
      <w:spacing w:line="240" w:lineRule="auto"/>
      <w:ind w:firstLine="0"/>
      <w:jc w:val="left"/>
    </w:pPr>
  </w:style>
  <w:style w:type="character" w:customStyle="1" w:styleId="47">
    <w:name w:val="标题4 字符"/>
    <w:basedOn w:val="43"/>
    <w:link w:val="41"/>
    <w:qFormat/>
    <w:rPr>
      <w:rFonts w:ascii="Times New Roman" w:eastAsia="黑体" w:hAnsi="Times New Roman" w:cstheme="majorBidi"/>
      <w:b/>
      <w:bCs/>
      <w:kern w:val="2"/>
      <w:sz w:val="24"/>
      <w:szCs w:val="28"/>
    </w:rPr>
  </w:style>
  <w:style w:type="character" w:customStyle="1" w:styleId="termhd">
    <w:name w:val="term_hd"/>
    <w:basedOn w:val="a4"/>
    <w:qFormat/>
  </w:style>
  <w:style w:type="character" w:customStyle="1" w:styleId="1b">
    <w:name w:val="明显参考1"/>
    <w:basedOn w:val="a4"/>
    <w:uiPriority w:val="32"/>
    <w:qFormat/>
    <w:rPr>
      <w:b/>
      <w:bCs/>
      <w:smallCaps/>
      <w:color w:val="5B9BD5" w:themeColor="accent1"/>
      <w:spacing w:val="5"/>
    </w:rPr>
  </w:style>
  <w:style w:type="character" w:customStyle="1" w:styleId="str">
    <w:name w:val="str"/>
    <w:basedOn w:val="a4"/>
    <w:qFormat/>
  </w:style>
  <w:style w:type="character" w:customStyle="1" w:styleId="InternetLink">
    <w:name w:val="Internet Link"/>
    <w:basedOn w:val="a4"/>
    <w:uiPriority w:val="99"/>
    <w:unhideWhenUsed/>
    <w:qFormat/>
    <w:rPr>
      <w:color w:val="0563C1" w:themeColor="hyperlink"/>
      <w:u w:val="single"/>
    </w:rPr>
  </w:style>
  <w:style w:type="character" w:customStyle="1" w:styleId="ListLabel1">
    <w:name w:val="ListLabel 1"/>
    <w:qFormat/>
    <w:rPr>
      <w:rFonts w:eastAsia="等线"/>
    </w:rPr>
  </w:style>
  <w:style w:type="character" w:customStyle="1" w:styleId="ListLabel2">
    <w:name w:val="ListLabel 2"/>
    <w:qFormat/>
    <w:rPr>
      <w:rFonts w:eastAsia="宋体"/>
    </w:rPr>
  </w:style>
  <w:style w:type="character" w:customStyle="1" w:styleId="ListLabel3">
    <w:name w:val="ListLabel 3"/>
    <w:qFormat/>
    <w:rPr>
      <w:rFonts w:eastAsia="宋体"/>
    </w:rPr>
  </w:style>
  <w:style w:type="character" w:customStyle="1" w:styleId="SourceText">
    <w:name w:val="Source Text"/>
    <w:qFormat/>
    <w:rPr>
      <w:rFonts w:ascii="Liberation Mono" w:eastAsia="Nimbus Mono L" w:hAnsi="Liberation Mono" w:cs="Liberation Mono"/>
    </w:rPr>
  </w:style>
  <w:style w:type="character" w:customStyle="1" w:styleId="Bullets">
    <w:name w:val="Bullets"/>
    <w:qFormat/>
    <w:rPr>
      <w:rFonts w:ascii="OpenSymbol" w:eastAsia="OpenSymbol" w:hAnsi="OpenSymbol" w:cs="OpenSymbol"/>
    </w:rPr>
  </w:style>
  <w:style w:type="character" w:customStyle="1" w:styleId="ListLabel4">
    <w:name w:val="ListLabel 4"/>
    <w:qFormat/>
    <w:rPr>
      <w:rFonts w:eastAsia="宋体"/>
    </w:rPr>
  </w:style>
  <w:style w:type="character" w:customStyle="1" w:styleId="NumberingSymbols">
    <w:name w:val="Numbering Symbols"/>
    <w:qFormat/>
  </w:style>
  <w:style w:type="character" w:customStyle="1" w:styleId="ListLabel5">
    <w:name w:val="ListLabel 5"/>
    <w:qFormat/>
    <w:rPr>
      <w:rFonts w:eastAsia="宋体"/>
    </w:rPr>
  </w:style>
  <w:style w:type="character" w:customStyle="1" w:styleId="ListLabel6">
    <w:name w:val="ListLabel 6"/>
    <w:qFormat/>
    <w:rPr>
      <w:rFonts w:eastAsia="宋体"/>
    </w:rPr>
  </w:style>
  <w:style w:type="character" w:customStyle="1" w:styleId="ListLabel7">
    <w:name w:val="ListLabel 7"/>
    <w:qFormat/>
    <w:rPr>
      <w:rFonts w:eastAsia="宋体"/>
    </w:rPr>
  </w:style>
  <w:style w:type="character" w:customStyle="1" w:styleId="ListLabel8">
    <w:name w:val="ListLabel 8"/>
    <w:qFormat/>
    <w:rPr>
      <w:rFonts w:eastAsia="宋体"/>
    </w:rPr>
  </w:style>
  <w:style w:type="character" w:customStyle="1" w:styleId="ListLabel9">
    <w:name w:val="ListLabel 9"/>
    <w:qFormat/>
    <w:rPr>
      <w:rFonts w:eastAsia="宋体"/>
    </w:rPr>
  </w:style>
  <w:style w:type="paragraph" w:customStyle="1" w:styleId="Heading">
    <w:name w:val="Heading"/>
    <w:basedOn w:val="a3"/>
    <w:next w:val="afa"/>
    <w:qFormat/>
    <w:pPr>
      <w:keepNext/>
      <w:widowControl w:val="0"/>
      <w:spacing w:before="240" w:after="120"/>
      <w:ind w:firstLineChars="0" w:firstLine="0"/>
    </w:pPr>
    <w:rPr>
      <w:rFonts w:ascii="Liberation Sans" w:eastAsia="Noto Sans CJK SC Regular" w:hAnsi="Liberation Sans" w:cs="FreeSans"/>
      <w:color w:val="00000A"/>
      <w:kern w:val="0"/>
      <w:sz w:val="28"/>
      <w:szCs w:val="28"/>
    </w:rPr>
  </w:style>
  <w:style w:type="paragraph" w:customStyle="1" w:styleId="Index">
    <w:name w:val="Index"/>
    <w:basedOn w:val="a3"/>
    <w:qFormat/>
    <w:pPr>
      <w:widowControl w:val="0"/>
      <w:suppressLineNumbers/>
      <w:ind w:firstLineChars="0" w:firstLine="0"/>
    </w:pPr>
    <w:rPr>
      <w:rFonts w:asciiTheme="minorHAnsi" w:eastAsiaTheme="minorEastAsia" w:hAnsiTheme="minorHAnsi" w:cs="FreeSans"/>
      <w:color w:val="00000A"/>
      <w:kern w:val="0"/>
    </w:rPr>
  </w:style>
  <w:style w:type="paragraph" w:customStyle="1" w:styleId="PreformattedText">
    <w:name w:val="Preformatted Text"/>
    <w:basedOn w:val="a3"/>
    <w:qFormat/>
    <w:pPr>
      <w:widowControl w:val="0"/>
      <w:ind w:firstLineChars="0" w:firstLine="0"/>
    </w:pPr>
    <w:rPr>
      <w:rFonts w:asciiTheme="minorHAnsi" w:eastAsiaTheme="minorEastAsia" w:hAnsiTheme="minorHAnsi" w:cstheme="minorBidi"/>
      <w:color w:val="00000A"/>
      <w:kern w:val="0"/>
    </w:rPr>
  </w:style>
  <w:style w:type="character" w:customStyle="1" w:styleId="token">
    <w:name w:val="token"/>
    <w:basedOn w:val="a4"/>
    <w:qFormat/>
  </w:style>
  <w:style w:type="character" w:customStyle="1" w:styleId="p">
    <w:name w:val="p"/>
    <w:basedOn w:val="a4"/>
    <w:qFormat/>
  </w:style>
  <w:style w:type="character" w:customStyle="1" w:styleId="n">
    <w:name w:val="n"/>
    <w:basedOn w:val="a4"/>
    <w:qFormat/>
  </w:style>
  <w:style w:type="character" w:customStyle="1" w:styleId="err">
    <w:name w:val="err"/>
    <w:basedOn w:val="a4"/>
    <w:qFormat/>
  </w:style>
  <w:style w:type="character" w:customStyle="1" w:styleId="mi">
    <w:name w:val="mi"/>
    <w:basedOn w:val="a4"/>
    <w:qFormat/>
  </w:style>
  <w:style w:type="character" w:customStyle="1" w:styleId="cm">
    <w:name w:val="cm"/>
    <w:basedOn w:val="a4"/>
    <w:qFormat/>
  </w:style>
  <w:style w:type="character" w:customStyle="1" w:styleId="mh">
    <w:name w:val="mh"/>
    <w:basedOn w:val="a4"/>
    <w:qFormat/>
  </w:style>
  <w:style w:type="paragraph" w:customStyle="1" w:styleId="B2">
    <w:name w:val="B样式2"/>
    <w:basedOn w:val="affff4"/>
    <w:link w:val="B20"/>
    <w:qFormat/>
    <w:pPr>
      <w:numPr>
        <w:ilvl w:val="1"/>
        <w:numId w:val="15"/>
      </w:numPr>
      <w:spacing w:beforeLines="50" w:before="156" w:afterLines="50" w:after="156"/>
      <w:ind w:firstLineChars="0"/>
      <w:outlineLvl w:val="2"/>
    </w:pPr>
    <w:rPr>
      <w:b/>
      <w:sz w:val="32"/>
      <w:szCs w:val="32"/>
    </w:rPr>
  </w:style>
  <w:style w:type="character" w:customStyle="1" w:styleId="B20">
    <w:name w:val="B样式2 字符"/>
    <w:basedOn w:val="affff5"/>
    <w:link w:val="B2"/>
    <w:qFormat/>
    <w:rPr>
      <w:rFonts w:ascii="宋体" w:eastAsia="宋体" w:hAnsi="宋体" w:cs="宋体"/>
      <w:b/>
      <w:kern w:val="2"/>
      <w:sz w:val="32"/>
      <w:szCs w:val="32"/>
    </w:rPr>
  </w:style>
  <w:style w:type="paragraph" w:customStyle="1" w:styleId="B30">
    <w:name w:val="B样式3"/>
    <w:basedOn w:val="affff4"/>
    <w:link w:val="B31"/>
    <w:qFormat/>
    <w:pPr>
      <w:numPr>
        <w:numId w:val="16"/>
      </w:numPr>
      <w:ind w:firstLineChars="0" w:firstLine="0"/>
      <w:outlineLvl w:val="3"/>
    </w:pPr>
    <w:rPr>
      <w:b/>
      <w:sz w:val="24"/>
    </w:rPr>
  </w:style>
  <w:style w:type="character" w:customStyle="1" w:styleId="nl">
    <w:name w:val="nl"/>
    <w:basedOn w:val="a4"/>
    <w:qFormat/>
  </w:style>
  <w:style w:type="character" w:customStyle="1" w:styleId="B31">
    <w:name w:val="B样式3 字符"/>
    <w:basedOn w:val="affff5"/>
    <w:link w:val="B30"/>
    <w:qFormat/>
    <w:rPr>
      <w:rFonts w:ascii="宋体" w:eastAsia="宋体" w:hAnsi="宋体" w:cs="宋体"/>
      <w:b/>
      <w:kern w:val="2"/>
      <w:sz w:val="24"/>
      <w:szCs w:val="22"/>
    </w:rPr>
  </w:style>
  <w:style w:type="character" w:customStyle="1" w:styleId="fontstyle31">
    <w:name w:val="fontstyle31"/>
    <w:basedOn w:val="a4"/>
    <w:qFormat/>
    <w:rPr>
      <w:rFonts w:ascii="TimesNewRomanPS-ItalicMT" w:hAnsi="TimesNewRomanPS-ItalicMT" w:hint="default"/>
      <w:i/>
      <w:iCs/>
      <w:color w:val="000000"/>
      <w:sz w:val="20"/>
      <w:szCs w:val="20"/>
    </w:rPr>
  </w:style>
  <w:style w:type="character" w:customStyle="1" w:styleId="fontstyle41">
    <w:name w:val="fontstyle41"/>
    <w:basedOn w:val="a4"/>
    <w:qFormat/>
    <w:rPr>
      <w:rFonts w:ascii="LucidaSansTypewriteX" w:hAnsi="LucidaSansTypewriteX" w:hint="default"/>
      <w:color w:val="000000"/>
      <w:sz w:val="18"/>
      <w:szCs w:val="18"/>
    </w:rPr>
  </w:style>
  <w:style w:type="paragraph" w:customStyle="1" w:styleId="comments-section">
    <w:name w:val="comments-section"/>
    <w:basedOn w:val="a3"/>
    <w:qFormat/>
    <w:pPr>
      <w:spacing w:before="100" w:beforeAutospacing="1" w:after="100" w:afterAutospacing="1"/>
      <w:ind w:firstLineChars="0" w:firstLine="0"/>
      <w:jc w:val="left"/>
    </w:pPr>
    <w:rPr>
      <w:kern w:val="0"/>
      <w:sz w:val="24"/>
      <w:szCs w:val="24"/>
    </w:rPr>
  </w:style>
  <w:style w:type="paragraph" w:customStyle="1" w:styleId="B3">
    <w:name w:val="B标题3"/>
    <w:basedOn w:val="affff4"/>
    <w:link w:val="B32"/>
    <w:qFormat/>
    <w:pPr>
      <w:numPr>
        <w:ilvl w:val="2"/>
        <w:numId w:val="17"/>
      </w:numPr>
      <w:ind w:firstLineChars="0" w:firstLine="0"/>
      <w:outlineLvl w:val="3"/>
    </w:pPr>
    <w:rPr>
      <w:b/>
      <w:sz w:val="24"/>
    </w:rPr>
  </w:style>
  <w:style w:type="character" w:customStyle="1" w:styleId="B32">
    <w:name w:val="B标题3 字符"/>
    <w:basedOn w:val="affff5"/>
    <w:link w:val="B3"/>
    <w:qFormat/>
    <w:rPr>
      <w:rFonts w:ascii="宋体" w:eastAsia="宋体" w:hAnsi="宋体" w:cs="宋体"/>
      <w:b/>
      <w:kern w:val="2"/>
      <w:sz w:val="24"/>
      <w:szCs w:val="22"/>
    </w:rPr>
  </w:style>
  <w:style w:type="character" w:customStyle="1" w:styleId="2d">
    <w:name w:val="未处理的提及2"/>
    <w:basedOn w:val="a4"/>
    <w:uiPriority w:val="99"/>
    <w:semiHidden/>
    <w:unhideWhenUsed/>
    <w:qFormat/>
    <w:rPr>
      <w:color w:val="605E5C"/>
      <w:shd w:val="clear" w:color="auto" w:fill="E1DFDD"/>
    </w:rPr>
  </w:style>
  <w:style w:type="paragraph" w:customStyle="1" w:styleId="a2">
    <w:name w:val="二级标题样式"/>
    <w:basedOn w:val="a3"/>
    <w:link w:val="afffffb"/>
    <w:qFormat/>
    <w:pPr>
      <w:numPr>
        <w:ilvl w:val="1"/>
        <w:numId w:val="18"/>
      </w:numPr>
      <w:adjustRightInd w:val="0"/>
      <w:snapToGrid w:val="0"/>
      <w:spacing w:beforeLines="50" w:before="156" w:afterLines="50" w:after="156"/>
      <w:ind w:firstLineChars="0" w:firstLine="0"/>
      <w:jc w:val="left"/>
      <w:outlineLvl w:val="2"/>
    </w:pPr>
    <w:rPr>
      <w:rFonts w:cstheme="minorBidi"/>
      <w:sz w:val="32"/>
      <w:szCs w:val="32"/>
      <w14:scene3d>
        <w14:camera w14:prst="orthographicFront"/>
        <w14:lightRig w14:rig="threePt" w14:dir="t">
          <w14:rot w14:lat="0" w14:lon="0" w14:rev="0"/>
        </w14:lightRig>
      </w14:scene3d>
    </w:rPr>
  </w:style>
  <w:style w:type="character" w:customStyle="1" w:styleId="afffffb">
    <w:name w:val="二级标题样式 字符"/>
    <w:basedOn w:val="a4"/>
    <w:link w:val="a2"/>
    <w:qFormat/>
    <w:rPr>
      <w:rFonts w:ascii="宋体" w:eastAsia="宋体" w:hAnsi="宋体"/>
      <w:kern w:val="2"/>
      <w:sz w:val="32"/>
      <w:szCs w:val="32"/>
      <w14:scene3d>
        <w14:camera w14:prst="orthographicFront"/>
        <w14:lightRig w14:rig="threePt" w14:dir="t">
          <w14:rot w14:lat="0" w14:lon="0" w14:rev="0"/>
        </w14:lightRig>
      </w14:scene3d>
    </w:rPr>
  </w:style>
  <w:style w:type="paragraph" w:customStyle="1" w:styleId="TOC11">
    <w:name w:val="TOC 标题11"/>
    <w:basedOn w:val="10"/>
    <w:next w:val="a3"/>
    <w:uiPriority w:val="39"/>
    <w:unhideWhenUsed/>
    <w:qFormat/>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styleId="afffffc">
    <w:name w:val="Unresolved Mention"/>
    <w:basedOn w:val="a4"/>
    <w:uiPriority w:val="99"/>
    <w:semiHidden/>
    <w:unhideWhenUsed/>
    <w:rsid w:val="000D295E"/>
    <w:rPr>
      <w:color w:val="605E5C"/>
      <w:shd w:val="clear" w:color="auto" w:fill="E1DFDD"/>
    </w:rPr>
  </w:style>
  <w:style w:type="character" w:customStyle="1" w:styleId="3e">
    <w:name w:val="未处理的提及3"/>
    <w:basedOn w:val="a4"/>
    <w:uiPriority w:val="99"/>
    <w:semiHidden/>
    <w:unhideWhenUsed/>
    <w:rsid w:val="000925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hyperlink" Target="https://www.cnblogs.com/malecrab/p/5300486.html" TargetMode="External"/><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header" Target="header2.xml"/><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emf"/><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theme" Target="theme/theme1.xml"/><Relationship Id="rId80" Type="http://schemas.openxmlformats.org/officeDocument/2006/relationships/image" Target="media/image66.emf"/><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3.png"/><Relationship Id="rId38" Type="http://schemas.openxmlformats.org/officeDocument/2006/relationships/package" Target="embeddings/Microsoft_Visio___5.vsdx"/><Relationship Id="rId59" Type="http://schemas.openxmlformats.org/officeDocument/2006/relationships/image" Target="media/image45.png"/><Relationship Id="rId103" Type="http://schemas.openxmlformats.org/officeDocument/2006/relationships/image" Target="media/image89.png"/><Relationship Id="rId108" Type="http://schemas.openxmlformats.org/officeDocument/2006/relationships/footer" Target="footer1.xml"/><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__4.vsdx"/><Relationship Id="rId49" Type="http://schemas.openxmlformats.org/officeDocument/2006/relationships/image" Target="media/image36.png"/><Relationship Id="rId57" Type="http://schemas.openxmlformats.org/officeDocument/2006/relationships/image" Target="media/image43.png"/><Relationship Id="rId106"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109" Type="http://schemas.openxmlformats.org/officeDocument/2006/relationships/footer" Target="footer2.xml"/><Relationship Id="rId34" Type="http://schemas.openxmlformats.org/officeDocument/2006/relationships/image" Target="media/image24.png"/><Relationship Id="rId50" Type="http://schemas.openxmlformats.org/officeDocument/2006/relationships/image" Target="media/image37.emf"/><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8.emf"/><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header" Target="header3.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hyperlink" Target="https://baike.baidu.com/item/ASCII" TargetMode="External"/><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5.emf"/><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package" Target="embeddings/Microsoft_Visio___8.vsdx"/><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3.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package" Target="embeddings/Microsoft_Visio___7.vsdx"/><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footer" Target="footer3.xml"/></Relationships>
</file>

<file path=word/_rels/footer2.xml.rels><?xml version="1.0" encoding="UTF-8" standalone="yes"?>
<Relationships xmlns="http://schemas.openxmlformats.org/package/2006/relationships"><Relationship Id="rId2" Type="http://schemas.openxmlformats.org/officeDocument/2006/relationships/hyperlink" Target="http://www.100ask.org" TargetMode="External"/><Relationship Id="rId1" Type="http://schemas.openxmlformats.org/officeDocument/2006/relationships/hyperlink" Target="https://100ask.taobao.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hyperlink" Target="http://www.100ask.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8636A611-2BAC-45BD-AAFB-917B41FFEAC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4</Pages>
  <Words>11339</Words>
  <Characters>64633</Characters>
  <Application>Microsoft Office Word</Application>
  <DocSecurity>0</DocSecurity>
  <Lines>538</Lines>
  <Paragraphs>151</Paragraphs>
  <ScaleCrop>false</ScaleCrop>
  <Company>www.hceng.cn</Company>
  <LinksUpToDate>false</LinksUpToDate>
  <CharactersWithSpaces>75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世玉轩</dc:creator>
  <cp:lastModifiedBy>韦 东山</cp:lastModifiedBy>
  <cp:revision>6</cp:revision>
  <cp:lastPrinted>2020-06-09T02:42:00Z</cp:lastPrinted>
  <dcterms:created xsi:type="dcterms:W3CDTF">2020-07-09T04:15:00Z</dcterms:created>
  <dcterms:modified xsi:type="dcterms:W3CDTF">2020-10-09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